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896" w:rsidRPr="000C7CD9" w:rsidDel="009C0BA0" w:rsidRDefault="00C01896" w:rsidP="000C42E5">
      <w:pPr>
        <w:rPr>
          <w:del w:id="2" w:author="kbatzer" w:date="2013-11-27T14:35:00Z"/>
          <w:sz w:val="22"/>
          <w:rPrChange w:id="3" w:author="kbatzer" w:date="2013-11-27T15:03:00Z">
            <w:rPr>
              <w:del w:id="4" w:author="kbatzer" w:date="2013-11-27T14:35:00Z"/>
            </w:rPr>
          </w:rPrChange>
        </w:rPr>
      </w:pPr>
    </w:p>
    <w:p w:rsidR="00C01896" w:rsidRPr="000C7CD9" w:rsidDel="009C0BA0" w:rsidRDefault="00C01896" w:rsidP="000C42E5">
      <w:pPr>
        <w:rPr>
          <w:del w:id="5" w:author="kbatzer" w:date="2013-11-27T14:35:00Z"/>
          <w:sz w:val="22"/>
          <w:rPrChange w:id="6" w:author="kbatzer" w:date="2013-11-27T15:03:00Z">
            <w:rPr>
              <w:del w:id="7" w:author="kbatzer" w:date="2013-11-27T14:35:00Z"/>
            </w:rPr>
          </w:rPrChange>
        </w:rPr>
      </w:pPr>
    </w:p>
    <w:p w:rsidR="00C01896" w:rsidRPr="000C7CD9" w:rsidDel="009C0BA0" w:rsidRDefault="00C01896" w:rsidP="000C42E5">
      <w:pPr>
        <w:rPr>
          <w:del w:id="8" w:author="kbatzer" w:date="2013-11-27T14:35:00Z"/>
          <w:sz w:val="22"/>
          <w:rPrChange w:id="9" w:author="kbatzer" w:date="2013-11-27T15:03:00Z">
            <w:rPr>
              <w:del w:id="10" w:author="kbatzer" w:date="2013-11-27T14:35:00Z"/>
            </w:rPr>
          </w:rPrChange>
        </w:rPr>
      </w:pPr>
    </w:p>
    <w:p w:rsidR="009443FA" w:rsidRPr="009443FA" w:rsidRDefault="009443FA" w:rsidP="009443FA">
      <w:pPr>
        <w:spacing w:line="240" w:lineRule="auto"/>
        <w:ind w:firstLine="0"/>
        <w:jc w:val="center"/>
        <w:rPr>
          <w:ins w:id="11" w:author="kbatzer" w:date="2013-11-27T14:34:00Z"/>
          <w:caps/>
          <w:rPrChange w:id="12" w:author="kbatzer" w:date="2013-11-27T15:03:00Z">
            <w:rPr>
              <w:ins w:id="13" w:author="kbatzer" w:date="2013-11-27T14:34:00Z"/>
              <w:caps/>
              <w:sz w:val="28"/>
            </w:rPr>
          </w:rPrChange>
        </w:rPr>
        <w:pPrChange w:id="14" w:author="kbatzer" w:date="2013-11-27T14:34:00Z">
          <w:pPr>
            <w:ind w:firstLine="0"/>
            <w:jc w:val="center"/>
          </w:pPr>
        </w:pPrChange>
      </w:pPr>
      <w:bookmarkStart w:id="15" w:name="Document_1"/>
      <w:r w:rsidRPr="009443FA">
        <w:rPr>
          <w:caps/>
          <w:rPrChange w:id="16" w:author="kbatzer" w:date="2013-11-27T15:03:00Z">
            <w:rPr>
              <w:sz w:val="28"/>
            </w:rPr>
          </w:rPrChange>
        </w:rPr>
        <w:t>Firmware and Software for an Integrated Electrophysiology Data Acquisition</w:t>
      </w:r>
      <w:del w:id="17" w:author="kbatzer" w:date="2013-11-27T15:03:00Z">
        <w:r w:rsidRPr="009443FA">
          <w:rPr>
            <w:caps/>
            <w:rPrChange w:id="18" w:author="kbatzer" w:date="2013-11-27T15:03:00Z">
              <w:rPr>
                <w:sz w:val="28"/>
              </w:rPr>
            </w:rPrChange>
          </w:rPr>
          <w:delText xml:space="preserve"> </w:delText>
        </w:r>
      </w:del>
      <w:ins w:id="19" w:author="kbatzer" w:date="2013-11-27T15:03:00Z">
        <w:r w:rsidR="000C7CD9">
          <w:rPr>
            <w:caps/>
          </w:rPr>
          <w:t xml:space="preserve"> </w:t>
        </w:r>
      </w:ins>
      <w:r w:rsidRPr="009443FA">
        <w:rPr>
          <w:caps/>
          <w:rPrChange w:id="20" w:author="kbatzer" w:date="2013-11-27T15:03:00Z">
            <w:rPr>
              <w:sz w:val="28"/>
            </w:rPr>
          </w:rPrChange>
        </w:rPr>
        <w:t>and Stimulation System</w:t>
      </w:r>
    </w:p>
    <w:p w:rsidR="009443FA" w:rsidRDefault="009443FA" w:rsidP="009443FA">
      <w:pPr>
        <w:spacing w:line="240" w:lineRule="auto"/>
        <w:ind w:firstLine="0"/>
        <w:jc w:val="center"/>
        <w:rPr>
          <w:ins w:id="21" w:author="kbatzer" w:date="2013-11-27T14:41:00Z"/>
          <w:caps/>
          <w:sz w:val="28"/>
        </w:rPr>
        <w:pPrChange w:id="22" w:author="kbatzer" w:date="2013-11-27T14:34:00Z">
          <w:pPr>
            <w:ind w:firstLine="0"/>
            <w:jc w:val="center"/>
          </w:pPr>
        </w:pPrChange>
      </w:pPr>
    </w:p>
    <w:p w:rsidR="009443FA" w:rsidRPr="009443FA" w:rsidRDefault="009443FA" w:rsidP="009443FA">
      <w:pPr>
        <w:spacing w:line="240" w:lineRule="auto"/>
        <w:ind w:firstLine="0"/>
        <w:jc w:val="center"/>
        <w:rPr>
          <w:caps/>
          <w:sz w:val="28"/>
          <w:rPrChange w:id="23" w:author="kbatzer" w:date="2013-11-27T14:34:00Z">
            <w:rPr>
              <w:sz w:val="28"/>
            </w:rPr>
          </w:rPrChange>
        </w:rPr>
        <w:pPrChange w:id="24" w:author="kbatzer" w:date="2013-11-27T14:34:00Z">
          <w:pPr>
            <w:ind w:firstLine="0"/>
            <w:jc w:val="center"/>
          </w:pPr>
        </w:pPrChange>
      </w:pPr>
    </w:p>
    <w:p w:rsidR="009443FA" w:rsidRDefault="00C01896" w:rsidP="009443FA">
      <w:pPr>
        <w:spacing w:line="240" w:lineRule="auto"/>
        <w:ind w:firstLine="0"/>
        <w:jc w:val="center"/>
        <w:rPr>
          <w:ins w:id="25" w:author="kbatzer" w:date="2013-11-27T14:41:00Z"/>
        </w:rPr>
        <w:pPrChange w:id="26" w:author="kbatzer" w:date="2013-11-27T14:41:00Z">
          <w:pPr>
            <w:ind w:firstLine="0"/>
            <w:jc w:val="center"/>
          </w:pPr>
        </w:pPrChange>
      </w:pPr>
      <w:r w:rsidRPr="00467BDD">
        <w:t xml:space="preserve">Kyle </w:t>
      </w:r>
      <w:ins w:id="27" w:author="kbatzer" w:date="2013-11-27T15:44:00Z">
        <w:r w:rsidR="007268B7">
          <w:t xml:space="preserve">D. </w:t>
        </w:r>
      </w:ins>
      <w:r w:rsidRPr="00467BDD">
        <w:t>Batzer</w:t>
      </w:r>
      <w:ins w:id="28" w:author="kbatzer" w:date="2013-11-27T14:36:00Z">
        <w:r w:rsidR="009C0BA0">
          <w:t>, M.S.E</w:t>
        </w:r>
      </w:ins>
    </w:p>
    <w:p w:rsidR="009443FA" w:rsidRDefault="009443FA" w:rsidP="009443FA">
      <w:pPr>
        <w:spacing w:line="240" w:lineRule="auto"/>
        <w:ind w:firstLine="0"/>
        <w:jc w:val="center"/>
        <w:pPrChange w:id="29" w:author="kbatzer" w:date="2013-11-27T14:41:00Z">
          <w:pPr>
            <w:ind w:firstLine="0"/>
            <w:jc w:val="center"/>
          </w:pPr>
        </w:pPrChange>
      </w:pPr>
    </w:p>
    <w:p w:rsidR="009443FA" w:rsidRDefault="009C0BA0" w:rsidP="009443FA">
      <w:pPr>
        <w:spacing w:line="240" w:lineRule="auto"/>
        <w:ind w:firstLine="0"/>
        <w:jc w:val="center"/>
        <w:rPr>
          <w:ins w:id="30" w:author="kbatzer" w:date="2013-11-27T14:41:00Z"/>
        </w:rPr>
        <w:pPrChange w:id="31" w:author="kbatzer" w:date="2013-11-27T14:41:00Z">
          <w:pPr>
            <w:ind w:firstLine="0"/>
            <w:jc w:val="center"/>
          </w:pPr>
        </w:pPrChange>
      </w:pPr>
      <w:ins w:id="32" w:author="kbatzer" w:date="2013-11-27T14:34:00Z">
        <w:r>
          <w:t>Western Michigan Un</w:t>
        </w:r>
      </w:ins>
      <w:ins w:id="33" w:author="kbatzer" w:date="2013-11-27T14:35:00Z">
        <w:r>
          <w:t xml:space="preserve">iversity, </w:t>
        </w:r>
      </w:ins>
      <w:del w:id="34" w:author="kbatzer" w:date="2013-11-27T14:34:00Z">
        <w:r w:rsidR="00F76B8F" w:rsidDel="009C0BA0">
          <w:delText>October</w:delText>
        </w:r>
        <w:r w:rsidR="00C01896" w:rsidRPr="00467BDD" w:rsidDel="009C0BA0">
          <w:delText xml:space="preserve"> 2</w:delText>
        </w:r>
        <w:r w:rsidR="006C17F6" w:rsidDel="009C0BA0">
          <w:delText>9</w:delText>
        </w:r>
        <w:r w:rsidR="00C01896" w:rsidRPr="00467BDD" w:rsidDel="009C0BA0">
          <w:delText xml:space="preserve">, </w:delText>
        </w:r>
      </w:del>
      <w:r w:rsidR="00C01896" w:rsidRPr="00467BDD">
        <w:t>2013</w:t>
      </w:r>
    </w:p>
    <w:p w:rsidR="009443FA" w:rsidRDefault="009443FA" w:rsidP="009443FA">
      <w:pPr>
        <w:spacing w:line="240" w:lineRule="auto"/>
        <w:ind w:firstLine="0"/>
        <w:jc w:val="center"/>
        <w:rPr>
          <w:ins w:id="35" w:author="kbatzer" w:date="2013-11-27T14:42:00Z"/>
        </w:rPr>
        <w:pPrChange w:id="36" w:author="kbatzer" w:date="2013-11-27T14:41:00Z">
          <w:pPr>
            <w:ind w:firstLine="0"/>
            <w:jc w:val="center"/>
          </w:pPr>
        </w:pPrChange>
      </w:pPr>
    </w:p>
    <w:p w:rsidR="009443FA" w:rsidRDefault="009443FA" w:rsidP="009443FA">
      <w:pPr>
        <w:spacing w:line="240" w:lineRule="auto"/>
        <w:ind w:firstLine="0"/>
        <w:jc w:val="center"/>
        <w:pPrChange w:id="37" w:author="kbatzer" w:date="2013-11-27T14:41:00Z">
          <w:pPr>
            <w:ind w:firstLine="0"/>
            <w:jc w:val="center"/>
          </w:pPr>
        </w:pPrChange>
      </w:pPr>
    </w:p>
    <w:p w:rsidR="00C01896" w:rsidRPr="00467BDD" w:rsidDel="009C0BA0" w:rsidRDefault="009C0BA0" w:rsidP="00C01896">
      <w:pPr>
        <w:ind w:firstLine="0"/>
        <w:jc w:val="center"/>
        <w:rPr>
          <w:del w:id="38" w:author="kbatzer" w:date="2013-11-27T14:33:00Z"/>
        </w:rPr>
      </w:pPr>
      <w:ins w:id="39" w:author="kbatzer" w:date="2013-11-27T14:35:00Z">
        <w:r>
          <w:tab/>
        </w:r>
      </w:ins>
    </w:p>
    <w:p w:rsidR="00C01896" w:rsidRPr="00467BDD" w:rsidDel="009C0BA0" w:rsidRDefault="00C01896" w:rsidP="00C01896">
      <w:pPr>
        <w:ind w:firstLine="0"/>
        <w:jc w:val="center"/>
        <w:rPr>
          <w:del w:id="40" w:author="kbatzer" w:date="2013-11-27T14:33:00Z"/>
        </w:rPr>
      </w:pPr>
    </w:p>
    <w:p w:rsidR="00C01896" w:rsidRPr="00467BDD" w:rsidDel="009C0BA0" w:rsidRDefault="00C01896" w:rsidP="00C01896">
      <w:pPr>
        <w:ind w:firstLine="0"/>
        <w:jc w:val="center"/>
        <w:rPr>
          <w:del w:id="41" w:author="kbatzer" w:date="2013-11-27T14:33:00Z"/>
        </w:rPr>
      </w:pPr>
    </w:p>
    <w:p w:rsidR="00C01896" w:rsidRPr="00467BDD" w:rsidDel="009C0BA0" w:rsidRDefault="00C01896" w:rsidP="00C01896">
      <w:pPr>
        <w:ind w:firstLine="0"/>
        <w:jc w:val="center"/>
        <w:rPr>
          <w:del w:id="42" w:author="kbatzer" w:date="2013-11-27T14:33:00Z"/>
        </w:rPr>
      </w:pPr>
    </w:p>
    <w:p w:rsidR="00C01896" w:rsidRPr="00467BDD" w:rsidDel="009C0BA0" w:rsidRDefault="00C01896" w:rsidP="00C01896">
      <w:pPr>
        <w:ind w:firstLine="0"/>
        <w:jc w:val="center"/>
        <w:rPr>
          <w:del w:id="43" w:author="kbatzer" w:date="2013-11-27T14:33:00Z"/>
        </w:rPr>
      </w:pPr>
    </w:p>
    <w:p w:rsidR="00C01896" w:rsidRPr="00467BDD" w:rsidDel="009C0BA0" w:rsidRDefault="00C01896" w:rsidP="00C01896">
      <w:pPr>
        <w:ind w:firstLine="0"/>
        <w:jc w:val="center"/>
        <w:rPr>
          <w:del w:id="44" w:author="kbatzer" w:date="2013-11-27T14:33:00Z"/>
        </w:rPr>
      </w:pPr>
    </w:p>
    <w:p w:rsidR="00C01896" w:rsidRPr="00467BDD" w:rsidDel="009C0BA0" w:rsidRDefault="00C01896" w:rsidP="00C01896">
      <w:pPr>
        <w:ind w:firstLine="0"/>
        <w:jc w:val="center"/>
        <w:rPr>
          <w:del w:id="45" w:author="kbatzer" w:date="2013-11-27T14:33:00Z"/>
        </w:rPr>
      </w:pPr>
    </w:p>
    <w:p w:rsidR="00C01896" w:rsidRPr="00467BDD" w:rsidDel="009C0BA0" w:rsidRDefault="00C01896" w:rsidP="00C01896">
      <w:pPr>
        <w:ind w:firstLine="0"/>
        <w:jc w:val="center"/>
        <w:rPr>
          <w:del w:id="46" w:author="kbatzer" w:date="2013-11-27T14:33:00Z"/>
        </w:rPr>
      </w:pPr>
    </w:p>
    <w:p w:rsidR="00C01896" w:rsidRPr="00467BDD" w:rsidDel="009C0BA0" w:rsidRDefault="00C01896" w:rsidP="00C01896">
      <w:pPr>
        <w:ind w:firstLine="0"/>
        <w:jc w:val="center"/>
        <w:rPr>
          <w:del w:id="47" w:author="kbatzer" w:date="2013-11-27T14:33:00Z"/>
        </w:rPr>
      </w:pPr>
    </w:p>
    <w:p w:rsidR="00C01896" w:rsidRPr="00467BDD" w:rsidDel="009C0BA0" w:rsidRDefault="00C01896" w:rsidP="00C01896">
      <w:pPr>
        <w:ind w:firstLine="0"/>
        <w:jc w:val="center"/>
        <w:rPr>
          <w:del w:id="48" w:author="kbatzer" w:date="2013-11-27T14:33:00Z"/>
        </w:rPr>
      </w:pPr>
    </w:p>
    <w:p w:rsidR="00C01896" w:rsidRPr="00467BDD" w:rsidDel="009C0BA0" w:rsidRDefault="00C01896" w:rsidP="00C01896">
      <w:pPr>
        <w:ind w:firstLine="0"/>
        <w:jc w:val="center"/>
        <w:rPr>
          <w:del w:id="49" w:author="kbatzer" w:date="2013-11-27T14:33:00Z"/>
        </w:rPr>
      </w:pPr>
    </w:p>
    <w:p w:rsidR="00C01896" w:rsidRPr="00467BDD" w:rsidDel="009C0BA0" w:rsidRDefault="00C01896" w:rsidP="00C01896">
      <w:pPr>
        <w:ind w:firstLine="0"/>
        <w:jc w:val="center"/>
        <w:rPr>
          <w:del w:id="50" w:author="kbatzer" w:date="2013-11-27T14:33:00Z"/>
        </w:rPr>
      </w:pPr>
    </w:p>
    <w:p w:rsidR="00C01896" w:rsidRPr="00467BDD" w:rsidDel="009C0BA0" w:rsidRDefault="00C01896" w:rsidP="00C01896">
      <w:pPr>
        <w:ind w:firstLine="0"/>
        <w:jc w:val="center"/>
        <w:rPr>
          <w:del w:id="51" w:author="kbatzer" w:date="2013-11-27T14:33:00Z"/>
        </w:rPr>
      </w:pPr>
    </w:p>
    <w:p w:rsidR="00C01896" w:rsidRPr="00467BDD" w:rsidDel="009C0BA0" w:rsidRDefault="00C01896" w:rsidP="00C01896">
      <w:pPr>
        <w:ind w:firstLine="0"/>
        <w:jc w:val="center"/>
        <w:rPr>
          <w:del w:id="52" w:author="kbatzer" w:date="2013-11-27T14:33:00Z"/>
        </w:rPr>
      </w:pPr>
    </w:p>
    <w:p w:rsidR="00C01896" w:rsidRPr="00467BDD" w:rsidDel="009C0BA0" w:rsidRDefault="00C01896" w:rsidP="00C01896">
      <w:pPr>
        <w:ind w:firstLine="0"/>
        <w:jc w:val="center"/>
        <w:rPr>
          <w:del w:id="53" w:author="kbatzer" w:date="2013-11-27T14:33:00Z"/>
        </w:rPr>
      </w:pPr>
    </w:p>
    <w:p w:rsidR="00C01896" w:rsidRPr="00467BDD" w:rsidDel="009C0BA0" w:rsidRDefault="00C01896" w:rsidP="00C01896">
      <w:pPr>
        <w:ind w:firstLine="0"/>
        <w:jc w:val="center"/>
        <w:rPr>
          <w:del w:id="54" w:author="kbatzer" w:date="2013-11-27T14:33:00Z"/>
        </w:rPr>
      </w:pPr>
    </w:p>
    <w:p w:rsidR="00C01896" w:rsidRPr="00467BDD" w:rsidDel="009C0BA0" w:rsidRDefault="00C01896" w:rsidP="00C01896">
      <w:pPr>
        <w:ind w:firstLine="0"/>
        <w:jc w:val="center"/>
        <w:rPr>
          <w:del w:id="55" w:author="kbatzer" w:date="2013-11-27T14:33:00Z"/>
        </w:rPr>
      </w:pPr>
    </w:p>
    <w:p w:rsidR="00C01896" w:rsidRPr="00467BDD" w:rsidDel="009C0BA0" w:rsidRDefault="00C01896" w:rsidP="00C01896">
      <w:pPr>
        <w:ind w:firstLine="0"/>
        <w:jc w:val="center"/>
        <w:rPr>
          <w:del w:id="56" w:author="kbatzer" w:date="2013-11-27T14:33:00Z"/>
        </w:rPr>
      </w:pPr>
    </w:p>
    <w:p w:rsidR="009443FA" w:rsidRDefault="00C01896" w:rsidP="009443FA">
      <w:pPr>
        <w:pStyle w:val="Heading1"/>
        <w:numPr>
          <w:ilvl w:val="0"/>
          <w:numId w:val="0"/>
        </w:numPr>
        <w:jc w:val="center"/>
        <w:rPr>
          <w:del w:id="57" w:author="kbatzer" w:date="2013-11-27T14:33:00Z"/>
        </w:rPr>
        <w:pPrChange w:id="58" w:author="kbatzer" w:date="2013-11-27T14:33:00Z">
          <w:pPr>
            <w:ind w:firstLine="0"/>
            <w:jc w:val="center"/>
          </w:pPr>
        </w:pPrChange>
      </w:pPr>
      <w:del w:id="59" w:author="kbatzer" w:date="2013-11-27T14:33:00Z">
        <w:r w:rsidRPr="00467BDD" w:rsidDel="009C0BA0">
          <w:delText>Abstract</w:delText>
        </w:r>
      </w:del>
    </w:p>
    <w:p w:rsidR="009443FA" w:rsidRDefault="009D3A23" w:rsidP="009443FA">
      <w:pPr>
        <w:ind w:firstLine="0"/>
        <w:rPr>
          <w:ins w:id="60" w:author="kbatzer" w:date="2013-11-24T19:23:00Z"/>
        </w:rPr>
        <w:pPrChange w:id="61" w:author="kbatzer" w:date="2013-11-27T14:33:00Z">
          <w:pPr/>
        </w:pPrChange>
      </w:pPr>
      <w:ins w:id="62" w:author="kbatzer" w:date="2013-11-24T19:23:00Z">
        <w:r>
          <w:t xml:space="preserve">This thesis describes the firmware and </w:t>
        </w:r>
        <w:r w:rsidR="000C6EDD">
          <w:t>software design for a prototype</w:t>
        </w:r>
      </w:ins>
      <w:ins w:id="63" w:author="kbatzer" w:date="2013-12-01T15:55:00Z">
        <w:r w:rsidR="000C6EDD">
          <w:t xml:space="preserve"> </w:t>
        </w:r>
      </w:ins>
      <w:ins w:id="64" w:author="kbatzer" w:date="2013-11-24T19:23:00Z">
        <w:r>
          <w:t>electrophysiolog</w:t>
        </w:r>
      </w:ins>
      <w:ins w:id="65" w:author="kbatzer" w:date="2013-12-01T15:55:00Z">
        <w:r w:rsidR="000C6EDD">
          <w:t>y</w:t>
        </w:r>
      </w:ins>
      <w:ins w:id="66" w:author="kbatzer" w:date="2013-11-24T19:23:00Z">
        <w:r>
          <w:t xml:space="preserve"> experimentation</w:t>
        </w:r>
      </w:ins>
      <w:ins w:id="67" w:author="kbatzer" w:date="2013-12-01T15:55:00Z">
        <w:r w:rsidR="000C6EDD">
          <w:t xml:space="preserve"> system</w:t>
        </w:r>
      </w:ins>
      <w:ins w:id="68" w:author="kbatzer" w:date="2013-11-24T19:23:00Z">
        <w:r>
          <w:t>.  The overall system</w:t>
        </w:r>
      </w:ins>
      <w:ins w:id="69" w:author="kbatzer" w:date="2013-12-01T15:56:00Z">
        <w:r w:rsidR="00B15492">
          <w:t>, built on the work of previous students and</w:t>
        </w:r>
      </w:ins>
      <w:ins w:id="70" w:author="kbatzer" w:date="2013-11-24T19:23:00Z">
        <w:r>
          <w:t xml:space="preserve"> developed with fellow graduate student Mr. Donovan Squires</w:t>
        </w:r>
      </w:ins>
      <w:ins w:id="71" w:author="kbatzer" w:date="2013-12-01T15:56:00Z">
        <w:r w:rsidR="00B15492">
          <w:t>,</w:t>
        </w:r>
      </w:ins>
      <w:ins w:id="72" w:author="kbatzer" w:date="2013-11-24T19:23:00Z">
        <w:r>
          <w:t xml:space="preserve"> provides eight channels of acquisition and four channel of arbitrary waveform generation for stimulation of biological systems.  In order to show the performance of the system, a common electrophysiology experiment was performed on the giant axon of an earthworm and the results were compared to </w:t>
        </w:r>
      </w:ins>
      <w:ins w:id="73" w:author="kbatzer" w:date="2013-12-01T15:57:00Z">
        <w:r w:rsidR="00B15492">
          <w:t>previously validated systems</w:t>
        </w:r>
      </w:ins>
      <w:ins w:id="74" w:author="kbatzer" w:date="2013-11-24T19:23:00Z">
        <w:r>
          <w:t xml:space="preserve">.  The developed system is </w:t>
        </w:r>
      </w:ins>
      <w:ins w:id="75" w:author="kbatzer" w:date="2013-12-01T15:58:00Z">
        <w:r w:rsidR="00B15492">
          <w:t>intended to support</w:t>
        </w:r>
      </w:ins>
      <w:ins w:id="76" w:author="kbatzer" w:date="2013-11-24T19:23:00Z">
        <w:r>
          <w:t xml:space="preserve"> future work at the Neurobiology Engineering Laboratory at Western Michigan University.</w:t>
        </w:r>
      </w:ins>
    </w:p>
    <w:p w:rsidR="00C01896" w:rsidRPr="00467BDD" w:rsidDel="009D3A23" w:rsidRDefault="009D3A23" w:rsidP="009D3A23">
      <w:pPr>
        <w:rPr>
          <w:del w:id="77" w:author="kbatzer" w:date="2013-11-24T19:23:00Z"/>
          <w:sz w:val="22"/>
        </w:rPr>
      </w:pPr>
      <w:ins w:id="78" w:author="kbatzer" w:date="2013-11-24T19:23:00Z">
        <w:r>
          <w:t>The user of the system</w:t>
        </w:r>
        <w:r w:rsidR="0039010C">
          <w:t xml:space="preserve"> is provided high-level control</w:t>
        </w:r>
      </w:ins>
      <w:ins w:id="79" w:author="kbatzer" w:date="2013-11-27T14:44:00Z">
        <w:r w:rsidR="0039010C">
          <w:t xml:space="preserve">, experimentation scripting, and </w:t>
        </w:r>
      </w:ins>
      <w:ins w:id="80" w:author="kbatzer" w:date="2013-11-24T19:23:00Z">
        <w:r>
          <w:t xml:space="preserve">data visualization through use of a custom PC application.  Real-time operations, such as data capture </w:t>
        </w:r>
      </w:ins>
      <w:ins w:id="81" w:author="kbatzer" w:date="2013-12-01T15:59:00Z">
        <w:r w:rsidR="00B15492">
          <w:t>using</w:t>
        </w:r>
      </w:ins>
      <w:ins w:id="82" w:author="kbatzer" w:date="2013-11-24T19:23:00Z">
        <w:r>
          <w:t xml:space="preserve"> an analog-to-digital converter and stimulation waveform output to a digital-to-analog converter, are </w:t>
        </w:r>
      </w:ins>
      <w:ins w:id="83" w:author="kbatzer" w:date="2013-12-01T15:59:00Z">
        <w:r w:rsidR="00B15492">
          <w:t>implemented with</w:t>
        </w:r>
      </w:ins>
      <w:ins w:id="84" w:author="kbatzer" w:date="2013-11-24T19:23:00Z">
        <w:r>
          <w:t xml:space="preserve"> a </w:t>
        </w:r>
      </w:ins>
      <w:ins w:id="85" w:author="kbatzer" w:date="2013-12-01T16:02:00Z">
        <w:r w:rsidR="00B15492">
          <w:t>f</w:t>
        </w:r>
      </w:ins>
      <w:ins w:id="86" w:author="kbatzer" w:date="2013-12-01T16:00:00Z">
        <w:r w:rsidR="00B15492">
          <w:t>ield</w:t>
        </w:r>
      </w:ins>
      <w:ins w:id="87" w:author="kbatzer" w:date="2013-12-01T16:02:00Z">
        <w:r w:rsidR="00B15492">
          <w:t>-p</w:t>
        </w:r>
      </w:ins>
      <w:ins w:id="88" w:author="kbatzer" w:date="2013-12-01T16:00:00Z">
        <w:r w:rsidR="00B15492">
          <w:t xml:space="preserve">rogrammable </w:t>
        </w:r>
      </w:ins>
      <w:ins w:id="89" w:author="kbatzer" w:date="2013-12-01T16:02:00Z">
        <w:r w:rsidR="00B15492">
          <w:t>g</w:t>
        </w:r>
      </w:ins>
      <w:ins w:id="90" w:author="kbatzer" w:date="2013-12-01T16:00:00Z">
        <w:r w:rsidR="00B15492">
          <w:t xml:space="preserve">ate </w:t>
        </w:r>
      </w:ins>
      <w:ins w:id="91" w:author="kbatzer" w:date="2013-12-01T16:02:00Z">
        <w:r w:rsidR="00B15492">
          <w:t>a</w:t>
        </w:r>
      </w:ins>
      <w:ins w:id="92" w:author="kbatzer" w:date="2013-12-01T16:00:00Z">
        <w:r w:rsidR="00B15492">
          <w:t>rray</w:t>
        </w:r>
      </w:ins>
      <w:ins w:id="93" w:author="kbatzer" w:date="2013-12-01T16:02:00Z">
        <w:r w:rsidR="00B15492">
          <w:t xml:space="preserve"> (FPGA)</w:t>
        </w:r>
      </w:ins>
      <w:ins w:id="94" w:author="kbatzer" w:date="2013-11-24T19:23:00Z">
        <w:r>
          <w:t xml:space="preserve">.  Domain specific support for -10mV to 10mV acquisition levels and differential waveform generation between -15V to 15V is provided via a custom </w:t>
        </w:r>
      </w:ins>
      <w:ins w:id="95" w:author="kbatzer" w:date="2013-12-01T16:03:00Z">
        <w:r w:rsidR="00B15492">
          <w:t>p</w:t>
        </w:r>
      </w:ins>
      <w:ins w:id="96" w:author="kbatzer" w:date="2013-11-24T19:23:00Z">
        <w:r>
          <w:t xml:space="preserve">rinted </w:t>
        </w:r>
      </w:ins>
      <w:ins w:id="97" w:author="kbatzer" w:date="2013-12-01T16:03:00Z">
        <w:r w:rsidR="00B15492">
          <w:t>c</w:t>
        </w:r>
      </w:ins>
      <w:ins w:id="98" w:author="kbatzer" w:date="2013-11-24T19:23:00Z">
        <w:r>
          <w:t xml:space="preserve">ircuit </w:t>
        </w:r>
      </w:ins>
      <w:ins w:id="99" w:author="kbatzer" w:date="2013-12-01T16:03:00Z">
        <w:r w:rsidR="00B15492">
          <w:t>b</w:t>
        </w:r>
      </w:ins>
      <w:ins w:id="100" w:author="kbatzer" w:date="2013-11-24T19:23:00Z">
        <w:r>
          <w:t>oar</w:t>
        </w:r>
      </w:ins>
      <w:ins w:id="101" w:author="kbatzer" w:date="2013-12-01T16:00:00Z">
        <w:r w:rsidR="00B15492">
          <w:t>d</w:t>
        </w:r>
      </w:ins>
      <w:ins w:id="102" w:author="kbatzer" w:date="2013-11-24T19:23:00Z">
        <w:r>
          <w:t xml:space="preserve"> when utilizing previously developed amplification and filtering circuitry.</w:t>
        </w:r>
      </w:ins>
      <w:del w:id="103" w:author="kbatzer" w:date="2013-11-24T19:23:00Z">
        <w:r w:rsidR="00C01896" w:rsidRPr="00467BDD" w:rsidDel="009D3A23">
          <w:rPr>
            <w:sz w:val="22"/>
          </w:rPr>
          <w:delText>Built on previous work and on research literature, software and firmware were designed, and integrated with instrumentation electronics developed by fellow graduate student Mr. Donovan Squires to realize a measurement and stimulation system for electrophysiology experiments at the Neurobiology Engineering Laboratory at Western Michigan University. A standard electrophysiology experiment was performed with the developed system, and the results compared favorably with results from previous designs.</w:delText>
        </w:r>
      </w:del>
    </w:p>
    <w:p w:rsidR="00C01896" w:rsidRPr="00467BDD" w:rsidDel="009C0BA0" w:rsidRDefault="00C01896" w:rsidP="00C01896">
      <w:pPr>
        <w:rPr>
          <w:del w:id="104" w:author="kbatzer" w:date="2013-11-27T14:39:00Z"/>
          <w:sz w:val="22"/>
        </w:rPr>
      </w:pPr>
    </w:p>
    <w:p w:rsidR="00C01896" w:rsidRPr="00467BDD" w:rsidRDefault="00C01896" w:rsidP="00C01896">
      <w:pPr>
        <w:rPr>
          <w:sz w:val="22"/>
        </w:rPr>
      </w:pPr>
    </w:p>
    <w:p w:rsidR="00C96903" w:rsidRDefault="00C96903" w:rsidP="00C96903">
      <w:pPr>
        <w:ind w:firstLine="0"/>
        <w:rPr>
          <w:ins w:id="105" w:author="kbatzer" w:date="2013-11-27T14:38:00Z"/>
          <w:sz w:val="22"/>
        </w:rPr>
        <w:sectPr w:rsidR="00C96903" w:rsidSect="009C0BA0">
          <w:footerReference w:type="default" r:id="rId8"/>
          <w:footerReference w:type="first" r:id="rId9"/>
          <w:pgSz w:w="12240" w:h="15840" w:code="1"/>
          <w:pgMar w:top="2520" w:right="1440" w:bottom="1440" w:left="2160" w:header="720" w:footer="720" w:gutter="0"/>
          <w:pgNumType w:fmt="lowerRoman" w:start="1"/>
          <w:cols w:space="720"/>
          <w:docGrid w:linePitch="360"/>
          <w:sectPrChange w:id="110" w:author="kbatzer" w:date="2013-11-27T14:39:00Z">
            <w:sectPr w:rsidR="00C96903" w:rsidSect="009C0BA0">
              <w:pgSz w:code="0"/>
              <w:pgMar w:top="1440"/>
            </w:sectPr>
          </w:sectPrChange>
        </w:sectPr>
      </w:pPr>
    </w:p>
    <w:p w:rsidR="000C7CD9" w:rsidRPr="000C7CD9" w:rsidRDefault="000C7CD9" w:rsidP="000C7CD9">
      <w:pPr>
        <w:spacing w:line="240" w:lineRule="auto"/>
        <w:ind w:firstLine="0"/>
        <w:jc w:val="center"/>
        <w:rPr>
          <w:ins w:id="111" w:author="kbatzer" w:date="2013-11-27T15:03:00Z"/>
          <w:caps/>
        </w:rPr>
      </w:pPr>
      <w:ins w:id="112" w:author="kbatzer" w:date="2013-11-27T15:03:00Z">
        <w:r w:rsidRPr="000C7CD9">
          <w:rPr>
            <w:caps/>
          </w:rPr>
          <w:lastRenderedPageBreak/>
          <w:t>Firmware and Software for an Integrated Electrophysiology Data Acquisition</w:t>
        </w:r>
        <w:r>
          <w:rPr>
            <w:caps/>
          </w:rPr>
          <w:t xml:space="preserve"> </w:t>
        </w:r>
        <w:r w:rsidRPr="000C7CD9">
          <w:rPr>
            <w:caps/>
          </w:rPr>
          <w:t>and Stimulation System</w:t>
        </w:r>
      </w:ins>
    </w:p>
    <w:p w:rsidR="009443FA" w:rsidRPr="009443FA" w:rsidRDefault="009443FA" w:rsidP="009443FA">
      <w:pPr>
        <w:spacing w:line="240" w:lineRule="auto"/>
        <w:ind w:firstLine="0"/>
        <w:jc w:val="center"/>
        <w:rPr>
          <w:del w:id="113" w:author="kbatzer" w:date="2013-11-27T14:40:00Z"/>
          <w:caps/>
          <w:rPrChange w:id="114" w:author="kbatzer" w:date="2013-11-27T15:03:00Z">
            <w:rPr>
              <w:del w:id="115" w:author="kbatzer" w:date="2013-11-27T14:40:00Z"/>
              <w:caps/>
              <w:sz w:val="28"/>
            </w:rPr>
          </w:rPrChange>
        </w:rPr>
        <w:pPrChange w:id="116" w:author="kbatzer" w:date="2013-11-27T14:49:00Z">
          <w:pPr>
            <w:ind w:firstLine="0"/>
            <w:jc w:val="center"/>
          </w:pPr>
        </w:pPrChange>
      </w:pPr>
    </w:p>
    <w:p w:rsidR="009443FA" w:rsidRPr="009443FA" w:rsidRDefault="009443FA" w:rsidP="009443FA">
      <w:pPr>
        <w:spacing w:line="240" w:lineRule="auto"/>
        <w:ind w:firstLine="0"/>
        <w:jc w:val="center"/>
        <w:rPr>
          <w:ins w:id="117" w:author="kbatzer" w:date="2013-11-27T14:49:00Z"/>
          <w:caps/>
          <w:rPrChange w:id="118" w:author="kbatzer" w:date="2013-11-27T15:03:00Z">
            <w:rPr>
              <w:ins w:id="119" w:author="kbatzer" w:date="2013-11-27T14:49:00Z"/>
              <w:caps/>
              <w:sz w:val="28"/>
            </w:rPr>
          </w:rPrChange>
        </w:rPr>
        <w:pPrChange w:id="120" w:author="kbatzer" w:date="2013-11-27T14:49:00Z">
          <w:pPr/>
        </w:pPrChange>
      </w:pPr>
    </w:p>
    <w:p w:rsidR="009443FA" w:rsidRPr="009443FA" w:rsidRDefault="009443FA" w:rsidP="009443FA">
      <w:pPr>
        <w:spacing w:line="240" w:lineRule="auto"/>
        <w:ind w:firstLine="0"/>
        <w:jc w:val="center"/>
        <w:rPr>
          <w:ins w:id="121" w:author="kbatzer" w:date="2013-11-27T14:49:00Z"/>
          <w:caps/>
          <w:rPrChange w:id="122" w:author="kbatzer" w:date="2013-11-27T15:03:00Z">
            <w:rPr>
              <w:ins w:id="123" w:author="kbatzer" w:date="2013-11-27T14:49:00Z"/>
              <w:caps/>
              <w:sz w:val="28"/>
            </w:rPr>
          </w:rPrChange>
        </w:rPr>
        <w:pPrChange w:id="124" w:author="kbatzer" w:date="2013-11-27T14:49:00Z">
          <w:pPr/>
        </w:pPrChange>
      </w:pPr>
    </w:p>
    <w:p w:rsidR="009443FA" w:rsidRPr="009443FA" w:rsidRDefault="009443FA" w:rsidP="009443FA">
      <w:pPr>
        <w:spacing w:line="240" w:lineRule="auto"/>
        <w:ind w:firstLine="0"/>
        <w:jc w:val="center"/>
        <w:rPr>
          <w:ins w:id="125" w:author="kbatzer" w:date="2013-11-27T14:49:00Z"/>
          <w:caps/>
          <w:rPrChange w:id="126" w:author="kbatzer" w:date="2013-11-27T15:03:00Z">
            <w:rPr>
              <w:ins w:id="127" w:author="kbatzer" w:date="2013-11-27T14:49:00Z"/>
              <w:caps/>
              <w:sz w:val="28"/>
            </w:rPr>
          </w:rPrChange>
        </w:rPr>
        <w:pPrChange w:id="128" w:author="kbatzer" w:date="2013-11-27T14:49:00Z">
          <w:pPr/>
        </w:pPrChange>
      </w:pPr>
    </w:p>
    <w:p w:rsidR="009443FA" w:rsidRPr="009443FA" w:rsidRDefault="009443FA" w:rsidP="009443FA">
      <w:pPr>
        <w:spacing w:line="240" w:lineRule="auto"/>
        <w:ind w:firstLine="0"/>
        <w:jc w:val="center"/>
        <w:rPr>
          <w:ins w:id="129" w:author="kbatzer" w:date="2013-11-27T14:49:00Z"/>
          <w:caps/>
          <w:rPrChange w:id="130" w:author="kbatzer" w:date="2013-11-27T15:03:00Z">
            <w:rPr>
              <w:ins w:id="131" w:author="kbatzer" w:date="2013-11-27T14:49:00Z"/>
              <w:caps/>
              <w:sz w:val="28"/>
            </w:rPr>
          </w:rPrChange>
        </w:rPr>
        <w:pPrChange w:id="132" w:author="kbatzer" w:date="2013-11-27T14:49:00Z">
          <w:pPr/>
        </w:pPrChange>
      </w:pPr>
    </w:p>
    <w:p w:rsidR="009443FA" w:rsidRPr="009443FA" w:rsidRDefault="009443FA" w:rsidP="009443FA">
      <w:pPr>
        <w:spacing w:line="240" w:lineRule="auto"/>
        <w:ind w:firstLine="0"/>
        <w:jc w:val="center"/>
        <w:rPr>
          <w:ins w:id="133" w:author="kbatzer" w:date="2013-11-27T14:49:00Z"/>
          <w:caps/>
          <w:rPrChange w:id="134" w:author="kbatzer" w:date="2013-11-27T15:03:00Z">
            <w:rPr>
              <w:ins w:id="135" w:author="kbatzer" w:date="2013-11-27T14:49:00Z"/>
              <w:caps/>
              <w:sz w:val="28"/>
            </w:rPr>
          </w:rPrChange>
        </w:rPr>
        <w:pPrChange w:id="136" w:author="kbatzer" w:date="2013-11-27T14:49:00Z">
          <w:pPr/>
        </w:pPrChange>
      </w:pPr>
    </w:p>
    <w:p w:rsidR="009443FA" w:rsidRPr="009443FA" w:rsidRDefault="009443FA" w:rsidP="009443FA">
      <w:pPr>
        <w:spacing w:line="240" w:lineRule="auto"/>
        <w:ind w:firstLine="0"/>
        <w:jc w:val="center"/>
        <w:rPr>
          <w:ins w:id="137" w:author="kbatzer" w:date="2013-11-27T14:49:00Z"/>
          <w:caps/>
          <w:rPrChange w:id="138" w:author="kbatzer" w:date="2013-11-27T15:03:00Z">
            <w:rPr>
              <w:ins w:id="139" w:author="kbatzer" w:date="2013-11-27T14:49:00Z"/>
              <w:caps/>
              <w:sz w:val="28"/>
            </w:rPr>
          </w:rPrChange>
        </w:rPr>
        <w:pPrChange w:id="140" w:author="kbatzer" w:date="2013-11-27T14:49:00Z">
          <w:pPr/>
        </w:pPrChange>
      </w:pPr>
    </w:p>
    <w:p w:rsidR="009443FA" w:rsidRPr="009443FA" w:rsidRDefault="009443FA" w:rsidP="009443FA">
      <w:pPr>
        <w:spacing w:line="240" w:lineRule="auto"/>
        <w:ind w:firstLine="0"/>
        <w:jc w:val="center"/>
        <w:rPr>
          <w:ins w:id="141" w:author="kbatzer" w:date="2013-11-27T14:49:00Z"/>
          <w:rPrChange w:id="142" w:author="kbatzer" w:date="2013-11-27T15:03:00Z">
            <w:rPr>
              <w:ins w:id="143" w:author="kbatzer" w:date="2013-11-27T14:49:00Z"/>
              <w:caps/>
              <w:sz w:val="28"/>
            </w:rPr>
          </w:rPrChange>
        </w:rPr>
        <w:pPrChange w:id="144" w:author="kbatzer" w:date="2013-11-27T14:49:00Z">
          <w:pPr/>
        </w:pPrChange>
      </w:pPr>
      <w:ins w:id="145" w:author="kbatzer" w:date="2013-11-27T14:49:00Z">
        <w:r w:rsidRPr="009443FA">
          <w:rPr>
            <w:rPrChange w:id="146" w:author="kbatzer" w:date="2013-11-27T15:03:00Z">
              <w:rPr>
                <w:caps/>
                <w:sz w:val="28"/>
              </w:rPr>
            </w:rPrChange>
          </w:rPr>
          <w:t>by</w:t>
        </w:r>
      </w:ins>
    </w:p>
    <w:p w:rsidR="009443FA" w:rsidRPr="009443FA" w:rsidRDefault="009443FA" w:rsidP="009443FA">
      <w:pPr>
        <w:spacing w:line="240" w:lineRule="auto"/>
        <w:ind w:firstLine="0"/>
        <w:jc w:val="center"/>
        <w:rPr>
          <w:ins w:id="147" w:author="kbatzer" w:date="2013-11-27T14:49:00Z"/>
          <w:rPrChange w:id="148" w:author="kbatzer" w:date="2013-11-27T15:03:00Z">
            <w:rPr>
              <w:ins w:id="149" w:author="kbatzer" w:date="2013-11-27T14:49:00Z"/>
              <w:caps/>
              <w:sz w:val="28"/>
            </w:rPr>
          </w:rPrChange>
        </w:rPr>
        <w:pPrChange w:id="150" w:author="kbatzer" w:date="2013-11-27T14:49:00Z">
          <w:pPr/>
        </w:pPrChange>
      </w:pPr>
    </w:p>
    <w:p w:rsidR="009443FA" w:rsidRPr="009443FA" w:rsidRDefault="009443FA" w:rsidP="009443FA">
      <w:pPr>
        <w:spacing w:line="240" w:lineRule="auto"/>
        <w:ind w:firstLine="0"/>
        <w:jc w:val="center"/>
        <w:rPr>
          <w:ins w:id="151" w:author="kbatzer" w:date="2013-11-27T14:50:00Z"/>
          <w:rPrChange w:id="152" w:author="kbatzer" w:date="2013-11-27T15:03:00Z">
            <w:rPr>
              <w:ins w:id="153" w:author="kbatzer" w:date="2013-11-27T14:50:00Z"/>
              <w:sz w:val="28"/>
            </w:rPr>
          </w:rPrChange>
        </w:rPr>
        <w:pPrChange w:id="154" w:author="kbatzer" w:date="2013-11-27T14:49:00Z">
          <w:pPr/>
        </w:pPrChange>
      </w:pPr>
      <w:ins w:id="155" w:author="kbatzer" w:date="2013-11-27T14:49:00Z">
        <w:r w:rsidRPr="009443FA">
          <w:rPr>
            <w:rPrChange w:id="156" w:author="kbatzer" w:date="2013-11-27T15:03:00Z">
              <w:rPr>
                <w:caps/>
                <w:sz w:val="28"/>
              </w:rPr>
            </w:rPrChange>
          </w:rPr>
          <w:t>K</w:t>
        </w:r>
      </w:ins>
      <w:ins w:id="157" w:author="kbatzer" w:date="2013-11-27T14:50:00Z">
        <w:r w:rsidRPr="009443FA">
          <w:rPr>
            <w:rPrChange w:id="158" w:author="kbatzer" w:date="2013-11-27T15:03:00Z">
              <w:rPr>
                <w:sz w:val="28"/>
              </w:rPr>
            </w:rPrChange>
          </w:rPr>
          <w:t>yle</w:t>
        </w:r>
      </w:ins>
      <w:ins w:id="159" w:author="kbatzer" w:date="2013-11-27T15:44:00Z">
        <w:r w:rsidR="007268B7">
          <w:t xml:space="preserve"> D.</w:t>
        </w:r>
      </w:ins>
      <w:ins w:id="160" w:author="kbatzer" w:date="2013-11-27T14:50:00Z">
        <w:r w:rsidRPr="009443FA">
          <w:rPr>
            <w:rPrChange w:id="161" w:author="kbatzer" w:date="2013-11-27T15:03:00Z">
              <w:rPr>
                <w:sz w:val="28"/>
              </w:rPr>
            </w:rPrChange>
          </w:rPr>
          <w:t xml:space="preserve"> Batzer</w:t>
        </w:r>
      </w:ins>
    </w:p>
    <w:p w:rsidR="009443FA" w:rsidRPr="009443FA" w:rsidRDefault="009443FA" w:rsidP="009443FA">
      <w:pPr>
        <w:spacing w:line="240" w:lineRule="auto"/>
        <w:ind w:firstLine="0"/>
        <w:jc w:val="center"/>
        <w:rPr>
          <w:ins w:id="162" w:author="kbatzer" w:date="2013-11-27T14:50:00Z"/>
          <w:rPrChange w:id="163" w:author="kbatzer" w:date="2013-11-27T15:03:00Z">
            <w:rPr>
              <w:ins w:id="164" w:author="kbatzer" w:date="2013-11-27T14:50:00Z"/>
              <w:sz w:val="28"/>
            </w:rPr>
          </w:rPrChange>
        </w:rPr>
        <w:pPrChange w:id="165" w:author="kbatzer" w:date="2013-11-27T14:49:00Z">
          <w:pPr/>
        </w:pPrChange>
      </w:pPr>
    </w:p>
    <w:p w:rsidR="009443FA" w:rsidRPr="009443FA" w:rsidRDefault="009443FA" w:rsidP="009443FA">
      <w:pPr>
        <w:spacing w:line="240" w:lineRule="auto"/>
        <w:ind w:firstLine="0"/>
        <w:jc w:val="center"/>
        <w:rPr>
          <w:ins w:id="166" w:author="kbatzer" w:date="2013-11-27T14:50:00Z"/>
          <w:rPrChange w:id="167" w:author="kbatzer" w:date="2013-11-27T15:03:00Z">
            <w:rPr>
              <w:ins w:id="168" w:author="kbatzer" w:date="2013-11-27T14:50:00Z"/>
              <w:sz w:val="28"/>
            </w:rPr>
          </w:rPrChange>
        </w:rPr>
        <w:pPrChange w:id="169" w:author="kbatzer" w:date="2013-11-27T14:49:00Z">
          <w:pPr/>
        </w:pPrChange>
      </w:pPr>
    </w:p>
    <w:p w:rsidR="009443FA" w:rsidRPr="009443FA" w:rsidRDefault="009443FA" w:rsidP="009443FA">
      <w:pPr>
        <w:spacing w:line="240" w:lineRule="auto"/>
        <w:ind w:firstLine="0"/>
        <w:jc w:val="center"/>
        <w:rPr>
          <w:ins w:id="170" w:author="kbatzer" w:date="2013-11-27T14:50:00Z"/>
          <w:rPrChange w:id="171" w:author="kbatzer" w:date="2013-11-27T15:03:00Z">
            <w:rPr>
              <w:ins w:id="172" w:author="kbatzer" w:date="2013-11-27T14:50:00Z"/>
              <w:sz w:val="28"/>
            </w:rPr>
          </w:rPrChange>
        </w:rPr>
        <w:pPrChange w:id="173" w:author="kbatzer" w:date="2013-11-27T14:49:00Z">
          <w:pPr/>
        </w:pPrChange>
      </w:pPr>
    </w:p>
    <w:p w:rsidR="009443FA" w:rsidRPr="009443FA" w:rsidRDefault="009443FA" w:rsidP="009443FA">
      <w:pPr>
        <w:spacing w:line="240" w:lineRule="auto"/>
        <w:ind w:firstLine="0"/>
        <w:jc w:val="center"/>
        <w:rPr>
          <w:ins w:id="174" w:author="kbatzer" w:date="2013-11-27T14:50:00Z"/>
          <w:rPrChange w:id="175" w:author="kbatzer" w:date="2013-11-27T15:03:00Z">
            <w:rPr>
              <w:ins w:id="176" w:author="kbatzer" w:date="2013-11-27T14:50:00Z"/>
              <w:sz w:val="28"/>
            </w:rPr>
          </w:rPrChange>
        </w:rPr>
        <w:pPrChange w:id="177" w:author="kbatzer" w:date="2013-11-27T14:49:00Z">
          <w:pPr/>
        </w:pPrChange>
      </w:pPr>
    </w:p>
    <w:p w:rsidR="009443FA" w:rsidRPr="009443FA" w:rsidRDefault="009443FA" w:rsidP="009443FA">
      <w:pPr>
        <w:spacing w:line="240" w:lineRule="auto"/>
        <w:ind w:firstLine="0"/>
        <w:jc w:val="center"/>
        <w:rPr>
          <w:ins w:id="178" w:author="kbatzer" w:date="2013-11-27T14:50:00Z"/>
          <w:rPrChange w:id="179" w:author="kbatzer" w:date="2013-11-27T15:03:00Z">
            <w:rPr>
              <w:ins w:id="180" w:author="kbatzer" w:date="2013-11-27T14:50:00Z"/>
              <w:sz w:val="28"/>
            </w:rPr>
          </w:rPrChange>
        </w:rPr>
        <w:pPrChange w:id="181" w:author="kbatzer" w:date="2013-11-27T14:49:00Z">
          <w:pPr/>
        </w:pPrChange>
      </w:pPr>
    </w:p>
    <w:p w:rsidR="009443FA" w:rsidRPr="009443FA" w:rsidRDefault="009443FA" w:rsidP="009443FA">
      <w:pPr>
        <w:spacing w:line="240" w:lineRule="auto"/>
        <w:ind w:firstLine="0"/>
        <w:jc w:val="center"/>
        <w:rPr>
          <w:ins w:id="182" w:author="kbatzer" w:date="2013-11-27T14:50:00Z"/>
          <w:rPrChange w:id="183" w:author="kbatzer" w:date="2013-11-27T15:03:00Z">
            <w:rPr>
              <w:ins w:id="184" w:author="kbatzer" w:date="2013-11-27T14:50:00Z"/>
              <w:sz w:val="28"/>
            </w:rPr>
          </w:rPrChange>
        </w:rPr>
        <w:pPrChange w:id="185" w:author="kbatzer" w:date="2013-11-27T14:49:00Z">
          <w:pPr/>
        </w:pPrChange>
      </w:pPr>
    </w:p>
    <w:p w:rsidR="009443FA" w:rsidRPr="009443FA" w:rsidRDefault="009443FA" w:rsidP="009443FA">
      <w:pPr>
        <w:spacing w:line="240" w:lineRule="auto"/>
        <w:ind w:firstLine="0"/>
        <w:jc w:val="center"/>
        <w:rPr>
          <w:ins w:id="186" w:author="kbatzer" w:date="2013-11-27T14:50:00Z"/>
          <w:rPrChange w:id="187" w:author="kbatzer" w:date="2013-11-27T15:03:00Z">
            <w:rPr>
              <w:ins w:id="188" w:author="kbatzer" w:date="2013-11-27T14:50:00Z"/>
              <w:sz w:val="28"/>
            </w:rPr>
          </w:rPrChange>
        </w:rPr>
        <w:pPrChange w:id="189" w:author="kbatzer" w:date="2013-11-27T14:49:00Z">
          <w:pPr/>
        </w:pPrChange>
      </w:pPr>
    </w:p>
    <w:p w:rsidR="009443FA" w:rsidRPr="009443FA" w:rsidRDefault="009443FA" w:rsidP="009443FA">
      <w:pPr>
        <w:spacing w:line="240" w:lineRule="auto"/>
        <w:ind w:firstLine="0"/>
        <w:jc w:val="center"/>
        <w:rPr>
          <w:ins w:id="190" w:author="kbatzer" w:date="2013-11-27T14:50:00Z"/>
          <w:rPrChange w:id="191" w:author="kbatzer" w:date="2013-11-27T15:03:00Z">
            <w:rPr>
              <w:ins w:id="192" w:author="kbatzer" w:date="2013-11-27T14:50:00Z"/>
              <w:sz w:val="28"/>
            </w:rPr>
          </w:rPrChange>
        </w:rPr>
        <w:pPrChange w:id="193" w:author="kbatzer" w:date="2013-11-27T14:49:00Z">
          <w:pPr/>
        </w:pPrChange>
      </w:pPr>
    </w:p>
    <w:p w:rsidR="009443FA" w:rsidRPr="009443FA" w:rsidRDefault="009443FA" w:rsidP="009443FA">
      <w:pPr>
        <w:spacing w:line="240" w:lineRule="auto"/>
        <w:ind w:firstLine="0"/>
        <w:jc w:val="center"/>
        <w:rPr>
          <w:ins w:id="194" w:author="kbatzer" w:date="2013-11-27T14:50:00Z"/>
          <w:rPrChange w:id="195" w:author="kbatzer" w:date="2013-11-27T15:03:00Z">
            <w:rPr>
              <w:ins w:id="196" w:author="kbatzer" w:date="2013-11-27T14:50:00Z"/>
              <w:sz w:val="28"/>
            </w:rPr>
          </w:rPrChange>
        </w:rPr>
        <w:pPrChange w:id="197" w:author="kbatzer" w:date="2013-11-27T14:49:00Z">
          <w:pPr/>
        </w:pPrChange>
      </w:pPr>
    </w:p>
    <w:p w:rsidR="009443FA" w:rsidRPr="009443FA" w:rsidRDefault="009443FA" w:rsidP="009443FA">
      <w:pPr>
        <w:spacing w:line="240" w:lineRule="auto"/>
        <w:ind w:firstLine="0"/>
        <w:jc w:val="center"/>
        <w:rPr>
          <w:ins w:id="198" w:author="kbatzer" w:date="2013-11-27T14:51:00Z"/>
          <w:rPrChange w:id="199" w:author="kbatzer" w:date="2013-11-27T15:03:00Z">
            <w:rPr>
              <w:ins w:id="200" w:author="kbatzer" w:date="2013-11-27T14:51:00Z"/>
              <w:sz w:val="28"/>
            </w:rPr>
          </w:rPrChange>
        </w:rPr>
        <w:pPrChange w:id="201" w:author="kbatzer" w:date="2013-11-27T14:49:00Z">
          <w:pPr/>
        </w:pPrChange>
      </w:pPr>
      <w:ins w:id="202" w:author="kbatzer" w:date="2013-11-27T14:50:00Z">
        <w:r w:rsidRPr="009443FA">
          <w:rPr>
            <w:rPrChange w:id="203" w:author="kbatzer" w:date="2013-11-27T15:03:00Z">
              <w:rPr>
                <w:sz w:val="28"/>
              </w:rPr>
            </w:rPrChange>
          </w:rPr>
          <w:t xml:space="preserve">A </w:t>
        </w:r>
      </w:ins>
      <w:ins w:id="204" w:author="kbatzer" w:date="2013-11-27T14:53:00Z">
        <w:r w:rsidRPr="009443FA">
          <w:rPr>
            <w:rPrChange w:id="205" w:author="kbatzer" w:date="2013-11-27T15:03:00Z">
              <w:rPr>
                <w:sz w:val="28"/>
              </w:rPr>
            </w:rPrChange>
          </w:rPr>
          <w:t>t</w:t>
        </w:r>
      </w:ins>
      <w:ins w:id="206" w:author="kbatzer" w:date="2013-11-27T14:50:00Z">
        <w:r w:rsidRPr="009443FA">
          <w:rPr>
            <w:rPrChange w:id="207" w:author="kbatzer" w:date="2013-11-27T15:03:00Z">
              <w:rPr>
                <w:sz w:val="28"/>
              </w:rPr>
            </w:rPrChange>
          </w:rPr>
          <w:t>hesis</w:t>
        </w:r>
      </w:ins>
      <w:ins w:id="208" w:author="kbatzer" w:date="2013-11-27T14:53:00Z">
        <w:r w:rsidRPr="009443FA">
          <w:rPr>
            <w:rPrChange w:id="209" w:author="kbatzer" w:date="2013-11-27T15:03:00Z">
              <w:rPr>
                <w:sz w:val="28"/>
              </w:rPr>
            </w:rPrChange>
          </w:rPr>
          <w:t xml:space="preserve"> s</w:t>
        </w:r>
      </w:ins>
      <w:ins w:id="210" w:author="kbatzer" w:date="2013-11-27T14:51:00Z">
        <w:r w:rsidRPr="009443FA">
          <w:rPr>
            <w:rPrChange w:id="211" w:author="kbatzer" w:date="2013-11-27T15:03:00Z">
              <w:rPr>
                <w:sz w:val="28"/>
              </w:rPr>
            </w:rPrChange>
          </w:rPr>
          <w:t>ubmitted to the Graduate College</w:t>
        </w:r>
      </w:ins>
    </w:p>
    <w:p w:rsidR="009443FA" w:rsidRPr="009443FA" w:rsidRDefault="009443FA" w:rsidP="009443FA">
      <w:pPr>
        <w:spacing w:line="240" w:lineRule="auto"/>
        <w:ind w:firstLine="0"/>
        <w:jc w:val="center"/>
        <w:rPr>
          <w:ins w:id="212" w:author="kbatzer" w:date="2013-11-27T14:54:00Z"/>
          <w:rPrChange w:id="213" w:author="kbatzer" w:date="2013-11-27T15:03:00Z">
            <w:rPr>
              <w:ins w:id="214" w:author="kbatzer" w:date="2013-11-27T14:54:00Z"/>
              <w:sz w:val="28"/>
            </w:rPr>
          </w:rPrChange>
        </w:rPr>
        <w:pPrChange w:id="215" w:author="kbatzer" w:date="2013-11-27T14:49:00Z">
          <w:pPr/>
        </w:pPrChange>
      </w:pPr>
      <w:ins w:id="216" w:author="kbatzer" w:date="2013-11-27T14:51:00Z">
        <w:r w:rsidRPr="009443FA">
          <w:rPr>
            <w:rPrChange w:id="217" w:author="kbatzer" w:date="2013-11-27T15:03:00Z">
              <w:rPr>
                <w:sz w:val="28"/>
              </w:rPr>
            </w:rPrChange>
          </w:rPr>
          <w:t xml:space="preserve">in partial fulfillment of the requirements </w:t>
        </w:r>
      </w:ins>
    </w:p>
    <w:p w:rsidR="009443FA" w:rsidRPr="009443FA" w:rsidRDefault="009443FA" w:rsidP="009443FA">
      <w:pPr>
        <w:spacing w:line="240" w:lineRule="auto"/>
        <w:ind w:firstLine="0"/>
        <w:jc w:val="center"/>
        <w:rPr>
          <w:ins w:id="218" w:author="kbatzer" w:date="2013-11-27T14:52:00Z"/>
          <w:rPrChange w:id="219" w:author="kbatzer" w:date="2013-11-27T15:03:00Z">
            <w:rPr>
              <w:ins w:id="220" w:author="kbatzer" w:date="2013-11-27T14:52:00Z"/>
              <w:sz w:val="28"/>
            </w:rPr>
          </w:rPrChange>
        </w:rPr>
        <w:pPrChange w:id="221" w:author="kbatzer" w:date="2013-11-27T14:49:00Z">
          <w:pPr/>
        </w:pPrChange>
      </w:pPr>
      <w:ins w:id="222" w:author="kbatzer" w:date="2013-11-27T14:51:00Z">
        <w:r w:rsidRPr="009443FA">
          <w:rPr>
            <w:rPrChange w:id="223" w:author="kbatzer" w:date="2013-11-27T15:03:00Z">
              <w:rPr>
                <w:sz w:val="28"/>
              </w:rPr>
            </w:rPrChange>
          </w:rPr>
          <w:t>for the</w:t>
        </w:r>
      </w:ins>
      <w:ins w:id="224" w:author="kbatzer" w:date="2013-11-27T14:54:00Z">
        <w:r w:rsidRPr="009443FA">
          <w:rPr>
            <w:rPrChange w:id="225" w:author="kbatzer" w:date="2013-11-27T15:03:00Z">
              <w:rPr>
                <w:sz w:val="28"/>
              </w:rPr>
            </w:rPrChange>
          </w:rPr>
          <w:t xml:space="preserve"> </w:t>
        </w:r>
      </w:ins>
      <w:ins w:id="226" w:author="kbatzer" w:date="2013-11-27T14:51:00Z">
        <w:r w:rsidRPr="009443FA">
          <w:rPr>
            <w:rPrChange w:id="227" w:author="kbatzer" w:date="2013-11-27T15:03:00Z">
              <w:rPr>
                <w:sz w:val="28"/>
              </w:rPr>
            </w:rPrChange>
          </w:rPr>
          <w:t>De</w:t>
        </w:r>
      </w:ins>
      <w:ins w:id="228" w:author="kbatzer" w:date="2013-11-27T14:52:00Z">
        <w:r w:rsidRPr="009443FA">
          <w:rPr>
            <w:rPrChange w:id="229" w:author="kbatzer" w:date="2013-11-27T15:03:00Z">
              <w:rPr>
                <w:sz w:val="28"/>
              </w:rPr>
            </w:rPrChange>
          </w:rPr>
          <w:t>gree of Master of Science in Engineering (Computer)</w:t>
        </w:r>
      </w:ins>
    </w:p>
    <w:p w:rsidR="009443FA" w:rsidRPr="009443FA" w:rsidRDefault="009443FA" w:rsidP="009443FA">
      <w:pPr>
        <w:spacing w:line="240" w:lineRule="auto"/>
        <w:ind w:firstLine="0"/>
        <w:jc w:val="center"/>
        <w:rPr>
          <w:ins w:id="230" w:author="kbatzer" w:date="2013-11-27T14:52:00Z"/>
          <w:rPrChange w:id="231" w:author="kbatzer" w:date="2013-11-27T15:03:00Z">
            <w:rPr>
              <w:ins w:id="232" w:author="kbatzer" w:date="2013-11-27T14:52:00Z"/>
              <w:sz w:val="28"/>
            </w:rPr>
          </w:rPrChange>
        </w:rPr>
        <w:pPrChange w:id="233" w:author="kbatzer" w:date="2013-11-27T14:49:00Z">
          <w:pPr/>
        </w:pPrChange>
      </w:pPr>
      <w:ins w:id="234" w:author="kbatzer" w:date="2013-11-27T14:52:00Z">
        <w:r w:rsidRPr="009443FA">
          <w:rPr>
            <w:rPrChange w:id="235" w:author="kbatzer" w:date="2013-11-27T15:03:00Z">
              <w:rPr>
                <w:sz w:val="28"/>
              </w:rPr>
            </w:rPrChange>
          </w:rPr>
          <w:t>Electrical and Computer Engineering</w:t>
        </w:r>
      </w:ins>
    </w:p>
    <w:p w:rsidR="009443FA" w:rsidRPr="009443FA" w:rsidRDefault="009443FA" w:rsidP="009443FA">
      <w:pPr>
        <w:spacing w:line="240" w:lineRule="auto"/>
        <w:ind w:firstLine="0"/>
        <w:jc w:val="center"/>
        <w:rPr>
          <w:ins w:id="236" w:author="kbatzer" w:date="2013-11-27T14:54:00Z"/>
          <w:rPrChange w:id="237" w:author="kbatzer" w:date="2013-11-27T15:03:00Z">
            <w:rPr>
              <w:ins w:id="238" w:author="kbatzer" w:date="2013-11-27T14:54:00Z"/>
              <w:sz w:val="28"/>
            </w:rPr>
          </w:rPrChange>
        </w:rPr>
        <w:pPrChange w:id="239" w:author="kbatzer" w:date="2013-11-27T14:49:00Z">
          <w:pPr/>
        </w:pPrChange>
      </w:pPr>
      <w:ins w:id="240" w:author="kbatzer" w:date="2013-11-27T14:54:00Z">
        <w:r w:rsidRPr="009443FA">
          <w:rPr>
            <w:rPrChange w:id="241" w:author="kbatzer" w:date="2013-11-27T15:03:00Z">
              <w:rPr>
                <w:sz w:val="28"/>
              </w:rPr>
            </w:rPrChange>
          </w:rPr>
          <w:t>Western Michigan University</w:t>
        </w:r>
      </w:ins>
    </w:p>
    <w:p w:rsidR="009443FA" w:rsidRPr="009443FA" w:rsidRDefault="009443FA" w:rsidP="009443FA">
      <w:pPr>
        <w:spacing w:line="240" w:lineRule="auto"/>
        <w:ind w:firstLine="0"/>
        <w:jc w:val="center"/>
        <w:rPr>
          <w:ins w:id="242" w:author="kbatzer" w:date="2013-11-27T15:02:00Z"/>
          <w:rPrChange w:id="243" w:author="kbatzer" w:date="2013-11-27T15:03:00Z">
            <w:rPr>
              <w:ins w:id="244" w:author="kbatzer" w:date="2013-11-27T15:02:00Z"/>
              <w:sz w:val="28"/>
            </w:rPr>
          </w:rPrChange>
        </w:rPr>
        <w:pPrChange w:id="245" w:author="kbatzer" w:date="2013-11-27T14:49:00Z">
          <w:pPr/>
        </w:pPrChange>
      </w:pPr>
      <w:ins w:id="246" w:author="kbatzer" w:date="2013-11-27T14:54:00Z">
        <w:r w:rsidRPr="009443FA">
          <w:rPr>
            <w:rPrChange w:id="247" w:author="kbatzer" w:date="2013-11-27T15:03:00Z">
              <w:rPr>
                <w:sz w:val="28"/>
              </w:rPr>
            </w:rPrChange>
          </w:rPr>
          <w:t>December 2013</w:t>
        </w:r>
      </w:ins>
    </w:p>
    <w:p w:rsidR="009443FA" w:rsidRPr="009443FA" w:rsidRDefault="009443FA" w:rsidP="009443FA">
      <w:pPr>
        <w:spacing w:line="240" w:lineRule="auto"/>
        <w:ind w:firstLine="0"/>
        <w:jc w:val="center"/>
        <w:rPr>
          <w:ins w:id="248" w:author="kbatzer" w:date="2013-11-27T15:02:00Z"/>
          <w:rPrChange w:id="249" w:author="kbatzer" w:date="2013-11-27T15:03:00Z">
            <w:rPr>
              <w:ins w:id="250" w:author="kbatzer" w:date="2013-11-27T15:02:00Z"/>
              <w:sz w:val="28"/>
            </w:rPr>
          </w:rPrChange>
        </w:rPr>
        <w:pPrChange w:id="251" w:author="kbatzer" w:date="2013-11-27T14:49:00Z">
          <w:pPr/>
        </w:pPrChange>
      </w:pPr>
    </w:p>
    <w:p w:rsidR="009443FA" w:rsidRPr="009443FA" w:rsidRDefault="009443FA" w:rsidP="009443FA">
      <w:pPr>
        <w:spacing w:line="240" w:lineRule="auto"/>
        <w:ind w:firstLine="0"/>
        <w:jc w:val="center"/>
        <w:rPr>
          <w:ins w:id="252" w:author="kbatzer" w:date="2013-11-27T15:02:00Z"/>
          <w:rPrChange w:id="253" w:author="kbatzer" w:date="2013-11-27T15:03:00Z">
            <w:rPr>
              <w:ins w:id="254" w:author="kbatzer" w:date="2013-11-27T15:02:00Z"/>
              <w:sz w:val="28"/>
            </w:rPr>
          </w:rPrChange>
        </w:rPr>
        <w:pPrChange w:id="255" w:author="kbatzer" w:date="2013-11-27T14:49:00Z">
          <w:pPr/>
        </w:pPrChange>
      </w:pPr>
    </w:p>
    <w:p w:rsidR="009443FA" w:rsidRPr="009443FA" w:rsidRDefault="009443FA" w:rsidP="009443FA">
      <w:pPr>
        <w:spacing w:line="240" w:lineRule="auto"/>
        <w:ind w:firstLine="0"/>
        <w:jc w:val="center"/>
        <w:rPr>
          <w:ins w:id="256" w:author="kbatzer" w:date="2013-11-27T15:02:00Z"/>
          <w:rPrChange w:id="257" w:author="kbatzer" w:date="2013-11-27T15:03:00Z">
            <w:rPr>
              <w:ins w:id="258" w:author="kbatzer" w:date="2013-11-27T15:02:00Z"/>
              <w:sz w:val="28"/>
            </w:rPr>
          </w:rPrChange>
        </w:rPr>
        <w:pPrChange w:id="259" w:author="kbatzer" w:date="2013-11-27T14:49:00Z">
          <w:pPr/>
        </w:pPrChange>
      </w:pPr>
    </w:p>
    <w:p w:rsidR="009443FA" w:rsidRPr="009443FA" w:rsidRDefault="009443FA" w:rsidP="009443FA">
      <w:pPr>
        <w:spacing w:line="240" w:lineRule="auto"/>
        <w:ind w:firstLine="0"/>
        <w:jc w:val="center"/>
        <w:rPr>
          <w:ins w:id="260" w:author="kbatzer" w:date="2013-11-27T15:02:00Z"/>
          <w:rPrChange w:id="261" w:author="kbatzer" w:date="2013-11-27T15:03:00Z">
            <w:rPr>
              <w:ins w:id="262" w:author="kbatzer" w:date="2013-11-27T15:02:00Z"/>
              <w:sz w:val="28"/>
            </w:rPr>
          </w:rPrChange>
        </w:rPr>
        <w:pPrChange w:id="263" w:author="kbatzer" w:date="2013-11-27T14:49:00Z">
          <w:pPr/>
        </w:pPrChange>
      </w:pPr>
    </w:p>
    <w:p w:rsidR="009443FA" w:rsidRPr="009443FA" w:rsidRDefault="009443FA" w:rsidP="009443FA">
      <w:pPr>
        <w:spacing w:line="240" w:lineRule="auto"/>
        <w:ind w:firstLine="0"/>
        <w:jc w:val="center"/>
        <w:rPr>
          <w:ins w:id="264" w:author="kbatzer" w:date="2013-11-27T15:02:00Z"/>
          <w:rPrChange w:id="265" w:author="kbatzer" w:date="2013-11-27T15:03:00Z">
            <w:rPr>
              <w:ins w:id="266" w:author="kbatzer" w:date="2013-11-27T15:02:00Z"/>
              <w:sz w:val="28"/>
            </w:rPr>
          </w:rPrChange>
        </w:rPr>
        <w:pPrChange w:id="267" w:author="kbatzer" w:date="2013-11-27T14:49:00Z">
          <w:pPr/>
        </w:pPrChange>
      </w:pPr>
    </w:p>
    <w:p w:rsidR="009443FA" w:rsidRPr="009443FA" w:rsidRDefault="009443FA" w:rsidP="009443FA">
      <w:pPr>
        <w:spacing w:line="240" w:lineRule="auto"/>
        <w:ind w:firstLine="0"/>
        <w:jc w:val="center"/>
        <w:rPr>
          <w:ins w:id="268" w:author="kbatzer" w:date="2013-11-27T15:02:00Z"/>
          <w:rPrChange w:id="269" w:author="kbatzer" w:date="2013-11-27T15:03:00Z">
            <w:rPr>
              <w:ins w:id="270" w:author="kbatzer" w:date="2013-11-27T15:02:00Z"/>
              <w:sz w:val="28"/>
            </w:rPr>
          </w:rPrChange>
        </w:rPr>
        <w:pPrChange w:id="271" w:author="kbatzer" w:date="2013-11-27T14:49:00Z">
          <w:pPr/>
        </w:pPrChange>
      </w:pPr>
    </w:p>
    <w:p w:rsidR="009443FA" w:rsidRPr="009443FA" w:rsidRDefault="009443FA" w:rsidP="009443FA">
      <w:pPr>
        <w:spacing w:line="240" w:lineRule="auto"/>
        <w:ind w:firstLine="0"/>
        <w:jc w:val="center"/>
        <w:rPr>
          <w:ins w:id="272" w:author="kbatzer" w:date="2013-11-27T15:02:00Z"/>
          <w:rPrChange w:id="273" w:author="kbatzer" w:date="2013-11-27T15:03:00Z">
            <w:rPr>
              <w:ins w:id="274" w:author="kbatzer" w:date="2013-11-27T15:02:00Z"/>
              <w:sz w:val="28"/>
            </w:rPr>
          </w:rPrChange>
        </w:rPr>
        <w:pPrChange w:id="275" w:author="kbatzer" w:date="2013-11-27T14:49:00Z">
          <w:pPr/>
        </w:pPrChange>
      </w:pPr>
    </w:p>
    <w:p w:rsidR="009443FA" w:rsidRPr="009443FA" w:rsidRDefault="009443FA" w:rsidP="009443FA">
      <w:pPr>
        <w:spacing w:line="240" w:lineRule="auto"/>
        <w:ind w:firstLine="0"/>
        <w:jc w:val="center"/>
        <w:rPr>
          <w:ins w:id="276" w:author="kbatzer" w:date="2013-11-27T15:02:00Z"/>
          <w:rPrChange w:id="277" w:author="kbatzer" w:date="2013-11-27T15:03:00Z">
            <w:rPr>
              <w:ins w:id="278" w:author="kbatzer" w:date="2013-11-27T15:02:00Z"/>
              <w:sz w:val="28"/>
            </w:rPr>
          </w:rPrChange>
        </w:rPr>
        <w:pPrChange w:id="279" w:author="kbatzer" w:date="2013-11-27T14:49:00Z">
          <w:pPr/>
        </w:pPrChange>
      </w:pPr>
    </w:p>
    <w:p w:rsidR="009443FA" w:rsidRPr="009443FA" w:rsidRDefault="009443FA" w:rsidP="009443FA">
      <w:pPr>
        <w:spacing w:line="240" w:lineRule="auto"/>
        <w:ind w:firstLine="0"/>
        <w:jc w:val="center"/>
        <w:rPr>
          <w:ins w:id="280" w:author="kbatzer" w:date="2013-11-27T15:02:00Z"/>
          <w:rPrChange w:id="281" w:author="kbatzer" w:date="2013-11-27T15:03:00Z">
            <w:rPr>
              <w:ins w:id="282" w:author="kbatzer" w:date="2013-11-27T15:02:00Z"/>
              <w:sz w:val="28"/>
            </w:rPr>
          </w:rPrChange>
        </w:rPr>
        <w:pPrChange w:id="283" w:author="kbatzer" w:date="2013-11-27T14:49:00Z">
          <w:pPr/>
        </w:pPrChange>
      </w:pPr>
    </w:p>
    <w:p w:rsidR="009443FA" w:rsidRDefault="009443FA" w:rsidP="009443FA">
      <w:pPr>
        <w:spacing w:line="240" w:lineRule="auto"/>
        <w:ind w:firstLine="0"/>
        <w:rPr>
          <w:ins w:id="284" w:author="kbatzer" w:date="2013-11-27T15:04:00Z"/>
        </w:rPr>
        <w:pPrChange w:id="285" w:author="kbatzer" w:date="2013-11-27T15:02:00Z">
          <w:pPr/>
        </w:pPrChange>
      </w:pPr>
      <w:ins w:id="286" w:author="kbatzer" w:date="2013-11-27T15:02:00Z">
        <w:r w:rsidRPr="009443FA">
          <w:rPr>
            <w:rPrChange w:id="287" w:author="kbatzer" w:date="2013-11-27T15:03:00Z">
              <w:rPr>
                <w:sz w:val="28"/>
              </w:rPr>
            </w:rPrChange>
          </w:rPr>
          <w:t>Thesis Committe</w:t>
        </w:r>
      </w:ins>
      <w:ins w:id="288" w:author="kbatzer" w:date="2013-11-27T15:03:00Z">
        <w:r w:rsidRPr="009443FA">
          <w:rPr>
            <w:rPrChange w:id="289" w:author="kbatzer" w:date="2013-11-27T15:03:00Z">
              <w:rPr>
                <w:sz w:val="28"/>
              </w:rPr>
            </w:rPrChange>
          </w:rPr>
          <w:t>e</w:t>
        </w:r>
      </w:ins>
      <w:ins w:id="290" w:author="kbatzer" w:date="2013-11-27T15:04:00Z">
        <w:r w:rsidR="000C7CD9">
          <w:t>:</w:t>
        </w:r>
      </w:ins>
    </w:p>
    <w:p w:rsidR="009443FA" w:rsidRDefault="009443FA" w:rsidP="009443FA">
      <w:pPr>
        <w:spacing w:line="240" w:lineRule="auto"/>
        <w:ind w:firstLine="0"/>
        <w:rPr>
          <w:ins w:id="291" w:author="kbatzer" w:date="2013-11-27T15:04:00Z"/>
        </w:rPr>
        <w:pPrChange w:id="292" w:author="kbatzer" w:date="2013-11-27T15:02:00Z">
          <w:pPr/>
        </w:pPrChange>
      </w:pPr>
    </w:p>
    <w:p w:rsidR="009443FA" w:rsidRDefault="000C7CD9" w:rsidP="009443FA">
      <w:pPr>
        <w:spacing w:line="240" w:lineRule="auto"/>
        <w:ind w:firstLine="0"/>
        <w:rPr>
          <w:ins w:id="293" w:author="kbatzer" w:date="2013-11-27T15:05:00Z"/>
        </w:rPr>
        <w:pPrChange w:id="294" w:author="kbatzer" w:date="2013-11-27T15:02:00Z">
          <w:pPr/>
        </w:pPrChange>
      </w:pPr>
      <w:ins w:id="295" w:author="kbatzer" w:date="2013-11-27T15:04:00Z">
        <w:r>
          <w:tab/>
          <w:t>Damon A. Miller, Ph.D., Chair</w:t>
        </w:r>
      </w:ins>
    </w:p>
    <w:p w:rsidR="009443FA" w:rsidRDefault="000C7CD9" w:rsidP="009443FA">
      <w:pPr>
        <w:spacing w:line="240" w:lineRule="auto"/>
        <w:ind w:firstLine="0"/>
        <w:rPr>
          <w:ins w:id="296" w:author="kbatzer" w:date="2013-11-27T15:06:00Z"/>
        </w:rPr>
        <w:pPrChange w:id="297" w:author="kbatzer" w:date="2013-11-27T15:02:00Z">
          <w:pPr/>
        </w:pPrChange>
      </w:pPr>
      <w:ins w:id="298" w:author="kbatzer" w:date="2013-11-27T15:05:00Z">
        <w:r>
          <w:tab/>
          <w:t>Bradley J. Bazuin, Ph.D.</w:t>
        </w:r>
      </w:ins>
    </w:p>
    <w:p w:rsidR="009443FA" w:rsidRDefault="001216AB" w:rsidP="009443FA">
      <w:pPr>
        <w:spacing w:line="240" w:lineRule="auto"/>
        <w:ind w:firstLine="0"/>
        <w:rPr>
          <w:ins w:id="299" w:author="kbatzer" w:date="2013-11-27T15:05:00Z"/>
        </w:rPr>
        <w:pPrChange w:id="300" w:author="kbatzer" w:date="2013-11-27T15:02:00Z">
          <w:pPr/>
        </w:pPrChange>
      </w:pPr>
      <w:ins w:id="301" w:author="kbatzer" w:date="2013-11-27T15:06:00Z">
        <w:r>
          <w:tab/>
          <w:t xml:space="preserve">Frank L. </w:t>
        </w:r>
      </w:ins>
      <w:ins w:id="302" w:author="kbatzer" w:date="2013-11-27T15:07:00Z">
        <w:r>
          <w:t>Severance, Ph.D.</w:t>
        </w:r>
      </w:ins>
    </w:p>
    <w:p w:rsidR="009443FA" w:rsidRDefault="001216AB" w:rsidP="009443FA">
      <w:pPr>
        <w:spacing w:line="240" w:lineRule="auto"/>
        <w:ind w:firstLine="0"/>
        <w:rPr>
          <w:ins w:id="303" w:author="kbatzer" w:date="2013-11-27T15:04:00Z"/>
        </w:rPr>
        <w:pPrChange w:id="304" w:author="kbatzer" w:date="2013-11-27T15:02:00Z">
          <w:pPr/>
        </w:pPrChange>
      </w:pPr>
      <w:ins w:id="305" w:author="kbatzer" w:date="2013-11-27T15:05:00Z">
        <w:r>
          <w:tab/>
        </w:r>
      </w:ins>
    </w:p>
    <w:p w:rsidR="009443FA" w:rsidRDefault="000C7CD9" w:rsidP="009443FA">
      <w:pPr>
        <w:spacing w:line="240" w:lineRule="auto"/>
        <w:rPr>
          <w:del w:id="306" w:author="kbatzer" w:date="2013-11-27T14:40:00Z"/>
          <w:sz w:val="22"/>
        </w:rPr>
        <w:pPrChange w:id="307" w:author="kbatzer" w:date="2013-11-27T15:08:00Z">
          <w:pPr/>
        </w:pPrChange>
      </w:pPr>
      <w:ins w:id="308" w:author="kbatzer" w:date="2013-11-27T15:04:00Z">
        <w:r>
          <w:tab/>
        </w:r>
      </w:ins>
    </w:p>
    <w:p w:rsidR="00C01896" w:rsidRPr="00467BDD" w:rsidDel="009C0BA0" w:rsidRDefault="00C01896" w:rsidP="00C01896">
      <w:pPr>
        <w:rPr>
          <w:del w:id="309" w:author="kbatzer" w:date="2013-11-27T14:40:00Z"/>
          <w:sz w:val="22"/>
        </w:rPr>
      </w:pPr>
    </w:p>
    <w:p w:rsidR="00C01896" w:rsidRPr="00467BDD" w:rsidDel="009D3A23" w:rsidRDefault="00C01896" w:rsidP="00C01896">
      <w:pPr>
        <w:rPr>
          <w:del w:id="310" w:author="kbatzer" w:date="2013-11-24T19:23:00Z"/>
          <w:sz w:val="22"/>
        </w:rPr>
      </w:pPr>
    </w:p>
    <w:p w:rsidR="00C01896" w:rsidDel="009D3A23" w:rsidRDefault="00C01896" w:rsidP="00C01896">
      <w:pPr>
        <w:rPr>
          <w:del w:id="311" w:author="kbatzer" w:date="2013-11-24T19:23:00Z"/>
          <w:sz w:val="22"/>
        </w:rPr>
      </w:pPr>
    </w:p>
    <w:p w:rsidR="00F107EC" w:rsidDel="009D3A23" w:rsidRDefault="00F107EC" w:rsidP="00C01896">
      <w:pPr>
        <w:rPr>
          <w:del w:id="312" w:author="kbatzer" w:date="2013-11-24T19:23:00Z"/>
          <w:sz w:val="22"/>
        </w:rPr>
      </w:pPr>
    </w:p>
    <w:p w:rsidR="00F107EC" w:rsidDel="009D3A23" w:rsidRDefault="00F107EC" w:rsidP="00C01896">
      <w:pPr>
        <w:rPr>
          <w:del w:id="313" w:author="kbatzer" w:date="2013-11-24T19:23:00Z"/>
          <w:sz w:val="22"/>
        </w:rPr>
      </w:pPr>
    </w:p>
    <w:p w:rsidR="00F107EC" w:rsidDel="009D3A23" w:rsidRDefault="00F107EC" w:rsidP="00C01896">
      <w:pPr>
        <w:rPr>
          <w:del w:id="314" w:author="kbatzer" w:date="2013-11-24T19:23:00Z"/>
          <w:sz w:val="22"/>
        </w:rPr>
      </w:pPr>
    </w:p>
    <w:p w:rsidR="00F107EC" w:rsidDel="009D3A23" w:rsidRDefault="00F107EC" w:rsidP="00C01896">
      <w:pPr>
        <w:rPr>
          <w:del w:id="315" w:author="kbatzer" w:date="2013-11-24T19:23:00Z"/>
          <w:sz w:val="22"/>
        </w:rPr>
      </w:pPr>
    </w:p>
    <w:p w:rsidR="00F107EC" w:rsidDel="009D3A23" w:rsidRDefault="00F107EC" w:rsidP="00C01896">
      <w:pPr>
        <w:rPr>
          <w:del w:id="316" w:author="kbatzer" w:date="2013-11-24T19:23:00Z"/>
          <w:sz w:val="22"/>
        </w:rPr>
      </w:pPr>
    </w:p>
    <w:p w:rsidR="00F107EC" w:rsidDel="009D3A23" w:rsidRDefault="00F107EC" w:rsidP="00C01896">
      <w:pPr>
        <w:rPr>
          <w:del w:id="317" w:author="kbatzer" w:date="2013-11-24T19:23:00Z"/>
          <w:sz w:val="22"/>
        </w:rPr>
      </w:pPr>
    </w:p>
    <w:p w:rsidR="00F107EC" w:rsidDel="009D3A23" w:rsidRDefault="00F107EC" w:rsidP="00C01896">
      <w:pPr>
        <w:rPr>
          <w:del w:id="318" w:author="kbatzer" w:date="2013-11-24T19:23:00Z"/>
          <w:sz w:val="22"/>
        </w:rPr>
      </w:pPr>
    </w:p>
    <w:p w:rsidR="00F107EC" w:rsidDel="009D3A23" w:rsidRDefault="00F107EC" w:rsidP="00C01896">
      <w:pPr>
        <w:rPr>
          <w:del w:id="319" w:author="kbatzer" w:date="2013-11-24T19:23:00Z"/>
          <w:sz w:val="22"/>
        </w:rPr>
      </w:pPr>
    </w:p>
    <w:p w:rsidR="00F107EC" w:rsidRPr="00467BDD" w:rsidDel="009D3A23" w:rsidRDefault="00F107EC" w:rsidP="00C01896">
      <w:pPr>
        <w:rPr>
          <w:del w:id="320" w:author="kbatzer" w:date="2013-11-24T19:24:00Z"/>
          <w:sz w:val="22"/>
        </w:rPr>
      </w:pPr>
    </w:p>
    <w:p w:rsidR="00F107EC" w:rsidDel="009D3A23" w:rsidRDefault="00F107EC" w:rsidP="00F107EC">
      <w:pPr>
        <w:ind w:firstLine="0"/>
        <w:jc w:val="center"/>
        <w:rPr>
          <w:del w:id="321" w:author="kbatzer" w:date="2013-11-24T19:24:00Z"/>
          <w:sz w:val="22"/>
        </w:rPr>
      </w:pPr>
    </w:p>
    <w:p w:rsidR="00F107EC" w:rsidDel="00C96C6F" w:rsidRDefault="00F107EC" w:rsidP="00F107EC">
      <w:pPr>
        <w:ind w:firstLine="0"/>
        <w:jc w:val="center"/>
        <w:rPr>
          <w:del w:id="322" w:author="kbatzer" w:date="2013-11-27T15:08:00Z"/>
          <w:sz w:val="22"/>
        </w:rPr>
      </w:pPr>
    </w:p>
    <w:p w:rsidR="00F107EC" w:rsidDel="00C96C6F" w:rsidRDefault="00F107EC" w:rsidP="00F107EC">
      <w:pPr>
        <w:ind w:firstLine="0"/>
        <w:jc w:val="center"/>
        <w:rPr>
          <w:del w:id="323" w:author="kbatzer" w:date="2013-11-27T15:08:00Z"/>
          <w:sz w:val="22"/>
        </w:rPr>
      </w:pPr>
    </w:p>
    <w:p w:rsidR="00C96C6F" w:rsidRDefault="00C96C6F" w:rsidP="00F107EC">
      <w:pPr>
        <w:ind w:firstLine="0"/>
        <w:jc w:val="center"/>
        <w:rPr>
          <w:ins w:id="324" w:author="kbatzer" w:date="2013-11-27T15:08:00Z"/>
          <w:sz w:val="22"/>
        </w:rPr>
        <w:sectPr w:rsidR="00C96C6F" w:rsidSect="003341AA">
          <w:footerReference w:type="default" r:id="rId10"/>
          <w:pgSz w:w="12240" w:h="15840"/>
          <w:pgMar w:top="2520" w:right="1440" w:bottom="1440" w:left="2160" w:header="720" w:footer="720" w:gutter="0"/>
          <w:pgNumType w:fmt="lowerRoman" w:start="1"/>
          <w:cols w:space="720"/>
          <w:docGrid w:linePitch="360"/>
          <w:sectPrChange w:id="331" w:author="kbatzer" w:date="2013-11-27T15:25:00Z">
            <w:sectPr w:rsidR="00C96C6F" w:rsidSect="003341AA">
              <w:pgMar w:top="1440"/>
            </w:sectPr>
          </w:sectPrChange>
        </w:sectPr>
      </w:pPr>
    </w:p>
    <w:p w:rsidR="00F107EC" w:rsidDel="00C96C6F" w:rsidRDefault="00F107EC" w:rsidP="00F107EC">
      <w:pPr>
        <w:ind w:firstLine="0"/>
        <w:jc w:val="center"/>
        <w:rPr>
          <w:del w:id="332" w:author="kbatzer" w:date="2013-11-27T15:08:00Z"/>
          <w:sz w:val="22"/>
        </w:rPr>
      </w:pPr>
    </w:p>
    <w:p w:rsidR="00F107EC" w:rsidDel="00C96C6F" w:rsidRDefault="00F107EC" w:rsidP="00F107EC">
      <w:pPr>
        <w:ind w:firstLine="0"/>
        <w:jc w:val="center"/>
        <w:rPr>
          <w:del w:id="333" w:author="kbatzer" w:date="2013-11-27T15:08:00Z"/>
          <w:sz w:val="22"/>
        </w:rPr>
      </w:pPr>
    </w:p>
    <w:p w:rsidR="00F107EC" w:rsidDel="00C96C6F" w:rsidRDefault="00F107EC" w:rsidP="00F107EC">
      <w:pPr>
        <w:ind w:firstLine="0"/>
        <w:jc w:val="center"/>
        <w:rPr>
          <w:del w:id="334" w:author="kbatzer" w:date="2013-11-27T15:08:00Z"/>
          <w:sz w:val="22"/>
        </w:rPr>
      </w:pPr>
    </w:p>
    <w:p w:rsidR="00F107EC" w:rsidDel="00C96C6F" w:rsidRDefault="00F107EC" w:rsidP="00F107EC">
      <w:pPr>
        <w:ind w:firstLine="0"/>
        <w:jc w:val="center"/>
        <w:rPr>
          <w:del w:id="335" w:author="kbatzer" w:date="2013-11-27T15:08:00Z"/>
          <w:sz w:val="22"/>
        </w:rPr>
      </w:pPr>
    </w:p>
    <w:p w:rsidR="00F107EC" w:rsidDel="00C96C6F" w:rsidRDefault="00F107EC" w:rsidP="00F107EC">
      <w:pPr>
        <w:ind w:firstLine="0"/>
        <w:jc w:val="center"/>
        <w:rPr>
          <w:del w:id="336" w:author="kbatzer" w:date="2013-11-27T15:08:00Z"/>
          <w:sz w:val="22"/>
        </w:rPr>
      </w:pPr>
    </w:p>
    <w:p w:rsidR="00F107EC" w:rsidDel="00C96C6F" w:rsidRDefault="00F107EC" w:rsidP="00F107EC">
      <w:pPr>
        <w:ind w:firstLine="0"/>
        <w:jc w:val="center"/>
        <w:rPr>
          <w:del w:id="337" w:author="kbatzer" w:date="2013-11-27T15:08:00Z"/>
          <w:sz w:val="22"/>
        </w:rPr>
      </w:pPr>
    </w:p>
    <w:p w:rsidR="00F107EC" w:rsidDel="00C96C6F" w:rsidRDefault="00F107EC" w:rsidP="00F107EC">
      <w:pPr>
        <w:ind w:firstLine="0"/>
        <w:jc w:val="center"/>
        <w:rPr>
          <w:del w:id="338" w:author="kbatzer" w:date="2013-11-27T15:08:00Z"/>
          <w:sz w:val="22"/>
        </w:rPr>
      </w:pPr>
    </w:p>
    <w:p w:rsidR="00F107EC" w:rsidDel="00C96C6F" w:rsidRDefault="00F107EC" w:rsidP="00F107EC">
      <w:pPr>
        <w:ind w:firstLine="0"/>
        <w:jc w:val="center"/>
        <w:rPr>
          <w:del w:id="339" w:author="kbatzer" w:date="2013-11-27T15:08:00Z"/>
          <w:sz w:val="22"/>
        </w:rPr>
      </w:pPr>
    </w:p>
    <w:p w:rsidR="00F107EC" w:rsidDel="00C96C6F" w:rsidRDefault="00F107EC" w:rsidP="00F107EC">
      <w:pPr>
        <w:ind w:firstLine="0"/>
        <w:jc w:val="center"/>
        <w:rPr>
          <w:del w:id="340" w:author="kbatzer" w:date="2013-11-27T15:08:00Z"/>
          <w:sz w:val="22"/>
        </w:rPr>
      </w:pPr>
    </w:p>
    <w:p w:rsidR="00F107EC" w:rsidDel="00C96C6F" w:rsidRDefault="00F107EC" w:rsidP="00F107EC">
      <w:pPr>
        <w:ind w:firstLine="0"/>
        <w:jc w:val="center"/>
        <w:rPr>
          <w:del w:id="341" w:author="kbatzer" w:date="2013-11-27T15:08:00Z"/>
          <w:sz w:val="22"/>
        </w:rPr>
      </w:pPr>
    </w:p>
    <w:p w:rsidR="00F107EC" w:rsidDel="00C96C6F" w:rsidRDefault="00F107EC" w:rsidP="00F107EC">
      <w:pPr>
        <w:ind w:firstLine="0"/>
        <w:jc w:val="center"/>
        <w:rPr>
          <w:del w:id="342" w:author="kbatzer" w:date="2013-11-27T15:08:00Z"/>
          <w:sz w:val="22"/>
        </w:rPr>
      </w:pPr>
    </w:p>
    <w:p w:rsidR="00F107EC" w:rsidDel="00C96C6F" w:rsidRDefault="00F107EC" w:rsidP="00F107EC">
      <w:pPr>
        <w:ind w:firstLine="0"/>
        <w:jc w:val="center"/>
        <w:rPr>
          <w:del w:id="343" w:author="kbatzer" w:date="2013-11-27T15:08:00Z"/>
          <w:sz w:val="22"/>
        </w:rPr>
      </w:pPr>
    </w:p>
    <w:p w:rsidR="00F107EC" w:rsidDel="00C96C6F" w:rsidRDefault="00F107EC" w:rsidP="00F107EC">
      <w:pPr>
        <w:ind w:firstLine="0"/>
        <w:jc w:val="center"/>
        <w:rPr>
          <w:del w:id="344" w:author="kbatzer" w:date="2013-11-27T15:08:00Z"/>
          <w:sz w:val="22"/>
        </w:rPr>
      </w:pPr>
    </w:p>
    <w:p w:rsidR="00C96903" w:rsidDel="00C96C6F" w:rsidRDefault="00C96903" w:rsidP="00F107EC">
      <w:pPr>
        <w:ind w:firstLine="0"/>
        <w:jc w:val="center"/>
        <w:rPr>
          <w:del w:id="345" w:author="kbatzer" w:date="2013-11-27T15:08:00Z"/>
          <w:sz w:val="22"/>
        </w:rPr>
      </w:pPr>
    </w:p>
    <w:p w:rsidR="00F107EC" w:rsidRDefault="00F107EC" w:rsidP="00F107EC">
      <w:pPr>
        <w:ind w:firstLine="0"/>
        <w:jc w:val="center"/>
        <w:rPr>
          <w:sz w:val="22"/>
        </w:rPr>
      </w:pPr>
    </w:p>
    <w:p w:rsidR="00966BA2" w:rsidRDefault="00966BA2" w:rsidP="00F107EC">
      <w:pPr>
        <w:ind w:firstLine="0"/>
        <w:jc w:val="center"/>
        <w:rPr>
          <w:ins w:id="346" w:author="kbatzer" w:date="2013-11-27T15:09:00Z"/>
          <w:sz w:val="22"/>
        </w:rPr>
      </w:pPr>
    </w:p>
    <w:p w:rsidR="00966BA2" w:rsidRDefault="00966BA2" w:rsidP="00F107EC">
      <w:pPr>
        <w:ind w:firstLine="0"/>
        <w:jc w:val="center"/>
        <w:rPr>
          <w:ins w:id="347" w:author="kbatzer" w:date="2013-11-27T15:09:00Z"/>
          <w:sz w:val="22"/>
        </w:rPr>
      </w:pPr>
    </w:p>
    <w:p w:rsidR="00966BA2" w:rsidRDefault="00966BA2" w:rsidP="00F107EC">
      <w:pPr>
        <w:ind w:firstLine="0"/>
        <w:jc w:val="center"/>
        <w:rPr>
          <w:ins w:id="348" w:author="kbatzer" w:date="2013-11-27T15:09:00Z"/>
          <w:sz w:val="22"/>
        </w:rPr>
      </w:pPr>
    </w:p>
    <w:p w:rsidR="00966BA2" w:rsidRDefault="00966BA2" w:rsidP="00F107EC">
      <w:pPr>
        <w:ind w:firstLine="0"/>
        <w:jc w:val="center"/>
        <w:rPr>
          <w:ins w:id="349" w:author="kbatzer" w:date="2013-11-27T15:09:00Z"/>
          <w:sz w:val="22"/>
        </w:rPr>
      </w:pPr>
    </w:p>
    <w:p w:rsidR="00966BA2" w:rsidRDefault="00966BA2" w:rsidP="00F107EC">
      <w:pPr>
        <w:ind w:firstLine="0"/>
        <w:jc w:val="center"/>
        <w:rPr>
          <w:ins w:id="350" w:author="kbatzer" w:date="2013-11-27T15:09:00Z"/>
          <w:sz w:val="22"/>
        </w:rPr>
      </w:pPr>
    </w:p>
    <w:p w:rsidR="00966BA2" w:rsidRDefault="00966BA2" w:rsidP="00F107EC">
      <w:pPr>
        <w:ind w:firstLine="0"/>
        <w:jc w:val="center"/>
        <w:rPr>
          <w:ins w:id="351" w:author="kbatzer" w:date="2013-11-27T15:09:00Z"/>
          <w:sz w:val="22"/>
        </w:rPr>
      </w:pPr>
    </w:p>
    <w:p w:rsidR="00966BA2" w:rsidRDefault="00966BA2" w:rsidP="00F107EC">
      <w:pPr>
        <w:ind w:firstLine="0"/>
        <w:jc w:val="center"/>
        <w:rPr>
          <w:ins w:id="352" w:author="kbatzer" w:date="2013-11-27T15:09:00Z"/>
          <w:sz w:val="22"/>
        </w:rPr>
      </w:pPr>
    </w:p>
    <w:p w:rsidR="00966BA2" w:rsidRDefault="00966BA2" w:rsidP="00F107EC">
      <w:pPr>
        <w:ind w:firstLine="0"/>
        <w:jc w:val="center"/>
        <w:rPr>
          <w:ins w:id="353" w:author="kbatzer" w:date="2013-11-27T15:09:00Z"/>
          <w:sz w:val="22"/>
        </w:rPr>
      </w:pPr>
    </w:p>
    <w:p w:rsidR="00966BA2" w:rsidRDefault="00966BA2" w:rsidP="00F107EC">
      <w:pPr>
        <w:ind w:firstLine="0"/>
        <w:jc w:val="center"/>
        <w:rPr>
          <w:ins w:id="354" w:author="kbatzer" w:date="2013-11-27T15:09:00Z"/>
          <w:sz w:val="22"/>
        </w:rPr>
      </w:pPr>
    </w:p>
    <w:p w:rsidR="00966BA2" w:rsidRDefault="00966BA2" w:rsidP="00F107EC">
      <w:pPr>
        <w:ind w:firstLine="0"/>
        <w:jc w:val="center"/>
        <w:rPr>
          <w:ins w:id="355" w:author="kbatzer" w:date="2013-11-27T15:09:00Z"/>
          <w:sz w:val="22"/>
        </w:rPr>
      </w:pPr>
    </w:p>
    <w:p w:rsidR="00966BA2" w:rsidRDefault="00966BA2" w:rsidP="00F107EC">
      <w:pPr>
        <w:ind w:firstLine="0"/>
        <w:jc w:val="center"/>
        <w:rPr>
          <w:ins w:id="356" w:author="kbatzer" w:date="2013-11-27T15:09:00Z"/>
          <w:sz w:val="22"/>
        </w:rPr>
      </w:pPr>
    </w:p>
    <w:p w:rsidR="00966BA2" w:rsidRDefault="00966BA2" w:rsidP="00F107EC">
      <w:pPr>
        <w:ind w:firstLine="0"/>
        <w:jc w:val="center"/>
        <w:rPr>
          <w:ins w:id="357" w:author="kbatzer" w:date="2013-11-27T15:09:00Z"/>
          <w:sz w:val="22"/>
        </w:rPr>
      </w:pPr>
    </w:p>
    <w:p w:rsidR="00966BA2" w:rsidRDefault="00966BA2" w:rsidP="00F107EC">
      <w:pPr>
        <w:ind w:firstLine="0"/>
        <w:jc w:val="center"/>
        <w:rPr>
          <w:ins w:id="358" w:author="kbatzer" w:date="2013-11-27T15:09:00Z"/>
          <w:sz w:val="22"/>
        </w:rPr>
      </w:pPr>
    </w:p>
    <w:p w:rsidR="00966BA2" w:rsidRDefault="00966BA2" w:rsidP="00F107EC">
      <w:pPr>
        <w:ind w:firstLine="0"/>
        <w:jc w:val="center"/>
        <w:rPr>
          <w:ins w:id="359" w:author="kbatzer" w:date="2013-11-27T15:09:00Z"/>
          <w:sz w:val="22"/>
        </w:rPr>
      </w:pPr>
    </w:p>
    <w:p w:rsidR="00966BA2" w:rsidRDefault="00966BA2" w:rsidP="00F107EC">
      <w:pPr>
        <w:ind w:firstLine="0"/>
        <w:jc w:val="center"/>
        <w:rPr>
          <w:ins w:id="360" w:author="kbatzer" w:date="2013-11-27T15:09:00Z"/>
          <w:sz w:val="22"/>
        </w:rPr>
      </w:pPr>
    </w:p>
    <w:p w:rsidR="00966BA2" w:rsidRDefault="00966BA2" w:rsidP="00F107EC">
      <w:pPr>
        <w:ind w:firstLine="0"/>
        <w:jc w:val="center"/>
        <w:rPr>
          <w:ins w:id="361" w:author="kbatzer" w:date="2013-11-27T15:09:00Z"/>
          <w:sz w:val="22"/>
        </w:rPr>
      </w:pPr>
    </w:p>
    <w:p w:rsidR="00F107EC" w:rsidRDefault="00F107EC" w:rsidP="00F107EC">
      <w:pPr>
        <w:ind w:firstLine="0"/>
        <w:jc w:val="center"/>
        <w:rPr>
          <w:sz w:val="22"/>
        </w:rPr>
      </w:pPr>
      <w:r w:rsidRPr="00F107EC">
        <w:rPr>
          <w:sz w:val="22"/>
        </w:rPr>
        <w:t>Copyright ©</w:t>
      </w:r>
      <w:r>
        <w:rPr>
          <w:sz w:val="22"/>
        </w:rPr>
        <w:t xml:space="preserve"> 2013 by Kyle</w:t>
      </w:r>
      <w:ins w:id="362" w:author="kbatzer" w:date="2013-11-27T15:44:00Z">
        <w:r w:rsidR="007268B7">
          <w:rPr>
            <w:sz w:val="22"/>
          </w:rPr>
          <w:t xml:space="preserve"> D.</w:t>
        </w:r>
      </w:ins>
      <w:r>
        <w:rPr>
          <w:sz w:val="22"/>
        </w:rPr>
        <w:t xml:space="preserve"> Batzer.</w:t>
      </w:r>
    </w:p>
    <w:p w:rsidR="00F107EC" w:rsidRDefault="00F107EC" w:rsidP="00F107EC">
      <w:pPr>
        <w:ind w:firstLine="0"/>
        <w:jc w:val="center"/>
        <w:rPr>
          <w:sz w:val="22"/>
        </w:rPr>
      </w:pPr>
      <w:r>
        <w:rPr>
          <w:noProof/>
          <w:sz w:val="22"/>
        </w:rPr>
        <w:drawing>
          <wp:inline distT="0" distB="0" distL="0" distR="0">
            <wp:extent cx="1431893" cy="503454"/>
            <wp:effectExtent l="1905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srcRect/>
                    <a:stretch>
                      <a:fillRect/>
                    </a:stretch>
                  </pic:blipFill>
                  <pic:spPr bwMode="auto">
                    <a:xfrm>
                      <a:off x="0" y="0"/>
                      <a:ext cx="1438914" cy="505923"/>
                    </a:xfrm>
                    <a:prstGeom prst="rect">
                      <a:avLst/>
                    </a:prstGeom>
                    <a:noFill/>
                    <a:ln w="9525">
                      <a:noFill/>
                      <a:miter lim="800000"/>
                      <a:headEnd/>
                      <a:tailEnd/>
                    </a:ln>
                  </pic:spPr>
                </pic:pic>
              </a:graphicData>
            </a:graphic>
          </wp:inline>
        </w:drawing>
      </w:r>
    </w:p>
    <w:p w:rsidR="00F107EC" w:rsidRDefault="00F107EC" w:rsidP="00F107EC">
      <w:pPr>
        <w:spacing w:after="240" w:line="240" w:lineRule="auto"/>
        <w:ind w:firstLine="0"/>
        <w:jc w:val="center"/>
        <w:rPr>
          <w:sz w:val="22"/>
        </w:rPr>
      </w:pPr>
      <w:r>
        <w:rPr>
          <w:sz w:val="22"/>
        </w:rPr>
        <w:t xml:space="preserve">Except where otherwise noted, this work is licensed under the Creative Commons Attribution 3.0 Unported License. To view a copy of this license, visit </w:t>
      </w:r>
      <w:hyperlink r:id="rId12" w:history="1">
        <w:r w:rsidRPr="0079420F">
          <w:rPr>
            <w:rStyle w:val="Hyperlink"/>
            <w:sz w:val="22"/>
          </w:rPr>
          <w:t>http://creativecommons.org/licenses/by/3.0/</w:t>
        </w:r>
      </w:hyperlink>
      <w:r>
        <w:rPr>
          <w:sz w:val="22"/>
        </w:rPr>
        <w:t>.</w:t>
      </w:r>
    </w:p>
    <w:p w:rsidR="00F107EC" w:rsidRDefault="00F107EC" w:rsidP="00F107EC">
      <w:pPr>
        <w:spacing w:after="240" w:line="240" w:lineRule="auto"/>
        <w:ind w:firstLine="0"/>
        <w:jc w:val="center"/>
        <w:rPr>
          <w:sz w:val="22"/>
        </w:rPr>
      </w:pPr>
      <w:del w:id="363" w:author="kbatzer" w:date="2013-11-27T18:15:00Z">
        <w:r w:rsidDel="00410E20">
          <w:rPr>
            <w:sz w:val="22"/>
          </w:rPr>
          <w:delText xml:space="preserve">Forward </w:delText>
        </w:r>
      </w:del>
      <w:ins w:id="364" w:author="kbatzer" w:date="2013-11-27T18:15:00Z">
        <w:r w:rsidR="00410E20">
          <w:rPr>
            <w:sz w:val="22"/>
          </w:rPr>
          <w:t xml:space="preserve">Foreword </w:t>
        </w:r>
      </w:ins>
      <w:r>
        <w:rPr>
          <w:sz w:val="22"/>
        </w:rPr>
        <w:t>is Copyright© 2013 by Damon A. Miller. All rights reserved.</w:t>
      </w:r>
    </w:p>
    <w:p w:rsidR="00966BA2" w:rsidRDefault="00F107EC" w:rsidP="001F6CF7">
      <w:pPr>
        <w:spacing w:after="240" w:line="240" w:lineRule="auto"/>
        <w:ind w:firstLine="0"/>
        <w:jc w:val="center"/>
        <w:rPr>
          <w:ins w:id="365" w:author="kbatzer" w:date="2013-11-27T15:15:00Z"/>
          <w:sz w:val="22"/>
        </w:rPr>
        <w:sectPr w:rsidR="00966BA2" w:rsidSect="009C0BA0">
          <w:footerReference w:type="default" r:id="rId13"/>
          <w:pgSz w:w="12240" w:h="15840"/>
          <w:pgMar w:top="1440" w:right="1440" w:bottom="1440" w:left="2160" w:header="720" w:footer="720" w:gutter="0"/>
          <w:pgNumType w:fmt="lowerRoman" w:start="2"/>
          <w:cols w:space="720"/>
          <w:docGrid w:linePitch="360"/>
        </w:sectPr>
      </w:pPr>
      <w:r>
        <w:rPr>
          <w:sz w:val="22"/>
        </w:rPr>
        <w:t>Some names in this thesis are trademarks. Lack of trademark symbol does not imply that a name is not a trademark.</w:t>
      </w:r>
    </w:p>
    <w:p w:rsidR="009443FA" w:rsidRPr="009443FA" w:rsidRDefault="009443FA" w:rsidP="009443FA">
      <w:pPr>
        <w:pStyle w:val="Heading1"/>
        <w:numPr>
          <w:ilvl w:val="0"/>
          <w:numId w:val="0"/>
        </w:numPr>
        <w:spacing w:line="240" w:lineRule="auto"/>
        <w:jc w:val="center"/>
        <w:rPr>
          <w:del w:id="369" w:author="kbatzer" w:date="2013-11-27T15:11:00Z"/>
          <w:rPrChange w:id="370" w:author="kbatzer" w:date="2013-11-27T15:45:00Z">
            <w:rPr>
              <w:del w:id="371" w:author="kbatzer" w:date="2013-11-27T15:11:00Z"/>
              <w:sz w:val="22"/>
            </w:rPr>
          </w:rPrChange>
        </w:rPr>
        <w:pPrChange w:id="372" w:author="kbatzer" w:date="2013-11-27T15:46:00Z">
          <w:pPr>
            <w:ind w:firstLine="0"/>
          </w:pPr>
        </w:pPrChange>
      </w:pPr>
      <w:bookmarkStart w:id="373" w:name="_Toc373335466"/>
      <w:ins w:id="374" w:author="kbatzer" w:date="2013-11-27T15:29:00Z">
        <w:r w:rsidRPr="009443FA">
          <w:rPr>
            <w:rPrChange w:id="375" w:author="kbatzer" w:date="2013-11-27T15:45:00Z">
              <w:rPr>
                <w:sz w:val="22"/>
              </w:rPr>
            </w:rPrChange>
          </w:rPr>
          <w:lastRenderedPageBreak/>
          <w:t>ACKNOWLEDGMENTS</w:t>
        </w:r>
      </w:ins>
      <w:bookmarkEnd w:id="373"/>
    </w:p>
    <w:p w:rsidR="009443FA" w:rsidRDefault="009443FA" w:rsidP="009443FA">
      <w:pPr>
        <w:pStyle w:val="Heading1"/>
        <w:numPr>
          <w:ilvl w:val="0"/>
          <w:numId w:val="0"/>
        </w:numPr>
        <w:spacing w:line="240" w:lineRule="auto"/>
        <w:jc w:val="center"/>
        <w:rPr>
          <w:ins w:id="376" w:author="kbatzer" w:date="2013-11-27T15:30:00Z"/>
        </w:rPr>
        <w:pPrChange w:id="377" w:author="kbatzer" w:date="2013-11-27T15:46:00Z">
          <w:pPr>
            <w:spacing w:after="240" w:line="240" w:lineRule="auto"/>
            <w:ind w:firstLine="0"/>
            <w:jc w:val="center"/>
          </w:pPr>
        </w:pPrChange>
      </w:pPr>
    </w:p>
    <w:p w:rsidR="009443FA" w:rsidRDefault="009443FA" w:rsidP="009443FA">
      <w:pPr>
        <w:spacing w:line="240" w:lineRule="auto"/>
        <w:ind w:firstLine="0"/>
        <w:jc w:val="center"/>
        <w:rPr>
          <w:ins w:id="378" w:author="kbatzer" w:date="2013-11-27T15:30:00Z"/>
          <w:sz w:val="22"/>
        </w:rPr>
        <w:pPrChange w:id="379" w:author="kbatzer" w:date="2013-11-27T15:36:00Z">
          <w:pPr>
            <w:spacing w:after="240" w:line="240" w:lineRule="auto"/>
            <w:ind w:firstLine="0"/>
            <w:jc w:val="center"/>
          </w:pPr>
        </w:pPrChange>
      </w:pPr>
    </w:p>
    <w:p w:rsidR="009443FA" w:rsidRDefault="009443FA" w:rsidP="009443FA">
      <w:pPr>
        <w:spacing w:line="240" w:lineRule="auto"/>
        <w:ind w:firstLine="0"/>
        <w:rPr>
          <w:ins w:id="380" w:author="kbatzer" w:date="2013-11-27T15:36:00Z"/>
          <w:sz w:val="22"/>
        </w:rPr>
        <w:pPrChange w:id="381" w:author="kbatzer" w:date="2013-11-27T15:36:00Z">
          <w:pPr>
            <w:spacing w:line="240" w:lineRule="auto"/>
            <w:ind w:firstLine="0"/>
            <w:jc w:val="center"/>
          </w:pPr>
        </w:pPrChange>
      </w:pPr>
    </w:p>
    <w:p w:rsidR="009443FA" w:rsidRDefault="00C13C78" w:rsidP="009443FA">
      <w:pPr>
        <w:rPr>
          <w:ins w:id="382" w:author="kbatzer" w:date="2013-11-27T15:40:00Z"/>
        </w:rPr>
        <w:pPrChange w:id="383" w:author="kbatzer" w:date="2013-11-27T15:35:00Z">
          <w:pPr>
            <w:spacing w:line="240" w:lineRule="auto"/>
            <w:ind w:firstLine="0"/>
            <w:jc w:val="center"/>
          </w:pPr>
        </w:pPrChange>
      </w:pPr>
      <w:ins w:id="384" w:author="kbatzer" w:date="2013-11-27T15:34:00Z">
        <w:r>
          <w:t xml:space="preserve">I would like to thank Dr. Miller, Dr. Severance, and Dr. Bazuin for their guidance and support throughout the project, </w:t>
        </w:r>
      </w:ins>
      <w:ins w:id="385" w:author="kbatzer" w:date="2013-12-01T16:04:00Z">
        <w:r w:rsidR="0074729D">
          <w:t>even well in advance of my related senior design team project</w:t>
        </w:r>
      </w:ins>
      <w:ins w:id="386" w:author="kbatzer" w:date="2013-11-27T15:34:00Z">
        <w:r>
          <w:t xml:space="preserve">.  </w:t>
        </w:r>
      </w:ins>
      <w:ins w:id="387" w:author="kbatzer" w:date="2013-12-01T16:05:00Z">
        <w:r w:rsidR="002A515A">
          <w:t>I am also grateful for the support and contributions of doctoral students Michael Ellinger and John Stahl</w:t>
        </w:r>
      </w:ins>
      <w:ins w:id="388" w:author="kbatzer" w:date="2013-11-27T15:34:00Z">
        <w:r>
          <w:t xml:space="preserve">.  </w:t>
        </w:r>
      </w:ins>
    </w:p>
    <w:p w:rsidR="009443FA" w:rsidRDefault="00C13C78" w:rsidP="009443FA">
      <w:pPr>
        <w:rPr>
          <w:ins w:id="389" w:author="kbatzer" w:date="2013-11-27T15:34:00Z"/>
          <w:sz w:val="22"/>
        </w:rPr>
        <w:pPrChange w:id="390" w:author="kbatzer" w:date="2013-11-27T15:35:00Z">
          <w:pPr>
            <w:spacing w:line="240" w:lineRule="auto"/>
            <w:ind w:firstLine="0"/>
            <w:jc w:val="center"/>
          </w:pPr>
        </w:pPrChange>
      </w:pPr>
      <w:ins w:id="391" w:author="kbatzer" w:date="2013-11-27T15:34:00Z">
        <w:r>
          <w:t xml:space="preserve">I </w:t>
        </w:r>
      </w:ins>
      <w:ins w:id="392" w:author="kbatzer" w:date="2013-12-01T16:06:00Z">
        <w:r w:rsidR="002A515A">
          <w:t xml:space="preserve">thank </w:t>
        </w:r>
      </w:ins>
      <w:ins w:id="393" w:author="kbatzer" w:date="2013-11-27T15:34:00Z">
        <w:r>
          <w:t>Donovan Squires for his work on the Data Acquisition and Stimulation System</w:t>
        </w:r>
      </w:ins>
      <w:ins w:id="394" w:author="kbatzer" w:date="2013-12-01T16:07:00Z">
        <w:r w:rsidR="002A515A">
          <w:t xml:space="preserve"> hardware</w:t>
        </w:r>
      </w:ins>
      <w:ins w:id="395" w:author="kbatzer" w:date="2013-11-27T15:34:00Z">
        <w:r>
          <w:t>.  It was a pleasure working alongside him for much of the project and I am very happy with what we were able to accomplish.</w:t>
        </w:r>
      </w:ins>
    </w:p>
    <w:p w:rsidR="009443FA" w:rsidRDefault="00C13C78" w:rsidP="009443FA">
      <w:pPr>
        <w:rPr>
          <w:ins w:id="396" w:author="kbatzer" w:date="2013-11-27T15:42:00Z"/>
        </w:rPr>
        <w:pPrChange w:id="397" w:author="kbatzer" w:date="2013-11-27T15:35:00Z">
          <w:pPr>
            <w:spacing w:line="240" w:lineRule="auto"/>
            <w:ind w:firstLine="0"/>
            <w:jc w:val="center"/>
          </w:pPr>
        </w:pPrChange>
      </w:pPr>
      <w:ins w:id="398" w:author="kbatzer" w:date="2013-11-27T15:34:00Z">
        <w:r>
          <w:t>I thank my wife Kayla for supporting me through the effort</w:t>
        </w:r>
      </w:ins>
      <w:ins w:id="399" w:author="kbatzer" w:date="2013-11-27T15:40:00Z">
        <w:r w:rsidR="009C587F">
          <w:t xml:space="preserve">, being patient with the long hours, and </w:t>
        </w:r>
      </w:ins>
      <w:ins w:id="400" w:author="kbatzer" w:date="2013-11-27T15:34:00Z">
        <w:r>
          <w:t>giving me a solid foundation on which to stand.</w:t>
        </w:r>
      </w:ins>
    </w:p>
    <w:p w:rsidR="009443FA" w:rsidRDefault="009443FA" w:rsidP="009443FA">
      <w:pPr>
        <w:spacing w:line="240" w:lineRule="auto"/>
        <w:ind w:left="4680" w:firstLine="0"/>
        <w:rPr>
          <w:ins w:id="401" w:author="kbatzer" w:date="2013-11-27T15:43:00Z"/>
        </w:rPr>
        <w:pPrChange w:id="402" w:author="kbatzer" w:date="2013-11-27T15:43:00Z">
          <w:pPr>
            <w:spacing w:line="240" w:lineRule="auto"/>
            <w:ind w:firstLine="0"/>
            <w:jc w:val="center"/>
          </w:pPr>
        </w:pPrChange>
      </w:pPr>
    </w:p>
    <w:p w:rsidR="009443FA" w:rsidRDefault="00346DB5" w:rsidP="009443FA">
      <w:pPr>
        <w:spacing w:line="240" w:lineRule="auto"/>
        <w:ind w:left="4680" w:firstLine="0"/>
        <w:rPr>
          <w:ins w:id="403" w:author="kbatzer" w:date="2013-11-27T15:41:00Z"/>
        </w:rPr>
        <w:pPrChange w:id="404" w:author="kbatzer" w:date="2013-11-27T15:43:00Z">
          <w:pPr>
            <w:spacing w:line="240" w:lineRule="auto"/>
            <w:ind w:firstLine="0"/>
            <w:jc w:val="center"/>
          </w:pPr>
        </w:pPrChange>
      </w:pPr>
      <w:ins w:id="405" w:author="kbatzer" w:date="2013-11-27T15:42:00Z">
        <w:r>
          <w:t>Kyle</w:t>
        </w:r>
      </w:ins>
      <w:ins w:id="406" w:author="kbatzer" w:date="2013-11-27T15:43:00Z">
        <w:r w:rsidR="007268B7">
          <w:t xml:space="preserve"> D.</w:t>
        </w:r>
      </w:ins>
      <w:ins w:id="407" w:author="kbatzer" w:date="2013-11-27T15:42:00Z">
        <w:r>
          <w:t xml:space="preserve"> Batzer</w:t>
        </w:r>
      </w:ins>
    </w:p>
    <w:p w:rsidR="009443FA" w:rsidRDefault="009443FA" w:rsidP="009443FA">
      <w:pPr>
        <w:rPr>
          <w:ins w:id="408" w:author="kbatzer" w:date="2013-11-27T15:41:00Z"/>
        </w:rPr>
        <w:pPrChange w:id="409" w:author="kbatzer" w:date="2013-11-27T15:35:00Z">
          <w:pPr>
            <w:spacing w:line="240" w:lineRule="auto"/>
            <w:ind w:firstLine="0"/>
            <w:jc w:val="center"/>
          </w:pPr>
        </w:pPrChange>
      </w:pPr>
    </w:p>
    <w:p w:rsidR="00346DB5" w:rsidRDefault="00346DB5" w:rsidP="00C13C78">
      <w:pPr>
        <w:rPr>
          <w:ins w:id="410" w:author="kbatzer" w:date="2013-11-27T15:30:00Z"/>
          <w:sz w:val="22"/>
        </w:rPr>
        <w:sectPr w:rsidR="00346DB5" w:rsidSect="00C13C78">
          <w:footerReference w:type="default" r:id="rId14"/>
          <w:pgSz w:w="12240" w:h="15840"/>
          <w:pgMar w:top="2520" w:right="1440" w:bottom="1440" w:left="2160" w:header="720" w:footer="720" w:gutter="0"/>
          <w:pgNumType w:fmt="lowerRoman" w:start="2"/>
          <w:cols w:space="720"/>
          <w:docGrid w:linePitch="360"/>
        </w:sectPr>
      </w:pPr>
    </w:p>
    <w:p w:rsidR="009443FA" w:rsidRDefault="009443FA" w:rsidP="009443FA">
      <w:pPr>
        <w:pStyle w:val="Heading1"/>
        <w:numPr>
          <w:ilvl w:val="0"/>
          <w:numId w:val="0"/>
        </w:numPr>
        <w:spacing w:before="0" w:line="240" w:lineRule="auto"/>
        <w:jc w:val="center"/>
        <w:rPr>
          <w:ins w:id="414" w:author="kbatzer" w:date="2013-11-27T15:48:00Z"/>
        </w:rPr>
        <w:pPrChange w:id="415" w:author="kbatzer" w:date="2013-11-27T15:49:00Z">
          <w:pPr>
            <w:pageBreakBefore/>
            <w:ind w:firstLine="0"/>
          </w:pPr>
        </w:pPrChange>
      </w:pPr>
      <w:del w:id="416" w:author="kbatzer" w:date="2013-11-27T15:13:00Z">
        <w:r w:rsidRPr="009443FA">
          <w:rPr>
            <w:b w:val="0"/>
            <w:rPrChange w:id="417" w:author="kbatzer" w:date="2013-11-27T15:48:00Z">
              <w:rPr>
                <w:bCs/>
                <w:sz w:val="22"/>
              </w:rPr>
            </w:rPrChange>
          </w:rPr>
          <w:lastRenderedPageBreak/>
          <w:delText>F</w:delText>
        </w:r>
      </w:del>
      <w:bookmarkStart w:id="418" w:name="_Toc373335467"/>
      <w:ins w:id="419" w:author="kbatzer" w:date="2013-11-27T15:49:00Z">
        <w:r w:rsidR="00585BF6">
          <w:rPr>
            <w:b w:val="0"/>
          </w:rPr>
          <w:t>FOREWORD</w:t>
        </w:r>
      </w:ins>
      <w:bookmarkEnd w:id="418"/>
      <w:del w:id="420" w:author="kbatzer" w:date="2013-11-27T15:49:00Z">
        <w:r w:rsidRPr="009443FA">
          <w:rPr>
            <w:b w:val="0"/>
            <w:rPrChange w:id="421" w:author="kbatzer" w:date="2013-11-27T15:48:00Z">
              <w:rPr>
                <w:bCs/>
                <w:sz w:val="22"/>
              </w:rPr>
            </w:rPrChange>
          </w:rPr>
          <w:delText>oreword</w:delText>
        </w:r>
      </w:del>
    </w:p>
    <w:p w:rsidR="009443FA" w:rsidRDefault="009443FA" w:rsidP="009443FA">
      <w:pPr>
        <w:spacing w:line="240" w:lineRule="auto"/>
        <w:rPr>
          <w:ins w:id="422" w:author="kbatzer" w:date="2013-11-27T15:49:00Z"/>
        </w:rPr>
        <w:pPrChange w:id="423" w:author="kbatzer" w:date="2013-11-27T15:49:00Z">
          <w:pPr>
            <w:pageBreakBefore/>
            <w:ind w:firstLine="0"/>
          </w:pPr>
        </w:pPrChange>
      </w:pPr>
    </w:p>
    <w:p w:rsidR="009443FA" w:rsidRPr="009443FA" w:rsidRDefault="009443FA" w:rsidP="009443FA">
      <w:pPr>
        <w:spacing w:line="240" w:lineRule="auto"/>
        <w:rPr>
          <w:rPrChange w:id="424" w:author="kbatzer" w:date="2013-11-27T15:48:00Z">
            <w:rPr>
              <w:b/>
              <w:sz w:val="22"/>
            </w:rPr>
          </w:rPrChange>
        </w:rPr>
        <w:pPrChange w:id="425" w:author="kbatzer" w:date="2013-11-27T15:49:00Z">
          <w:pPr>
            <w:pageBreakBefore/>
            <w:ind w:firstLine="0"/>
          </w:pPr>
        </w:pPrChange>
      </w:pPr>
    </w:p>
    <w:p w:rsidR="00C01896" w:rsidRPr="00EC604B" w:rsidRDefault="009443FA" w:rsidP="00C01896">
      <w:pPr>
        <w:rPr>
          <w:rPrChange w:id="426" w:author="kbatzer" w:date="2013-11-27T15:47:00Z">
            <w:rPr>
              <w:sz w:val="22"/>
            </w:rPr>
          </w:rPrChange>
        </w:rPr>
      </w:pPr>
      <w:r w:rsidRPr="009443FA">
        <w:rPr>
          <w:rPrChange w:id="427" w:author="kbatzer" w:date="2013-11-27T15:47:00Z">
            <w:rPr>
              <w:sz w:val="22"/>
            </w:rPr>
          </w:rPrChange>
        </w:rPr>
        <w:t xml:space="preserve">This thesis and the companion Master of Science in </w:t>
      </w:r>
      <w:del w:id="428" w:author="kbatzer" w:date="2013-12-01T15:54:00Z">
        <w:r w:rsidRPr="009443FA">
          <w:rPr>
            <w:rPrChange w:id="429" w:author="kbatzer" w:date="2013-11-27T15:47:00Z">
              <w:rPr>
                <w:sz w:val="22"/>
              </w:rPr>
            </w:rPrChange>
          </w:rPr>
          <w:delText xml:space="preserve">Computer </w:delText>
        </w:r>
      </w:del>
      <w:ins w:id="430" w:author="kbatzer" w:date="2013-12-01T15:54:00Z">
        <w:r w:rsidR="000C6EDD">
          <w:t>Electrical</w:t>
        </w:r>
        <w:r w:rsidRPr="009443FA">
          <w:rPr>
            <w:rPrChange w:id="431" w:author="kbatzer" w:date="2013-11-27T15:47:00Z">
              <w:rPr>
                <w:sz w:val="22"/>
              </w:rPr>
            </w:rPrChange>
          </w:rPr>
          <w:t xml:space="preserve"> </w:t>
        </w:r>
      </w:ins>
      <w:r w:rsidRPr="009443FA">
        <w:rPr>
          <w:rPrChange w:id="432" w:author="kbatzer" w:date="2013-11-27T15:47:00Z">
            <w:rPr>
              <w:sz w:val="22"/>
            </w:rPr>
          </w:rPrChange>
        </w:rPr>
        <w:t>Engineering thesis</w:t>
      </w:r>
      <w:ins w:id="433" w:author="kbatzer" w:date="2013-12-01T15:54:00Z">
        <w:r w:rsidR="000C6EDD">
          <w:t xml:space="preserve"> </w:t>
        </w:r>
      </w:ins>
      <w:del w:id="434" w:author="kbatzer" w:date="2013-12-01T15:54:00Z">
        <w:r w:rsidRPr="009443FA">
          <w:rPr>
            <w:rPrChange w:id="435" w:author="kbatzer" w:date="2013-11-27T15:47:00Z">
              <w:rPr>
                <w:sz w:val="22"/>
              </w:rPr>
            </w:rPrChange>
          </w:rPr>
          <w:delText xml:space="preserve"> (in preparation) </w:delText>
        </w:r>
      </w:del>
      <w:r w:rsidRPr="009443FA">
        <w:rPr>
          <w:rPrChange w:id="436" w:author="kbatzer" w:date="2013-11-27T15:47:00Z">
            <w:rPr>
              <w:sz w:val="22"/>
            </w:rPr>
          </w:rPrChange>
        </w:rPr>
        <w:t xml:space="preserve">by Mr. Donovan Squires describ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EC604B" w:rsidRDefault="009443FA" w:rsidP="00C01896">
      <w:pPr>
        <w:rPr>
          <w:rPrChange w:id="437" w:author="kbatzer" w:date="2013-11-27T15:47:00Z">
            <w:rPr>
              <w:sz w:val="22"/>
            </w:rPr>
          </w:rPrChange>
        </w:rPr>
      </w:pPr>
      <w:r w:rsidRPr="009443FA">
        <w:rPr>
          <w:rPrChange w:id="438" w:author="kbatzer" w:date="2013-11-27T15:47:00Z">
            <w:rPr>
              <w:sz w:val="22"/>
            </w:rPr>
          </w:rPrChange>
        </w:rPr>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fldSimple w:instr=" REF Ref_Marom_2002 \h  \* MERGEFORMAT ">
        <w:ins w:id="439" w:author="kbatzer" w:date="2013-12-02T10:13:00Z">
          <w:r w:rsidR="00B9651C">
            <w:rPr>
              <w:noProof/>
            </w:rPr>
            <w:t>1</w:t>
          </w:r>
        </w:ins>
        <w:del w:id="440" w:author="kbatzer" w:date="2013-11-24T19:40:00Z">
          <w:r w:rsidRPr="009443FA">
            <w:rPr>
              <w:noProof/>
              <w:rPrChange w:id="441" w:author="kbatzer" w:date="2013-11-27T15:47:00Z">
                <w:rPr>
                  <w:noProof/>
                  <w:sz w:val="22"/>
                  <w:szCs w:val="22"/>
                </w:rPr>
              </w:rPrChange>
            </w:rPr>
            <w:delText>1</w:delText>
          </w:r>
        </w:del>
      </w:fldSimple>
      <w:r w:rsidRPr="009443FA">
        <w:rPr>
          <w:rPrChange w:id="442" w:author="kbatzer" w:date="2013-11-27T15:47:00Z">
            <w:rPr>
              <w:sz w:val="22"/>
            </w:rPr>
          </w:rPrChange>
        </w:rPr>
        <w:t xml:space="preserve">] provides an excellent overview of studying learning in neuronal networks using MEAs.  I was first introduced to MEAs via an article provided by Dr. John Gesink, Emeritus Chair of the WMU Department of Electrical Engineering.  My first steps into this area included submission of an unfunded grant </w:t>
      </w:r>
      <w:r w:rsidRPr="009443FA">
        <w:rPr>
          <w:i/>
          <w:rPrChange w:id="443" w:author="kbatzer" w:date="2013-11-27T15:47:00Z">
            <w:rPr>
              <w:i/>
              <w:sz w:val="22"/>
            </w:rPr>
          </w:rPrChange>
        </w:rPr>
        <w:t>From Artificial to Naturally Intelligent Systems: Computing with Neuron Cell Cultures</w:t>
      </w:r>
      <w:r w:rsidRPr="009443FA">
        <w:rPr>
          <w:rPrChange w:id="444" w:author="kbatzer" w:date="2013-11-27T15:47:00Z">
            <w:rPr>
              <w:sz w:val="22"/>
            </w:rPr>
          </w:rPrChange>
        </w:rPr>
        <w:t xml:space="preserve"> and auditing Dr. John Jellies' outstanding Advanced Neurobiology course in the Spring 2006 semester. </w:t>
      </w:r>
    </w:p>
    <w:p w:rsidR="00B646BE" w:rsidRPr="00EC604B" w:rsidRDefault="009443FA" w:rsidP="00C01896">
      <w:pPr>
        <w:rPr>
          <w:rPrChange w:id="445" w:author="kbatzer" w:date="2013-11-27T15:47:00Z">
            <w:rPr>
              <w:sz w:val="22"/>
            </w:rPr>
          </w:rPrChange>
        </w:rPr>
      </w:pPr>
      <w:r w:rsidRPr="009443FA">
        <w:rPr>
          <w:rPrChange w:id="446" w:author="kbatzer" w:date="2013-11-27T15:47:00Z">
            <w:rPr>
              <w:sz w:val="22"/>
            </w:rPr>
          </w:rPrChange>
        </w:rPr>
        <w:t>After discussions with Dr. Frank Severance, we decided to start a new laboratory to conduct research using MEAs, and I subsequently visited with Mr. Alex Cadotte at Dr. Thomas DeMarse's lab at the University of Florida to learn more about these devices, including efforts to use neuronal networks as an intelligent closed loop controller [</w:t>
      </w:r>
      <w:r w:rsidRPr="009443FA">
        <w:rPr>
          <w:rPrChange w:id="447" w:author="kbatzer" w:date="2013-11-27T15:47:00Z">
            <w:rPr>
              <w:sz w:val="22"/>
            </w:rPr>
          </w:rPrChange>
        </w:rPr>
        <w:fldChar w:fldCharType="begin"/>
      </w:r>
      <w:r w:rsidRPr="009443FA">
        <w:rPr>
          <w:rPrChange w:id="448" w:author="kbatzer" w:date="2013-11-27T15:47:00Z">
            <w:rPr>
              <w:sz w:val="22"/>
            </w:rPr>
          </w:rPrChange>
        </w:rPr>
        <w:instrText xml:space="preserve"> REF Ref_Demarse_2004 \h </w:instrText>
      </w:r>
      <w:r w:rsidR="00571337">
        <w:instrText xml:space="preserve"> \* MERGEFORMAT </w:instrText>
      </w:r>
      <w:r w:rsidRPr="009443FA">
        <w:rPr>
          <w:rPrChange w:id="449" w:author="kbatzer" w:date="2013-11-27T15:47:00Z">
            <w:rPr/>
          </w:rPrChange>
        </w:rPr>
      </w:r>
      <w:r w:rsidRPr="009443FA">
        <w:rPr>
          <w:rPrChange w:id="450" w:author="kbatzer" w:date="2013-11-27T15:47:00Z">
            <w:rPr>
              <w:sz w:val="22"/>
            </w:rPr>
          </w:rPrChange>
        </w:rPr>
        <w:fldChar w:fldCharType="separate"/>
      </w:r>
      <w:ins w:id="451" w:author="kbatzer" w:date="2013-12-02T10:13:00Z">
        <w:r w:rsidR="00B9651C">
          <w:rPr>
            <w:noProof/>
          </w:rPr>
          <w:t>2</w:t>
        </w:r>
      </w:ins>
      <w:del w:id="452" w:author="kbatzer" w:date="2013-11-27T16:09:00Z">
        <w:r w:rsidR="00571337">
          <w:rPr>
            <w:noProof/>
          </w:rPr>
          <w:delText>2</w:delText>
        </w:r>
      </w:del>
      <w:r w:rsidRPr="009443FA">
        <w:rPr>
          <w:rPrChange w:id="453" w:author="kbatzer" w:date="2013-11-27T15:47:00Z">
            <w:rPr>
              <w:sz w:val="22"/>
            </w:rPr>
          </w:rPrChange>
        </w:rPr>
        <w:fldChar w:fldCharType="end"/>
      </w:r>
      <w:r w:rsidRPr="009443FA">
        <w:rPr>
          <w:rPrChange w:id="454" w:author="kbatzer" w:date="2013-11-27T15:47:00Z">
            <w:rPr>
              <w:sz w:val="22"/>
            </w:rPr>
          </w:rPrChange>
        </w:rPr>
        <w:t xml:space="preserve">, </w:t>
      </w:r>
      <w:r w:rsidRPr="009443FA">
        <w:rPr>
          <w:rPrChange w:id="455" w:author="kbatzer" w:date="2013-11-27T15:47:00Z">
            <w:rPr>
              <w:sz w:val="22"/>
            </w:rPr>
          </w:rPrChange>
        </w:rPr>
        <w:fldChar w:fldCharType="begin"/>
      </w:r>
      <w:r w:rsidRPr="009443FA">
        <w:rPr>
          <w:rPrChange w:id="456" w:author="kbatzer" w:date="2013-11-27T15:47:00Z">
            <w:rPr>
              <w:sz w:val="22"/>
            </w:rPr>
          </w:rPrChange>
        </w:rPr>
        <w:instrText xml:space="preserve"> REF Ref_Potter_2006 \h </w:instrText>
      </w:r>
      <w:r w:rsidR="00571337">
        <w:instrText xml:space="preserve"> \* MERGEFORMAT </w:instrText>
      </w:r>
      <w:r w:rsidRPr="009443FA">
        <w:rPr>
          <w:rPrChange w:id="457" w:author="kbatzer" w:date="2013-11-27T15:47:00Z">
            <w:rPr/>
          </w:rPrChange>
        </w:rPr>
      </w:r>
      <w:r w:rsidRPr="009443FA">
        <w:rPr>
          <w:rPrChange w:id="458" w:author="kbatzer" w:date="2013-11-27T15:47:00Z">
            <w:rPr>
              <w:sz w:val="22"/>
            </w:rPr>
          </w:rPrChange>
        </w:rPr>
        <w:fldChar w:fldCharType="separate"/>
      </w:r>
      <w:ins w:id="459" w:author="kbatzer" w:date="2013-12-02T10:13:00Z">
        <w:r w:rsidR="00B9651C">
          <w:rPr>
            <w:noProof/>
          </w:rPr>
          <w:t>3</w:t>
        </w:r>
      </w:ins>
      <w:del w:id="460" w:author="kbatzer" w:date="2013-11-27T16:09:00Z">
        <w:r w:rsidR="00571337">
          <w:rPr>
            <w:noProof/>
          </w:rPr>
          <w:delText>3</w:delText>
        </w:r>
      </w:del>
      <w:r w:rsidRPr="009443FA">
        <w:rPr>
          <w:rPrChange w:id="461" w:author="kbatzer" w:date="2013-11-27T15:47:00Z">
            <w:rPr>
              <w:sz w:val="22"/>
            </w:rPr>
          </w:rPrChange>
        </w:rPr>
        <w:fldChar w:fldCharType="end"/>
      </w:r>
      <w:r w:rsidRPr="009443FA">
        <w:rPr>
          <w:rPrChange w:id="462" w:author="kbatzer" w:date="2013-11-27T15:47:00Z">
            <w:rPr>
              <w:sz w:val="22"/>
            </w:rPr>
          </w:rPrChange>
        </w:rPr>
        <w:t xml:space="preserve">].  </w:t>
      </w:r>
      <w:r w:rsidRPr="009443FA">
        <w:rPr>
          <w:rPrChange w:id="463" w:author="kbatzer" w:date="2013-11-27T15:47:00Z">
            <w:rPr>
              <w:sz w:val="22"/>
            </w:rPr>
          </w:rPrChange>
        </w:rPr>
        <w:lastRenderedPageBreak/>
        <w:t>A WMU Faculty Research and Creative Activities Support Fund grant, myself, Dr. Gesink, Dr. Severance, and the WMU Department of Electrical and Computer Engineering provided funds for cell culture equipment and supplies and instrumentation components.  The WMU College of Engineering and Applied Sciences configured a laboratory for cell culture work and the Neurobiology Engineering Laboratory was born. Graduate student Mr. Michael Ellinger led the challenging effort to successfully culture the first cells in the lab in Summer 2008. Establishing a cell culturing capability relied on help from many people, most notably Biological Sciences graduate student Sr. John-Mary Vianney and her advisor Dr. John Spitsbergen.</w:t>
      </w:r>
    </w:p>
    <w:p w:rsidR="00B646BE" w:rsidRPr="00EC604B" w:rsidRDefault="009443FA" w:rsidP="00C01896">
      <w:pPr>
        <w:rPr>
          <w:rPrChange w:id="464" w:author="kbatzer" w:date="2013-11-27T15:47:00Z">
            <w:rPr>
              <w:sz w:val="22"/>
            </w:rPr>
          </w:rPrChange>
        </w:rPr>
      </w:pPr>
      <w:r w:rsidRPr="009443FA">
        <w:rPr>
          <w:rPrChange w:id="465" w:author="kbatzer" w:date="2013-11-27T15:47:00Z">
            <w:rPr>
              <w:sz w:val="22"/>
            </w:rPr>
          </w:rPrChange>
        </w:rPr>
        <w:t>In 2007, two senior design groups [</w:t>
      </w:r>
      <w:r w:rsidRPr="009443FA">
        <w:rPr>
          <w:rPrChange w:id="466" w:author="kbatzer" w:date="2013-11-27T15:47:00Z">
            <w:rPr>
              <w:sz w:val="22"/>
            </w:rPr>
          </w:rPrChange>
        </w:rPr>
        <w:fldChar w:fldCharType="begin"/>
      </w:r>
      <w:r w:rsidRPr="009443FA">
        <w:rPr>
          <w:rPrChange w:id="467" w:author="kbatzer" w:date="2013-11-27T15:47:00Z">
            <w:rPr>
              <w:sz w:val="22"/>
            </w:rPr>
          </w:rPrChange>
        </w:rPr>
        <w:instrText xml:space="preserve"> REF Ref_Armstrong_2007 \h </w:instrText>
      </w:r>
      <w:r w:rsidR="00571337">
        <w:instrText xml:space="preserve"> \* MERGEFORMAT </w:instrText>
      </w:r>
      <w:r w:rsidRPr="009443FA">
        <w:rPr>
          <w:rPrChange w:id="468" w:author="kbatzer" w:date="2013-11-27T15:47:00Z">
            <w:rPr/>
          </w:rPrChange>
        </w:rPr>
      </w:r>
      <w:r w:rsidRPr="009443FA">
        <w:rPr>
          <w:rPrChange w:id="469" w:author="kbatzer" w:date="2013-11-27T15:47:00Z">
            <w:rPr>
              <w:sz w:val="22"/>
            </w:rPr>
          </w:rPrChange>
        </w:rPr>
        <w:fldChar w:fldCharType="separate"/>
      </w:r>
      <w:ins w:id="470" w:author="kbatzer" w:date="2013-12-02T10:13:00Z">
        <w:r w:rsidR="00B9651C">
          <w:rPr>
            <w:noProof/>
          </w:rPr>
          <w:t>4</w:t>
        </w:r>
      </w:ins>
      <w:del w:id="471" w:author="kbatzer" w:date="2013-11-27T16:09:00Z">
        <w:r w:rsidR="00571337">
          <w:rPr>
            <w:noProof/>
          </w:rPr>
          <w:delText>4</w:delText>
        </w:r>
      </w:del>
      <w:r w:rsidRPr="009443FA">
        <w:rPr>
          <w:rPrChange w:id="472" w:author="kbatzer" w:date="2013-11-27T15:47:00Z">
            <w:rPr>
              <w:sz w:val="22"/>
            </w:rPr>
          </w:rPrChange>
        </w:rPr>
        <w:fldChar w:fldCharType="end"/>
      </w:r>
      <w:r w:rsidRPr="009443FA">
        <w:rPr>
          <w:rPrChange w:id="473" w:author="kbatzer" w:date="2013-11-27T15:47:00Z">
            <w:rPr>
              <w:sz w:val="22"/>
            </w:rPr>
          </w:rPrChange>
        </w:rPr>
        <w:t xml:space="preserve">, </w:t>
      </w:r>
      <w:r w:rsidRPr="009443FA">
        <w:rPr>
          <w:rPrChange w:id="474" w:author="kbatzer" w:date="2013-11-27T15:47:00Z">
            <w:rPr>
              <w:sz w:val="22"/>
            </w:rPr>
          </w:rPrChange>
        </w:rPr>
        <w:fldChar w:fldCharType="begin"/>
      </w:r>
      <w:r w:rsidRPr="009443FA">
        <w:rPr>
          <w:rPrChange w:id="475" w:author="kbatzer" w:date="2013-11-27T15:47:00Z">
            <w:rPr>
              <w:sz w:val="22"/>
            </w:rPr>
          </w:rPrChange>
        </w:rPr>
        <w:instrText xml:space="preserve"> REF Ref_McCaskey_2007 \h </w:instrText>
      </w:r>
      <w:r w:rsidR="00571337">
        <w:instrText xml:space="preserve"> \* MERGEFORMAT </w:instrText>
      </w:r>
      <w:r w:rsidRPr="009443FA">
        <w:rPr>
          <w:rPrChange w:id="476" w:author="kbatzer" w:date="2013-11-27T15:47:00Z">
            <w:rPr/>
          </w:rPrChange>
        </w:rPr>
      </w:r>
      <w:r w:rsidRPr="009443FA">
        <w:rPr>
          <w:rPrChange w:id="477" w:author="kbatzer" w:date="2013-11-27T15:47:00Z">
            <w:rPr>
              <w:sz w:val="22"/>
            </w:rPr>
          </w:rPrChange>
        </w:rPr>
        <w:fldChar w:fldCharType="separate"/>
      </w:r>
      <w:ins w:id="478" w:author="kbatzer" w:date="2013-12-02T10:13:00Z">
        <w:r w:rsidR="00B9651C">
          <w:rPr>
            <w:noProof/>
          </w:rPr>
          <w:t>5</w:t>
        </w:r>
      </w:ins>
      <w:del w:id="479" w:author="kbatzer" w:date="2013-11-27T16:09:00Z">
        <w:r w:rsidR="00571337">
          <w:rPr>
            <w:noProof/>
          </w:rPr>
          <w:delText>5</w:delText>
        </w:r>
      </w:del>
      <w:r w:rsidRPr="009443FA">
        <w:rPr>
          <w:rPrChange w:id="480" w:author="kbatzer" w:date="2013-11-27T15:47:00Z">
            <w:rPr>
              <w:sz w:val="22"/>
            </w:rPr>
          </w:rPrChange>
        </w:rPr>
        <w:fldChar w:fldCharType="end"/>
      </w:r>
      <w:r w:rsidRPr="009443FA">
        <w:rPr>
          <w:rPrChange w:id="481" w:author="kbatzer" w:date="2013-11-27T15:47:00Z">
            <w:rPr>
              <w:sz w:val="22"/>
            </w:rPr>
          </w:rPrChange>
        </w:rPr>
        <w:t>] developed an initial design for the instrumentation system based on the research literature (including the key references [</w:t>
      </w:r>
      <w:r w:rsidRPr="009443FA">
        <w:rPr>
          <w:rPrChange w:id="482" w:author="kbatzer" w:date="2013-11-27T15:47:00Z">
            <w:rPr>
              <w:sz w:val="22"/>
            </w:rPr>
          </w:rPrChange>
        </w:rPr>
        <w:fldChar w:fldCharType="begin"/>
      </w:r>
      <w:r w:rsidRPr="009443FA">
        <w:rPr>
          <w:rPrChange w:id="483" w:author="kbatzer" w:date="2013-11-27T15:47:00Z">
            <w:rPr>
              <w:sz w:val="22"/>
            </w:rPr>
          </w:rPrChange>
        </w:rPr>
        <w:instrText xml:space="preserve"> REF Ref_Jimbo_2003 \h </w:instrText>
      </w:r>
      <w:r w:rsidR="00571337">
        <w:instrText xml:space="preserve"> \* MERGEFORMAT </w:instrText>
      </w:r>
      <w:r w:rsidRPr="009443FA">
        <w:rPr>
          <w:rPrChange w:id="484" w:author="kbatzer" w:date="2013-11-27T15:47:00Z">
            <w:rPr/>
          </w:rPrChange>
        </w:rPr>
      </w:r>
      <w:r w:rsidRPr="009443FA">
        <w:rPr>
          <w:rPrChange w:id="485" w:author="kbatzer" w:date="2013-11-27T15:47:00Z">
            <w:rPr>
              <w:sz w:val="22"/>
            </w:rPr>
          </w:rPrChange>
        </w:rPr>
        <w:fldChar w:fldCharType="separate"/>
      </w:r>
      <w:ins w:id="486" w:author="kbatzer" w:date="2013-12-02T10:13:00Z">
        <w:r w:rsidR="00B9651C">
          <w:rPr>
            <w:noProof/>
          </w:rPr>
          <w:t>6</w:t>
        </w:r>
      </w:ins>
      <w:del w:id="487" w:author="kbatzer" w:date="2013-11-27T16:09:00Z">
        <w:r w:rsidR="00571337">
          <w:rPr>
            <w:noProof/>
          </w:rPr>
          <w:delText>6</w:delText>
        </w:r>
      </w:del>
      <w:r w:rsidRPr="009443FA">
        <w:rPr>
          <w:rPrChange w:id="488" w:author="kbatzer" w:date="2013-11-27T15:47:00Z">
            <w:rPr>
              <w:sz w:val="22"/>
            </w:rPr>
          </w:rPrChange>
        </w:rPr>
        <w:fldChar w:fldCharType="end"/>
      </w:r>
      <w:r w:rsidRPr="009443FA">
        <w:rPr>
          <w:rPrChange w:id="489" w:author="kbatzer" w:date="2013-11-27T15:47:00Z">
            <w:rPr>
              <w:sz w:val="22"/>
            </w:rPr>
          </w:rPrChange>
        </w:rPr>
        <w:t xml:space="preserve">, </w:t>
      </w:r>
      <w:r w:rsidRPr="009443FA">
        <w:rPr>
          <w:rPrChange w:id="490" w:author="kbatzer" w:date="2013-11-27T15:47:00Z">
            <w:rPr>
              <w:sz w:val="22"/>
            </w:rPr>
          </w:rPrChange>
        </w:rPr>
        <w:fldChar w:fldCharType="begin"/>
      </w:r>
      <w:r w:rsidRPr="009443FA">
        <w:rPr>
          <w:rPrChange w:id="491" w:author="kbatzer" w:date="2013-11-27T15:47:00Z">
            <w:rPr>
              <w:sz w:val="22"/>
            </w:rPr>
          </w:rPrChange>
        </w:rPr>
        <w:instrText xml:space="preserve"> REF Ref_Wagenaar_2004 \h </w:instrText>
      </w:r>
      <w:r w:rsidR="00571337">
        <w:instrText xml:space="preserve"> \* MERGEFORMAT </w:instrText>
      </w:r>
      <w:r w:rsidRPr="009443FA">
        <w:rPr>
          <w:rPrChange w:id="492" w:author="kbatzer" w:date="2013-11-27T15:47:00Z">
            <w:rPr/>
          </w:rPrChange>
        </w:rPr>
      </w:r>
      <w:r w:rsidRPr="009443FA">
        <w:rPr>
          <w:rPrChange w:id="493" w:author="kbatzer" w:date="2013-11-27T15:47:00Z">
            <w:rPr>
              <w:sz w:val="22"/>
            </w:rPr>
          </w:rPrChange>
        </w:rPr>
        <w:fldChar w:fldCharType="separate"/>
      </w:r>
      <w:ins w:id="494" w:author="kbatzer" w:date="2013-12-02T10:13:00Z">
        <w:r w:rsidR="00B9651C">
          <w:rPr>
            <w:noProof/>
          </w:rPr>
          <w:t>7</w:t>
        </w:r>
      </w:ins>
      <w:del w:id="495" w:author="kbatzer" w:date="2013-11-27T16:09:00Z">
        <w:r w:rsidR="00571337">
          <w:rPr>
            <w:noProof/>
          </w:rPr>
          <w:delText>7</w:delText>
        </w:r>
      </w:del>
      <w:r w:rsidRPr="009443FA">
        <w:rPr>
          <w:rPrChange w:id="496" w:author="kbatzer" w:date="2013-11-27T15:47:00Z">
            <w:rPr>
              <w:sz w:val="22"/>
            </w:rPr>
          </w:rPrChange>
        </w:rPr>
        <w:fldChar w:fldCharType="end"/>
      </w:r>
      <w:r w:rsidRPr="009443FA">
        <w:rPr>
          <w:rPrChange w:id="497" w:author="kbatzer" w:date="2013-11-27T15:47:00Z">
            <w:rPr>
              <w:sz w:val="22"/>
            </w:rPr>
          </w:rPrChange>
        </w:rPr>
        <w:t>]) and a commercial system from Multi Channel Systems. In particular, [</w:t>
      </w:r>
      <w:r w:rsidRPr="009443FA">
        <w:rPr>
          <w:rPrChange w:id="498" w:author="kbatzer" w:date="2013-11-27T15:47:00Z">
            <w:rPr>
              <w:sz w:val="22"/>
            </w:rPr>
          </w:rPrChange>
        </w:rPr>
        <w:fldChar w:fldCharType="begin"/>
      </w:r>
      <w:r w:rsidRPr="009443FA">
        <w:rPr>
          <w:rPrChange w:id="499" w:author="kbatzer" w:date="2013-11-27T15:47:00Z">
            <w:rPr>
              <w:sz w:val="22"/>
            </w:rPr>
          </w:rPrChange>
        </w:rPr>
        <w:instrText xml:space="preserve"> REF Ref_Jimbo_2003 \h </w:instrText>
      </w:r>
      <w:r w:rsidR="00571337">
        <w:instrText xml:space="preserve"> \* MERGEFORMAT </w:instrText>
      </w:r>
      <w:r w:rsidRPr="009443FA">
        <w:rPr>
          <w:rPrChange w:id="500" w:author="kbatzer" w:date="2013-11-27T15:47:00Z">
            <w:rPr/>
          </w:rPrChange>
        </w:rPr>
      </w:r>
      <w:r w:rsidRPr="009443FA">
        <w:rPr>
          <w:rPrChange w:id="501" w:author="kbatzer" w:date="2013-11-27T15:47:00Z">
            <w:rPr>
              <w:sz w:val="22"/>
            </w:rPr>
          </w:rPrChange>
        </w:rPr>
        <w:fldChar w:fldCharType="separate"/>
      </w:r>
      <w:ins w:id="502" w:author="kbatzer" w:date="2013-12-02T10:13:00Z">
        <w:r w:rsidR="00B9651C">
          <w:rPr>
            <w:noProof/>
          </w:rPr>
          <w:t>6</w:t>
        </w:r>
      </w:ins>
      <w:del w:id="503" w:author="kbatzer" w:date="2013-11-27T16:09:00Z">
        <w:r w:rsidR="00571337">
          <w:rPr>
            <w:noProof/>
          </w:rPr>
          <w:delText>6</w:delText>
        </w:r>
      </w:del>
      <w:r w:rsidRPr="009443FA">
        <w:rPr>
          <w:rPrChange w:id="504" w:author="kbatzer" w:date="2013-11-27T15:47:00Z">
            <w:rPr>
              <w:sz w:val="22"/>
            </w:rPr>
          </w:rPrChange>
        </w:rPr>
        <w:fldChar w:fldCharType="end"/>
      </w:r>
      <w:r w:rsidRPr="009443FA">
        <w:rPr>
          <w:rPrChange w:id="505" w:author="kbatzer" w:date="2013-11-27T15:47:00Z">
            <w:rPr>
              <w:sz w:val="22"/>
            </w:rPr>
          </w:rPrChange>
        </w:rPr>
        <w:t>] identified challenges and solutions with recording and stimulating using the same electrode. A third senior design group [</w:t>
      </w:r>
      <w:r w:rsidRPr="009443FA">
        <w:rPr>
          <w:rPrChange w:id="506" w:author="kbatzer" w:date="2013-11-27T15:47:00Z">
            <w:rPr>
              <w:sz w:val="22"/>
            </w:rPr>
          </w:rPrChange>
        </w:rPr>
        <w:fldChar w:fldCharType="begin"/>
      </w:r>
      <w:r w:rsidRPr="009443FA">
        <w:rPr>
          <w:rPrChange w:id="507" w:author="kbatzer" w:date="2013-11-27T15:47:00Z">
            <w:rPr>
              <w:sz w:val="22"/>
            </w:rPr>
          </w:rPrChange>
        </w:rPr>
        <w:instrText xml:space="preserve"> REF Ref_Caruso_2008 \h </w:instrText>
      </w:r>
      <w:r w:rsidR="00571337">
        <w:instrText xml:space="preserve"> \* MERGEFORMAT </w:instrText>
      </w:r>
      <w:r w:rsidRPr="009443FA">
        <w:rPr>
          <w:rPrChange w:id="508" w:author="kbatzer" w:date="2013-11-27T15:47:00Z">
            <w:rPr/>
          </w:rPrChange>
        </w:rPr>
      </w:r>
      <w:r w:rsidRPr="009443FA">
        <w:rPr>
          <w:rPrChange w:id="509" w:author="kbatzer" w:date="2013-11-27T15:47:00Z">
            <w:rPr>
              <w:sz w:val="22"/>
            </w:rPr>
          </w:rPrChange>
        </w:rPr>
        <w:fldChar w:fldCharType="separate"/>
      </w:r>
      <w:ins w:id="510" w:author="kbatzer" w:date="2013-12-02T10:13:00Z">
        <w:r w:rsidR="00B9651C">
          <w:rPr>
            <w:noProof/>
          </w:rPr>
          <w:t>8</w:t>
        </w:r>
      </w:ins>
      <w:del w:id="511" w:author="kbatzer" w:date="2013-11-27T16:09:00Z">
        <w:r w:rsidR="00571337">
          <w:rPr>
            <w:noProof/>
          </w:rPr>
          <w:delText>8</w:delText>
        </w:r>
      </w:del>
      <w:r w:rsidRPr="009443FA">
        <w:rPr>
          <w:rPrChange w:id="512" w:author="kbatzer" w:date="2013-11-27T15:47:00Z">
            <w:rPr>
              <w:sz w:val="22"/>
            </w:rPr>
          </w:rPrChange>
        </w:rPr>
        <w:fldChar w:fldCharType="end"/>
      </w:r>
      <w:r w:rsidRPr="009443FA">
        <w:rPr>
          <w:rPrChange w:id="513" w:author="kbatzer" w:date="2013-11-27T15:47:00Z">
            <w:rPr>
              <w:sz w:val="22"/>
            </w:rPr>
          </w:rPrChange>
        </w:rPr>
        <w:t>] continued this effort, breadboarding a single analog input channel and an associated digital control circuit. Mr. John Stahl conducted research on the noise characteristics of the analog input channel, building a complete analog/digital two channel prototype [</w:t>
      </w:r>
      <w:r w:rsidRPr="009443FA">
        <w:rPr>
          <w:rPrChange w:id="514" w:author="kbatzer" w:date="2013-11-27T15:47:00Z">
            <w:rPr>
              <w:sz w:val="22"/>
            </w:rPr>
          </w:rPrChange>
        </w:rPr>
        <w:fldChar w:fldCharType="begin"/>
      </w:r>
      <w:r w:rsidRPr="009443FA">
        <w:rPr>
          <w:rPrChange w:id="515" w:author="kbatzer" w:date="2013-11-27T15:47:00Z">
            <w:rPr>
              <w:sz w:val="22"/>
            </w:rPr>
          </w:rPrChange>
        </w:rPr>
        <w:instrText xml:space="preserve"> REF Ref_Stahl_2009 \h </w:instrText>
      </w:r>
      <w:r w:rsidR="00571337">
        <w:instrText xml:space="preserve"> \* MERGEFORMAT </w:instrText>
      </w:r>
      <w:r w:rsidRPr="009443FA">
        <w:rPr>
          <w:rPrChange w:id="516" w:author="kbatzer" w:date="2013-11-27T15:47:00Z">
            <w:rPr/>
          </w:rPrChange>
        </w:rPr>
      </w:r>
      <w:r w:rsidRPr="009443FA">
        <w:rPr>
          <w:rPrChange w:id="517" w:author="kbatzer" w:date="2013-11-27T15:47:00Z">
            <w:rPr>
              <w:sz w:val="22"/>
            </w:rPr>
          </w:rPrChange>
        </w:rPr>
        <w:fldChar w:fldCharType="separate"/>
      </w:r>
      <w:ins w:id="518" w:author="kbatzer" w:date="2013-12-02T10:13:00Z">
        <w:r w:rsidR="00B9651C">
          <w:rPr>
            <w:noProof/>
          </w:rPr>
          <w:t>9</w:t>
        </w:r>
      </w:ins>
      <w:del w:id="519" w:author="kbatzer" w:date="2013-11-27T16:09:00Z">
        <w:r w:rsidR="00571337">
          <w:rPr>
            <w:noProof/>
          </w:rPr>
          <w:delText>9</w:delText>
        </w:r>
      </w:del>
      <w:r w:rsidRPr="009443FA">
        <w:rPr>
          <w:rPrChange w:id="520" w:author="kbatzer" w:date="2013-11-27T15:47:00Z">
            <w:rPr>
              <w:sz w:val="22"/>
            </w:rPr>
          </w:rPrChange>
        </w:rPr>
        <w:fldChar w:fldCharType="end"/>
      </w:r>
      <w:r w:rsidRPr="009443FA">
        <w:rPr>
          <w:rPrChange w:id="521" w:author="kbatzer" w:date="2013-11-27T15:47:00Z">
            <w:rPr>
              <w:sz w:val="22"/>
            </w:rPr>
          </w:rPrChange>
        </w:rPr>
        <w:t>]. Mr. Stahl then designed a printed circuit board implementation for two analog input channels. A fourth senior design group [</w:t>
      </w:r>
      <w:r w:rsidRPr="009443FA">
        <w:rPr>
          <w:rPrChange w:id="522" w:author="kbatzer" w:date="2013-11-27T15:47:00Z">
            <w:rPr>
              <w:sz w:val="22"/>
            </w:rPr>
          </w:rPrChange>
        </w:rPr>
        <w:fldChar w:fldCharType="begin"/>
      </w:r>
      <w:r w:rsidRPr="009443FA">
        <w:rPr>
          <w:rPrChange w:id="523" w:author="kbatzer" w:date="2013-11-27T15:47:00Z">
            <w:rPr>
              <w:sz w:val="22"/>
            </w:rPr>
          </w:rPrChange>
        </w:rPr>
        <w:instrText xml:space="preserve"> REF Ref_Batzer_2010 \h </w:instrText>
      </w:r>
      <w:r w:rsidR="00571337">
        <w:instrText xml:space="preserve"> \* MERGEFORMAT </w:instrText>
      </w:r>
      <w:r w:rsidRPr="009443FA">
        <w:rPr>
          <w:rPrChange w:id="524" w:author="kbatzer" w:date="2013-11-27T15:47:00Z">
            <w:rPr/>
          </w:rPrChange>
        </w:rPr>
      </w:r>
      <w:r w:rsidRPr="009443FA">
        <w:rPr>
          <w:rPrChange w:id="525" w:author="kbatzer" w:date="2013-11-27T15:47:00Z">
            <w:rPr>
              <w:sz w:val="22"/>
            </w:rPr>
          </w:rPrChange>
        </w:rPr>
        <w:fldChar w:fldCharType="separate"/>
      </w:r>
      <w:ins w:id="526" w:author="kbatzer" w:date="2013-12-02T10:13:00Z">
        <w:r w:rsidR="00B9651C">
          <w:rPr>
            <w:noProof/>
          </w:rPr>
          <w:t>10</w:t>
        </w:r>
      </w:ins>
      <w:del w:id="527" w:author="kbatzer" w:date="2013-11-27T16:09:00Z">
        <w:r w:rsidR="00571337">
          <w:rPr>
            <w:noProof/>
          </w:rPr>
          <w:delText>10</w:delText>
        </w:r>
      </w:del>
      <w:r w:rsidRPr="009443FA">
        <w:rPr>
          <w:rPrChange w:id="528" w:author="kbatzer" w:date="2013-11-27T15:47:00Z">
            <w:rPr>
              <w:sz w:val="22"/>
            </w:rPr>
          </w:rPrChange>
        </w:rPr>
        <w:fldChar w:fldCharType="end"/>
      </w:r>
      <w:r w:rsidRPr="009443FA">
        <w:rPr>
          <w:rPrChange w:id="529" w:author="kbatzer" w:date="2013-11-27T15:47:00Z">
            <w:rPr>
              <w:sz w:val="22"/>
            </w:rPr>
          </w:rPrChange>
        </w:rPr>
        <w:t>] made significant progress on both the instrumentation system hardware and software, including development of a printed circuit board implementation of two analog input channels with the associated digital control circuit. A fifth senior design group [</w:t>
      </w:r>
      <w:r w:rsidRPr="009443FA">
        <w:rPr>
          <w:rPrChange w:id="530" w:author="kbatzer" w:date="2013-11-27T15:47:00Z">
            <w:rPr>
              <w:sz w:val="22"/>
            </w:rPr>
          </w:rPrChange>
        </w:rPr>
        <w:fldChar w:fldCharType="begin"/>
      </w:r>
      <w:r w:rsidRPr="009443FA">
        <w:rPr>
          <w:rPrChange w:id="531" w:author="kbatzer" w:date="2013-11-27T15:47:00Z">
            <w:rPr>
              <w:sz w:val="22"/>
            </w:rPr>
          </w:rPrChange>
        </w:rPr>
        <w:instrText xml:space="preserve"> REF Ref_Berger_2012 \h </w:instrText>
      </w:r>
      <w:r w:rsidR="00571337">
        <w:instrText xml:space="preserve"> \* MERGEFORMAT </w:instrText>
      </w:r>
      <w:r w:rsidRPr="009443FA">
        <w:rPr>
          <w:rPrChange w:id="532" w:author="kbatzer" w:date="2013-11-27T15:47:00Z">
            <w:rPr/>
          </w:rPrChange>
        </w:rPr>
      </w:r>
      <w:r w:rsidRPr="009443FA">
        <w:rPr>
          <w:rPrChange w:id="533" w:author="kbatzer" w:date="2013-11-27T15:47:00Z">
            <w:rPr>
              <w:sz w:val="22"/>
            </w:rPr>
          </w:rPrChange>
        </w:rPr>
        <w:fldChar w:fldCharType="separate"/>
      </w:r>
      <w:ins w:id="534" w:author="kbatzer" w:date="2013-12-02T10:13:00Z">
        <w:r w:rsidR="00B9651C">
          <w:rPr>
            <w:noProof/>
          </w:rPr>
          <w:t>11</w:t>
        </w:r>
      </w:ins>
      <w:del w:id="535" w:author="kbatzer" w:date="2013-11-27T16:09:00Z">
        <w:r w:rsidR="00571337">
          <w:rPr>
            <w:noProof/>
          </w:rPr>
          <w:delText>11</w:delText>
        </w:r>
      </w:del>
      <w:r w:rsidRPr="009443FA">
        <w:rPr>
          <w:rPrChange w:id="536" w:author="kbatzer" w:date="2013-11-27T15:47:00Z">
            <w:rPr>
              <w:sz w:val="22"/>
            </w:rPr>
          </w:rPrChange>
        </w:rPr>
        <w:fldChar w:fldCharType="end"/>
      </w:r>
      <w:r w:rsidRPr="009443FA">
        <w:rPr>
          <w:rPrChange w:id="537" w:author="kbatzer" w:date="2013-11-27T15:47:00Z">
            <w:rPr>
              <w:sz w:val="22"/>
            </w:rPr>
          </w:rPrChange>
        </w:rPr>
        <w:t xml:space="preserve">] worked on this system with a focus of using an FPGA based solution for data acquisition and control via a computer.  Mr. Squires, working with Mr. Stahl, built on these previous accomplishments to produce </w:t>
      </w:r>
      <w:r w:rsidRPr="009443FA">
        <w:rPr>
          <w:rPrChange w:id="538" w:author="kbatzer" w:date="2013-11-27T15:47:00Z">
            <w:rPr>
              <w:sz w:val="22"/>
            </w:rPr>
          </w:rPrChange>
        </w:rPr>
        <w:lastRenderedPageBreak/>
        <w:t>the instrumentation design presented in this thesis. His design features a modular system consisting of a “mother board" into which up to eight analog input channel cards (designed by Mr. Stahl) can be inserted. Mr. Batzer, leveraging his previous work as a member of the fourth senior design group, completed the design of an FPGA based solution for data acquisition and control of the instrumentation system via a computer, including a scripting language, as his thesis. A key laboratory accomplishment was using the developed instrumentation system to conduct a standard experiment that measures earthworm giant axon nerve impulses [</w:t>
      </w:r>
      <w:r w:rsidRPr="009443FA">
        <w:rPr>
          <w:rPrChange w:id="539" w:author="kbatzer" w:date="2013-11-27T15:47:00Z">
            <w:rPr>
              <w:sz w:val="22"/>
            </w:rPr>
          </w:rPrChange>
        </w:rPr>
        <w:fldChar w:fldCharType="begin"/>
      </w:r>
      <w:r w:rsidRPr="009443FA">
        <w:rPr>
          <w:rPrChange w:id="540" w:author="kbatzer" w:date="2013-11-27T15:47:00Z">
            <w:rPr>
              <w:sz w:val="22"/>
            </w:rPr>
          </w:rPrChange>
        </w:rPr>
        <w:instrText xml:space="preserve"> REF Ref_Stahl_2009 \h </w:instrText>
      </w:r>
      <w:r w:rsidR="00571337">
        <w:instrText xml:space="preserve"> \* MERGEFORMAT </w:instrText>
      </w:r>
      <w:r w:rsidRPr="009443FA">
        <w:rPr>
          <w:rPrChange w:id="541" w:author="kbatzer" w:date="2013-11-27T15:47:00Z">
            <w:rPr/>
          </w:rPrChange>
        </w:rPr>
      </w:r>
      <w:r w:rsidRPr="009443FA">
        <w:rPr>
          <w:rPrChange w:id="542" w:author="kbatzer" w:date="2013-11-27T15:47:00Z">
            <w:rPr>
              <w:sz w:val="22"/>
            </w:rPr>
          </w:rPrChange>
        </w:rPr>
        <w:fldChar w:fldCharType="separate"/>
      </w:r>
      <w:ins w:id="543" w:author="kbatzer" w:date="2013-12-02T10:13:00Z">
        <w:r w:rsidR="00B9651C">
          <w:rPr>
            <w:noProof/>
          </w:rPr>
          <w:t>9</w:t>
        </w:r>
      </w:ins>
      <w:del w:id="544" w:author="kbatzer" w:date="2013-11-27T16:09:00Z">
        <w:r w:rsidR="00571337">
          <w:rPr>
            <w:noProof/>
          </w:rPr>
          <w:delText>9</w:delText>
        </w:r>
      </w:del>
      <w:r w:rsidRPr="009443FA">
        <w:rPr>
          <w:rPrChange w:id="545" w:author="kbatzer" w:date="2013-11-27T15:47:00Z">
            <w:rPr>
              <w:sz w:val="22"/>
            </w:rPr>
          </w:rPrChange>
        </w:rPr>
        <w:fldChar w:fldCharType="end"/>
      </w:r>
      <w:r w:rsidRPr="009443FA">
        <w:rPr>
          <w:rPrChange w:id="546" w:author="kbatzer" w:date="2013-11-27T15:47:00Z">
            <w:rPr>
              <w:sz w:val="22"/>
            </w:rPr>
          </w:rPrChange>
        </w:rPr>
        <w:t xml:space="preserve">, </w:t>
      </w:r>
      <w:r w:rsidRPr="009443FA">
        <w:rPr>
          <w:rPrChange w:id="547" w:author="kbatzer" w:date="2013-11-27T15:47:00Z">
            <w:rPr>
              <w:sz w:val="22"/>
            </w:rPr>
          </w:rPrChange>
        </w:rPr>
        <w:fldChar w:fldCharType="begin"/>
      </w:r>
      <w:r w:rsidRPr="009443FA">
        <w:rPr>
          <w:rPrChange w:id="548" w:author="kbatzer" w:date="2013-11-27T15:47:00Z">
            <w:rPr>
              <w:sz w:val="22"/>
            </w:rPr>
          </w:rPrChange>
        </w:rPr>
        <w:instrText xml:space="preserve"> REF Ref_Olivo_ \h </w:instrText>
      </w:r>
      <w:r w:rsidR="00571337">
        <w:instrText xml:space="preserve"> \* MERGEFORMAT </w:instrText>
      </w:r>
      <w:r w:rsidRPr="009443FA">
        <w:rPr>
          <w:rPrChange w:id="549" w:author="kbatzer" w:date="2013-11-27T15:47:00Z">
            <w:rPr/>
          </w:rPrChange>
        </w:rPr>
      </w:r>
      <w:r w:rsidRPr="009443FA">
        <w:rPr>
          <w:rPrChange w:id="550" w:author="kbatzer" w:date="2013-11-27T15:47:00Z">
            <w:rPr>
              <w:sz w:val="22"/>
            </w:rPr>
          </w:rPrChange>
        </w:rPr>
        <w:fldChar w:fldCharType="separate"/>
      </w:r>
      <w:ins w:id="551" w:author="kbatzer" w:date="2013-12-02T10:13:00Z">
        <w:r w:rsidR="00B9651C">
          <w:rPr>
            <w:noProof/>
          </w:rPr>
          <w:t>12</w:t>
        </w:r>
      </w:ins>
      <w:del w:id="552" w:author="kbatzer" w:date="2013-11-27T16:09:00Z">
        <w:r w:rsidR="00571337">
          <w:rPr>
            <w:noProof/>
          </w:rPr>
          <w:delText>12</w:delText>
        </w:r>
      </w:del>
      <w:r w:rsidRPr="009443FA">
        <w:rPr>
          <w:rPrChange w:id="553" w:author="kbatzer" w:date="2013-11-27T15:47:00Z">
            <w:rPr>
              <w:sz w:val="22"/>
            </w:rPr>
          </w:rPrChange>
        </w:rPr>
        <w:fldChar w:fldCharType="end"/>
      </w:r>
      <w:r w:rsidRPr="009443FA">
        <w:rPr>
          <w:rPrChange w:id="554" w:author="kbatzer" w:date="2013-11-27T15:47:00Z">
            <w:rPr>
              <w:sz w:val="22"/>
            </w:rPr>
          </w:rPrChange>
        </w:rPr>
        <w:t xml:space="preserve">, </w:t>
      </w:r>
      <w:r w:rsidRPr="009443FA">
        <w:rPr>
          <w:rPrChange w:id="555" w:author="kbatzer" w:date="2013-11-27T15:47:00Z">
            <w:rPr>
              <w:sz w:val="22"/>
            </w:rPr>
          </w:rPrChange>
        </w:rPr>
        <w:fldChar w:fldCharType="begin"/>
      </w:r>
      <w:r w:rsidRPr="009443FA">
        <w:rPr>
          <w:rPrChange w:id="556" w:author="kbatzer" w:date="2013-11-27T15:47:00Z">
            <w:rPr>
              <w:sz w:val="22"/>
            </w:rPr>
          </w:rPrChange>
        </w:rPr>
        <w:instrText xml:space="preserve"> REF Ref_Kueh_2009 \h </w:instrText>
      </w:r>
      <w:r w:rsidR="00571337">
        <w:instrText xml:space="preserve"> \* MERGEFORMAT </w:instrText>
      </w:r>
      <w:r w:rsidRPr="009443FA">
        <w:rPr>
          <w:rPrChange w:id="557" w:author="kbatzer" w:date="2013-11-27T15:47:00Z">
            <w:rPr/>
          </w:rPrChange>
        </w:rPr>
      </w:r>
      <w:r w:rsidRPr="009443FA">
        <w:rPr>
          <w:rPrChange w:id="558" w:author="kbatzer" w:date="2013-11-27T15:47:00Z">
            <w:rPr>
              <w:sz w:val="22"/>
            </w:rPr>
          </w:rPrChange>
        </w:rPr>
        <w:fldChar w:fldCharType="separate"/>
      </w:r>
      <w:ins w:id="559" w:author="kbatzer" w:date="2013-12-02T10:13:00Z">
        <w:r w:rsidR="00B9651C">
          <w:rPr>
            <w:noProof/>
          </w:rPr>
          <w:t>13</w:t>
        </w:r>
      </w:ins>
      <w:del w:id="560" w:author="kbatzer" w:date="2013-11-27T16:09:00Z">
        <w:r w:rsidR="00571337">
          <w:rPr>
            <w:noProof/>
          </w:rPr>
          <w:delText>13</w:delText>
        </w:r>
      </w:del>
      <w:r w:rsidRPr="009443FA">
        <w:rPr>
          <w:rPrChange w:id="561" w:author="kbatzer" w:date="2013-11-27T15:47:00Z">
            <w:rPr>
              <w:sz w:val="22"/>
            </w:rPr>
          </w:rPrChange>
        </w:rPr>
        <w:fldChar w:fldCharType="end"/>
      </w:r>
      <w:r w:rsidRPr="009443FA">
        <w:rPr>
          <w:rPrChange w:id="562" w:author="kbatzer" w:date="2013-11-27T15:47:00Z">
            <w:rPr>
              <w:sz w:val="22"/>
            </w:rPr>
          </w:rPrChange>
        </w:rPr>
        <w:t xml:space="preserve">, </w:t>
      </w:r>
      <w:r w:rsidRPr="009443FA">
        <w:rPr>
          <w:rPrChange w:id="563" w:author="kbatzer" w:date="2013-11-27T15:47:00Z">
            <w:rPr>
              <w:sz w:val="22"/>
            </w:rPr>
          </w:rPrChange>
        </w:rPr>
        <w:fldChar w:fldCharType="begin"/>
      </w:r>
      <w:r w:rsidRPr="009443FA">
        <w:rPr>
          <w:rPrChange w:id="564" w:author="kbatzer" w:date="2013-11-27T15:47:00Z">
            <w:rPr>
              <w:sz w:val="22"/>
            </w:rPr>
          </w:rPrChange>
        </w:rPr>
        <w:instrText xml:space="preserve"> REF Ref_Ellinger_2009 \h </w:instrText>
      </w:r>
      <w:r w:rsidR="00571337">
        <w:instrText xml:space="preserve"> \* MERGEFORMAT </w:instrText>
      </w:r>
      <w:r w:rsidRPr="009443FA">
        <w:rPr>
          <w:rPrChange w:id="565" w:author="kbatzer" w:date="2013-11-27T15:47:00Z">
            <w:rPr/>
          </w:rPrChange>
        </w:rPr>
      </w:r>
      <w:r w:rsidRPr="009443FA">
        <w:rPr>
          <w:rPrChange w:id="566" w:author="kbatzer" w:date="2013-11-27T15:47:00Z">
            <w:rPr>
              <w:sz w:val="22"/>
            </w:rPr>
          </w:rPrChange>
        </w:rPr>
        <w:fldChar w:fldCharType="separate"/>
      </w:r>
      <w:ins w:id="567" w:author="kbatzer" w:date="2013-12-02T10:13:00Z">
        <w:r w:rsidR="00B9651C">
          <w:rPr>
            <w:noProof/>
          </w:rPr>
          <w:t>14</w:t>
        </w:r>
      </w:ins>
      <w:del w:id="568" w:author="kbatzer" w:date="2013-11-27T16:09:00Z">
        <w:r w:rsidR="00571337">
          <w:rPr>
            <w:noProof/>
          </w:rPr>
          <w:delText>14</w:delText>
        </w:r>
      </w:del>
      <w:r w:rsidRPr="009443FA">
        <w:rPr>
          <w:rPrChange w:id="569" w:author="kbatzer" w:date="2013-11-27T15:47:00Z">
            <w:rPr>
              <w:sz w:val="22"/>
            </w:rPr>
          </w:rPrChange>
        </w:rPr>
        <w:fldChar w:fldCharType="end"/>
      </w:r>
      <w:r w:rsidRPr="009443FA">
        <w:rPr>
          <w:rPrChange w:id="570" w:author="kbatzer" w:date="2013-11-27T15:47:00Z">
            <w:rPr>
              <w:sz w:val="22"/>
            </w:rPr>
          </w:rPrChange>
        </w:rPr>
        <w:t xml:space="preserve">] as described in this thesis.  </w:t>
      </w:r>
    </w:p>
    <w:p w:rsidR="00C01896" w:rsidRPr="00EC604B" w:rsidRDefault="009443FA" w:rsidP="00C01896">
      <w:pPr>
        <w:rPr>
          <w:rPrChange w:id="571" w:author="kbatzer" w:date="2013-11-27T15:47:00Z">
            <w:rPr>
              <w:sz w:val="22"/>
            </w:rPr>
          </w:rPrChange>
        </w:rPr>
      </w:pPr>
      <w:r w:rsidRPr="009443FA">
        <w:rPr>
          <w:rPrChange w:id="572" w:author="kbatzer" w:date="2013-11-27T15:47:00Z">
            <w:rPr>
              <w:sz w:val="22"/>
            </w:rPr>
          </w:rPrChange>
        </w:rPr>
        <w:t>I thank the many students that have worked in the lab over the years. I also thank my colleagues for their unselfish help in these projects, and in particular Dr. Frank Severance, who co-directs the lab, and Drs. Bazuin and Gesink. Finally, I thank the WMU College of Engineering and Applied Sciences, the Department of Electrical and Computer Engineering, the Lee Honors College, the Office of the Vice President for Research, and the NASA Michigan Space Grant Consortium for supporting the work of the Neurobiology Engineering Laboratory.</w:t>
      </w:r>
    </w:p>
    <w:p w:rsidR="00B646BE" w:rsidRPr="00EC604B" w:rsidRDefault="00B646BE" w:rsidP="00C01896">
      <w:pPr>
        <w:rPr>
          <w:rPrChange w:id="573" w:author="kbatzer" w:date="2013-11-27T15:47:00Z">
            <w:rPr>
              <w:sz w:val="22"/>
            </w:rPr>
          </w:rPrChange>
        </w:rPr>
      </w:pPr>
    </w:p>
    <w:p w:rsidR="00C01896" w:rsidRPr="00EC604B" w:rsidRDefault="009443FA" w:rsidP="0065619E">
      <w:pPr>
        <w:spacing w:line="240" w:lineRule="auto"/>
        <w:ind w:firstLine="0"/>
        <w:rPr>
          <w:rPrChange w:id="574" w:author="kbatzer" w:date="2013-11-27T15:47:00Z">
            <w:rPr>
              <w:sz w:val="22"/>
            </w:rPr>
          </w:rPrChange>
        </w:rPr>
      </w:pPr>
      <w:r w:rsidRPr="009443FA">
        <w:rPr>
          <w:rPrChange w:id="575" w:author="kbatzer" w:date="2013-11-27T15:47:00Z">
            <w:rPr>
              <w:sz w:val="22"/>
            </w:rPr>
          </w:rPrChange>
        </w:rPr>
        <w:t>Dr. Damon A. Miller</w:t>
      </w:r>
    </w:p>
    <w:p w:rsidR="00C01896" w:rsidRPr="00EC604B" w:rsidRDefault="009443FA" w:rsidP="0065619E">
      <w:pPr>
        <w:spacing w:line="240" w:lineRule="auto"/>
        <w:ind w:firstLine="0"/>
        <w:rPr>
          <w:rPrChange w:id="576" w:author="kbatzer" w:date="2013-11-27T15:47:00Z">
            <w:rPr>
              <w:sz w:val="22"/>
            </w:rPr>
          </w:rPrChange>
        </w:rPr>
      </w:pPr>
      <w:r w:rsidRPr="009443FA">
        <w:rPr>
          <w:rPrChange w:id="577" w:author="kbatzer" w:date="2013-11-27T15:47:00Z">
            <w:rPr>
              <w:sz w:val="22"/>
            </w:rPr>
          </w:rPrChange>
        </w:rPr>
        <w:t>Associate Professor of Electrical and Computer Engineering</w:t>
      </w:r>
    </w:p>
    <w:p w:rsidR="00C01896" w:rsidRPr="00EC604B" w:rsidRDefault="009443FA" w:rsidP="0065619E">
      <w:pPr>
        <w:spacing w:line="240" w:lineRule="auto"/>
        <w:ind w:firstLine="0"/>
        <w:rPr>
          <w:rPrChange w:id="578" w:author="kbatzer" w:date="2013-11-27T15:47:00Z">
            <w:rPr>
              <w:sz w:val="22"/>
            </w:rPr>
          </w:rPrChange>
        </w:rPr>
      </w:pPr>
      <w:r w:rsidRPr="009443FA">
        <w:rPr>
          <w:rPrChange w:id="579" w:author="kbatzer" w:date="2013-11-27T15:47:00Z">
            <w:rPr>
              <w:sz w:val="22"/>
            </w:rPr>
          </w:rPrChange>
        </w:rPr>
        <w:t>Western Michigan University</w:t>
      </w:r>
    </w:p>
    <w:p w:rsidR="00C01896" w:rsidRPr="00EC604B" w:rsidRDefault="009443FA" w:rsidP="0065619E">
      <w:pPr>
        <w:spacing w:line="240" w:lineRule="auto"/>
        <w:ind w:firstLine="0"/>
        <w:rPr>
          <w:rPrChange w:id="580" w:author="kbatzer" w:date="2013-11-27T15:47:00Z">
            <w:rPr>
              <w:sz w:val="22"/>
            </w:rPr>
          </w:rPrChange>
        </w:rPr>
      </w:pPr>
      <w:r w:rsidRPr="009443FA">
        <w:rPr>
          <w:rPrChange w:id="581" w:author="kbatzer" w:date="2013-11-27T15:47:00Z">
            <w:rPr>
              <w:sz w:val="22"/>
            </w:rPr>
          </w:rPrChange>
        </w:rPr>
        <w:t>Co-Director, WMU Neurobiology Engineering Laboratory</w:t>
      </w:r>
    </w:p>
    <w:p w:rsidR="00C01896" w:rsidRPr="00EC604B" w:rsidRDefault="009443FA" w:rsidP="0065619E">
      <w:pPr>
        <w:spacing w:line="240" w:lineRule="auto"/>
        <w:ind w:firstLine="0"/>
        <w:rPr>
          <w:rPrChange w:id="582" w:author="kbatzer" w:date="2013-11-27T15:47:00Z">
            <w:rPr>
              <w:sz w:val="22"/>
            </w:rPr>
          </w:rPrChange>
        </w:rPr>
      </w:pPr>
      <w:r w:rsidRPr="009443FA">
        <w:rPr>
          <w:rPrChange w:id="583" w:author="kbatzer" w:date="2013-11-27T15:47:00Z">
            <w:rPr>
              <w:sz w:val="22"/>
            </w:rPr>
          </w:rPrChange>
        </w:rPr>
        <w:t>Kalamazoo, MI</w:t>
      </w:r>
    </w:p>
    <w:p w:rsidR="00C01896" w:rsidRPr="00EC604B" w:rsidRDefault="009443FA" w:rsidP="0065619E">
      <w:pPr>
        <w:spacing w:line="240" w:lineRule="auto"/>
        <w:ind w:firstLine="0"/>
        <w:rPr>
          <w:rPrChange w:id="584" w:author="kbatzer" w:date="2013-11-27T15:47:00Z">
            <w:rPr>
              <w:sz w:val="22"/>
            </w:rPr>
          </w:rPrChange>
        </w:rPr>
      </w:pPr>
      <w:r w:rsidRPr="009443FA">
        <w:rPr>
          <w:rPrChange w:id="585" w:author="kbatzer" w:date="2013-11-27T15:47:00Z">
            <w:rPr>
              <w:sz w:val="22"/>
            </w:rPr>
          </w:rPrChange>
        </w:rPr>
        <w:t>May 2013</w:t>
      </w:r>
    </w:p>
    <w:p w:rsidR="00C57703" w:rsidRPr="00467BDD" w:rsidRDefault="00C57703" w:rsidP="00B646BE">
      <w:pPr>
        <w:ind w:firstLine="0"/>
        <w:rPr>
          <w:sz w:val="22"/>
        </w:rPr>
      </w:pPr>
    </w:p>
    <w:p w:rsidR="00C57703" w:rsidRPr="00467BDD" w:rsidRDefault="00C57703" w:rsidP="00B646BE">
      <w:pPr>
        <w:ind w:firstLine="0"/>
        <w:rPr>
          <w:sz w:val="22"/>
        </w:rPr>
      </w:pPr>
    </w:p>
    <w:p w:rsidR="00B2428C" w:rsidRDefault="00B2428C" w:rsidP="00B646BE">
      <w:pPr>
        <w:ind w:firstLine="0"/>
        <w:rPr>
          <w:ins w:id="586" w:author="kbatzer" w:date="2013-11-27T15:57:00Z"/>
          <w:sz w:val="22"/>
        </w:rPr>
        <w:sectPr w:rsidR="00B2428C" w:rsidSect="00984048">
          <w:pgSz w:w="12240" w:h="15840"/>
          <w:pgMar w:top="1440" w:right="1440" w:bottom="1440" w:left="2160" w:header="720" w:footer="720" w:gutter="0"/>
          <w:pgNumType w:fmt="lowerRoman" w:start="3"/>
          <w:cols w:space="720"/>
          <w:docGrid w:linePitch="360"/>
        </w:sectPr>
      </w:pPr>
    </w:p>
    <w:p w:rsidR="009443FA" w:rsidRDefault="009443FA" w:rsidP="009443FA">
      <w:pPr>
        <w:spacing w:line="240" w:lineRule="auto"/>
        <w:ind w:firstLine="0"/>
        <w:rPr>
          <w:del w:id="587" w:author="kbatzer" w:date="2013-11-27T15:57:00Z"/>
          <w:sz w:val="22"/>
        </w:rPr>
        <w:pPrChange w:id="588" w:author="kbatzer" w:date="2013-11-27T16:04:00Z">
          <w:pPr>
            <w:ind w:firstLine="0"/>
          </w:pPr>
        </w:pPrChange>
      </w:pPr>
    </w:p>
    <w:p w:rsidR="009443FA" w:rsidRDefault="009443FA" w:rsidP="009443FA">
      <w:pPr>
        <w:spacing w:line="240" w:lineRule="auto"/>
        <w:ind w:firstLine="0"/>
        <w:rPr>
          <w:del w:id="589" w:author="kbatzer" w:date="2013-11-27T15:57:00Z"/>
          <w:sz w:val="22"/>
        </w:rPr>
        <w:pPrChange w:id="590" w:author="kbatzer" w:date="2013-11-27T16:04:00Z">
          <w:pPr>
            <w:ind w:firstLine="0"/>
          </w:pPr>
        </w:pPrChange>
      </w:pPr>
    </w:p>
    <w:p w:rsidR="009443FA" w:rsidRDefault="009443FA" w:rsidP="009443FA">
      <w:pPr>
        <w:spacing w:line="240" w:lineRule="auto"/>
        <w:ind w:firstLine="0"/>
        <w:rPr>
          <w:del w:id="591" w:author="kbatzer" w:date="2013-11-27T15:54:00Z"/>
          <w:sz w:val="22"/>
        </w:rPr>
        <w:pPrChange w:id="592" w:author="kbatzer" w:date="2013-11-27T16:04:00Z">
          <w:pPr>
            <w:ind w:firstLine="0"/>
          </w:pPr>
        </w:pPrChange>
      </w:pPr>
    </w:p>
    <w:p w:rsidR="009443FA" w:rsidRDefault="009443FA" w:rsidP="009443FA">
      <w:pPr>
        <w:spacing w:line="240" w:lineRule="auto"/>
        <w:ind w:firstLine="0"/>
        <w:rPr>
          <w:del w:id="593" w:author="kbatzer" w:date="2013-11-27T15:54:00Z"/>
          <w:sz w:val="22"/>
        </w:rPr>
        <w:pPrChange w:id="594" w:author="kbatzer" w:date="2013-11-27T16:04:00Z">
          <w:pPr>
            <w:ind w:firstLine="0"/>
          </w:pPr>
        </w:pPrChange>
      </w:pPr>
    </w:p>
    <w:p w:rsidR="009443FA" w:rsidRDefault="009443FA" w:rsidP="009443FA">
      <w:pPr>
        <w:spacing w:line="240" w:lineRule="auto"/>
        <w:ind w:firstLine="0"/>
        <w:rPr>
          <w:del w:id="595" w:author="kbatzer" w:date="2013-11-27T15:54:00Z"/>
          <w:sz w:val="22"/>
        </w:rPr>
        <w:pPrChange w:id="596" w:author="kbatzer" w:date="2013-11-27T16:04:00Z">
          <w:pPr>
            <w:ind w:firstLine="0"/>
          </w:pPr>
        </w:pPrChange>
      </w:pPr>
    </w:p>
    <w:p w:rsidR="009443FA" w:rsidRDefault="009443FA" w:rsidP="009443FA">
      <w:pPr>
        <w:spacing w:line="240" w:lineRule="auto"/>
        <w:ind w:firstLine="0"/>
        <w:rPr>
          <w:del w:id="597" w:author="kbatzer" w:date="2013-11-27T15:54:00Z"/>
          <w:sz w:val="22"/>
        </w:rPr>
        <w:pPrChange w:id="598" w:author="kbatzer" w:date="2013-11-27T16:04:00Z">
          <w:pPr>
            <w:ind w:firstLine="0"/>
          </w:pPr>
        </w:pPrChange>
      </w:pPr>
    </w:p>
    <w:p w:rsidR="009443FA" w:rsidRDefault="009443FA" w:rsidP="009443FA">
      <w:pPr>
        <w:spacing w:line="240" w:lineRule="auto"/>
        <w:ind w:firstLine="0"/>
        <w:rPr>
          <w:del w:id="599" w:author="kbatzer" w:date="2013-11-27T15:54:00Z"/>
          <w:sz w:val="22"/>
        </w:rPr>
        <w:pPrChange w:id="600" w:author="kbatzer" w:date="2013-11-27T16:04:00Z">
          <w:pPr>
            <w:ind w:firstLine="0"/>
          </w:pPr>
        </w:pPrChange>
      </w:pPr>
    </w:p>
    <w:p w:rsidR="009443FA" w:rsidRDefault="009443FA" w:rsidP="009443FA">
      <w:pPr>
        <w:spacing w:line="240" w:lineRule="auto"/>
        <w:ind w:firstLine="0"/>
        <w:rPr>
          <w:del w:id="601" w:author="kbatzer" w:date="2013-11-27T15:54:00Z"/>
          <w:sz w:val="22"/>
        </w:rPr>
        <w:pPrChange w:id="602" w:author="kbatzer" w:date="2013-11-27T16:04:00Z">
          <w:pPr>
            <w:ind w:firstLine="0"/>
          </w:pPr>
        </w:pPrChange>
      </w:pPr>
    </w:p>
    <w:p w:rsidR="009443FA" w:rsidRPr="009443FA" w:rsidRDefault="00571337" w:rsidP="009443FA">
      <w:pPr>
        <w:spacing w:line="240" w:lineRule="auto"/>
        <w:ind w:firstLine="0"/>
        <w:jc w:val="center"/>
        <w:rPr>
          <w:b/>
          <w:rPrChange w:id="603" w:author="kbatzer" w:date="2013-11-27T13:55:00Z">
            <w:rPr/>
          </w:rPrChange>
        </w:rPr>
        <w:pPrChange w:id="604" w:author="kbatzer" w:date="2013-11-27T16:04:00Z">
          <w:pPr>
            <w:ind w:firstLine="0"/>
          </w:pPr>
        </w:pPrChange>
      </w:pPr>
      <w:ins w:id="605" w:author="kbatzer" w:date="2013-11-27T13:54:00Z">
        <w:r>
          <w:t>TABLE OF CONTENTS</w:t>
        </w:r>
      </w:ins>
    </w:p>
    <w:customXmlDelRangeStart w:id="606" w:author="kbatzer" w:date="2013-11-27T14:15:00Z"/>
    <w:sdt>
      <w:sdtPr>
        <w:id w:val="235819241"/>
        <w:docPartObj>
          <w:docPartGallery w:val="Table of Contents"/>
          <w:docPartUnique/>
        </w:docPartObj>
      </w:sdtPr>
      <w:sdtEndPr>
        <w:rPr>
          <w:rFonts w:ascii="Times New Roman" w:eastAsiaTheme="minorHAnsi" w:hAnsi="Times New Roman" w:cs="Times New Roman"/>
          <w:b w:val="0"/>
          <w:bCs w:val="0"/>
          <w:color w:val="auto"/>
          <w:sz w:val="24"/>
          <w:szCs w:val="24"/>
        </w:rPr>
      </w:sdtEndPr>
      <w:sdtContent>
        <w:customXmlDelRangeEnd w:id="606"/>
        <w:p w:rsidR="009443FA" w:rsidRDefault="00C57703" w:rsidP="009443FA">
          <w:pPr>
            <w:pStyle w:val="TOCHeading"/>
            <w:spacing w:before="0" w:line="240" w:lineRule="auto"/>
            <w:rPr>
              <w:del w:id="607" w:author="kbatzer" w:date="2013-11-27T14:15:00Z"/>
              <w:rFonts w:ascii="Times New Roman" w:hAnsi="Times New Roman" w:cs="Times New Roman"/>
            </w:rPr>
            <w:pPrChange w:id="608" w:author="kbatzer" w:date="2013-11-27T16:04:00Z">
              <w:pPr>
                <w:pStyle w:val="TOCHeading"/>
                <w:pageBreakBefore/>
              </w:pPr>
            </w:pPrChange>
          </w:pPr>
          <w:del w:id="609" w:author="kbatzer" w:date="2013-11-27T13:53:00Z">
            <w:r w:rsidRPr="0062317E" w:rsidDel="005640DD">
              <w:rPr>
                <w:rFonts w:ascii="Times New Roman" w:hAnsi="Times New Roman" w:cs="Times New Roman"/>
                <w:color w:val="auto"/>
                <w:sz w:val="24"/>
                <w:szCs w:val="24"/>
              </w:rPr>
              <w:delText>Contents</w:delText>
            </w:r>
          </w:del>
        </w:p>
        <w:p w:rsidR="000D4021" w:rsidRDefault="009443FA">
          <w:pPr>
            <w:pStyle w:val="TOC1"/>
            <w:spacing w:line="240" w:lineRule="auto"/>
            <w:rPr>
              <w:del w:id="610" w:author="kbatzer" w:date="2013-11-24T19:54:00Z"/>
              <w:rFonts w:asciiTheme="minorHAnsi" w:eastAsiaTheme="minorEastAsia" w:hAnsiTheme="minorHAnsi" w:cstheme="minorBidi"/>
              <w:noProof/>
              <w:sz w:val="22"/>
            </w:rPr>
          </w:pPr>
          <w:del w:id="611" w:author="kbatzer" w:date="2013-11-27T14:15:00Z">
            <w:r w:rsidRPr="0062317E" w:rsidDel="00747C41">
              <w:rPr>
                <w:sz w:val="22"/>
              </w:rPr>
              <w:fldChar w:fldCharType="begin"/>
            </w:r>
            <w:r w:rsidR="00C57703" w:rsidRPr="0062317E" w:rsidDel="00747C41">
              <w:rPr>
                <w:sz w:val="22"/>
              </w:rPr>
              <w:delInstrText xml:space="preserve"> TOC \o "1-3" \h \z \u </w:delInstrText>
            </w:r>
            <w:r w:rsidRPr="0062317E" w:rsidDel="00747C41">
              <w:rPr>
                <w:sz w:val="22"/>
              </w:rPr>
              <w:fldChar w:fldCharType="separate"/>
            </w:r>
          </w:del>
          <w:del w:id="612" w:author="kbatzer" w:date="2013-11-24T19:54:00Z">
            <w:r w:rsidRPr="009443FA">
              <w:rPr>
                <w:rPrChange w:id="613" w:author="kbatzer" w:date="2013-11-24T19:54:00Z">
                  <w:rPr>
                    <w:rStyle w:val="Hyperlink"/>
                    <w:noProof/>
                    <w:szCs w:val="22"/>
                  </w:rPr>
                </w:rPrChange>
              </w:rPr>
              <w:delText>1.</w:delText>
            </w:r>
            <w:r w:rsidR="00722F7E" w:rsidDel="00DC0366">
              <w:rPr>
                <w:rFonts w:asciiTheme="minorHAnsi" w:eastAsiaTheme="minorEastAsia" w:hAnsiTheme="minorHAnsi" w:cstheme="minorBidi"/>
                <w:noProof/>
                <w:sz w:val="22"/>
              </w:rPr>
              <w:tab/>
            </w:r>
            <w:r w:rsidRPr="009443FA">
              <w:rPr>
                <w:rPrChange w:id="614" w:author="kbatzer" w:date="2013-11-24T19:54:00Z">
                  <w:rPr>
                    <w:rStyle w:val="Hyperlink"/>
                    <w:noProof/>
                    <w:szCs w:val="22"/>
                  </w:rPr>
                </w:rPrChange>
              </w:rPr>
              <w:delText>Introduction</w:delText>
            </w:r>
            <w:r w:rsidR="00722F7E" w:rsidDel="00DC0366">
              <w:rPr>
                <w:noProof/>
                <w:webHidden/>
              </w:rPr>
              <w:tab/>
            </w:r>
            <w:r w:rsidR="00DC0366" w:rsidDel="00DC0366">
              <w:rPr>
                <w:noProof/>
                <w:webHidden/>
              </w:rPr>
              <w:delText>1</w:delText>
            </w:r>
          </w:del>
        </w:p>
        <w:p w:rsidR="009443FA" w:rsidRDefault="009443FA">
          <w:pPr>
            <w:pStyle w:val="TOC1"/>
            <w:spacing w:line="240" w:lineRule="auto"/>
            <w:rPr>
              <w:del w:id="615" w:author="kbatzer" w:date="2013-11-24T19:54:00Z"/>
              <w:rFonts w:asciiTheme="minorHAnsi" w:eastAsiaTheme="minorEastAsia" w:hAnsiTheme="minorHAnsi" w:cstheme="minorBidi"/>
              <w:noProof/>
              <w:sz w:val="22"/>
            </w:rPr>
          </w:pPr>
          <w:del w:id="616" w:author="kbatzer" w:date="2013-11-24T19:54:00Z">
            <w:r w:rsidRPr="009443FA">
              <w:rPr>
                <w:rPrChange w:id="617" w:author="kbatzer" w:date="2013-11-24T19:54:00Z">
                  <w:rPr>
                    <w:rStyle w:val="Hyperlink"/>
                    <w:noProof/>
                    <w:szCs w:val="22"/>
                  </w:rPr>
                </w:rPrChange>
              </w:rPr>
              <w:delText>2.</w:delText>
            </w:r>
            <w:r w:rsidR="00722F7E" w:rsidDel="00DC0366">
              <w:rPr>
                <w:rFonts w:asciiTheme="minorHAnsi" w:eastAsiaTheme="minorEastAsia" w:hAnsiTheme="minorHAnsi" w:cstheme="minorBidi"/>
                <w:noProof/>
                <w:sz w:val="22"/>
              </w:rPr>
              <w:tab/>
            </w:r>
            <w:r w:rsidRPr="009443FA">
              <w:rPr>
                <w:rPrChange w:id="618" w:author="kbatzer" w:date="2013-11-24T19:54:00Z">
                  <w:rPr>
                    <w:rStyle w:val="Hyperlink"/>
                    <w:noProof/>
                    <w:szCs w:val="22"/>
                  </w:rPr>
                </w:rPrChange>
              </w:rPr>
              <w:delText>Specifications</w:delText>
            </w:r>
            <w:r w:rsidR="00722F7E" w:rsidDel="00DC0366">
              <w:rPr>
                <w:noProof/>
                <w:webHidden/>
              </w:rPr>
              <w:tab/>
            </w:r>
            <w:r w:rsidR="00DC0366" w:rsidDel="00DC0366">
              <w:rPr>
                <w:noProof/>
                <w:webHidden/>
              </w:rPr>
              <w:delText>2</w:delText>
            </w:r>
          </w:del>
        </w:p>
        <w:p w:rsidR="009443FA" w:rsidRDefault="009443FA" w:rsidP="009443FA">
          <w:pPr>
            <w:pStyle w:val="TOC1"/>
            <w:spacing w:line="240" w:lineRule="auto"/>
            <w:rPr>
              <w:del w:id="619" w:author="kbatzer" w:date="2013-11-24T19:54:00Z"/>
              <w:rFonts w:asciiTheme="minorHAnsi" w:eastAsiaTheme="minorEastAsia" w:hAnsiTheme="minorHAnsi" w:cstheme="minorBidi"/>
              <w:noProof/>
              <w:sz w:val="22"/>
            </w:rPr>
          </w:pPr>
          <w:del w:id="620" w:author="kbatzer" w:date="2013-11-24T19:54:00Z">
            <w:r w:rsidRPr="009443FA">
              <w:rPr>
                <w:rPrChange w:id="621" w:author="kbatzer" w:date="2013-11-24T19:54:00Z">
                  <w:rPr>
                    <w:rStyle w:val="Hyperlink"/>
                    <w:noProof/>
                    <w:szCs w:val="22"/>
                  </w:rPr>
                </w:rPrChange>
              </w:rPr>
              <w:delText>3.</w:delText>
            </w:r>
            <w:r w:rsidR="00722F7E" w:rsidDel="00DC0366">
              <w:rPr>
                <w:rFonts w:asciiTheme="minorHAnsi" w:eastAsiaTheme="minorEastAsia" w:hAnsiTheme="minorHAnsi" w:cstheme="minorBidi"/>
                <w:noProof/>
                <w:sz w:val="22"/>
              </w:rPr>
              <w:tab/>
            </w:r>
            <w:r w:rsidRPr="009443FA">
              <w:rPr>
                <w:rPrChange w:id="622" w:author="kbatzer" w:date="2013-11-24T19:54:00Z">
                  <w:rPr>
                    <w:rStyle w:val="Hyperlink"/>
                    <w:noProof/>
                    <w:szCs w:val="22"/>
                  </w:rPr>
                </w:rPrChange>
              </w:rPr>
              <w:delText>Terminology</w:delText>
            </w:r>
            <w:r w:rsidR="00722F7E" w:rsidDel="00DC0366">
              <w:rPr>
                <w:noProof/>
                <w:webHidden/>
              </w:rPr>
              <w:tab/>
            </w:r>
            <w:r w:rsidR="00DC0366" w:rsidDel="00DC0366">
              <w:rPr>
                <w:noProof/>
                <w:webHidden/>
              </w:rPr>
              <w:delText>4</w:delText>
            </w:r>
          </w:del>
        </w:p>
        <w:p w:rsidR="009443FA" w:rsidRDefault="009443FA" w:rsidP="009443FA">
          <w:pPr>
            <w:pStyle w:val="TOC1"/>
            <w:spacing w:line="240" w:lineRule="auto"/>
            <w:rPr>
              <w:del w:id="623" w:author="kbatzer" w:date="2013-11-24T19:54:00Z"/>
              <w:rFonts w:asciiTheme="minorHAnsi" w:eastAsiaTheme="minorEastAsia" w:hAnsiTheme="minorHAnsi" w:cstheme="minorBidi"/>
              <w:noProof/>
              <w:sz w:val="22"/>
            </w:rPr>
            <w:pPrChange w:id="624" w:author="kbatzer" w:date="2013-11-27T16:04:00Z">
              <w:pPr>
                <w:pStyle w:val="TOC1"/>
              </w:pPr>
            </w:pPrChange>
          </w:pPr>
          <w:del w:id="625" w:author="kbatzer" w:date="2013-11-24T19:54:00Z">
            <w:r w:rsidRPr="009443FA">
              <w:rPr>
                <w:rPrChange w:id="626" w:author="kbatzer" w:date="2013-11-24T19:54:00Z">
                  <w:rPr>
                    <w:rStyle w:val="Hyperlink"/>
                    <w:noProof/>
                    <w:szCs w:val="22"/>
                  </w:rPr>
                </w:rPrChange>
              </w:rPr>
              <w:delText>4.</w:delText>
            </w:r>
            <w:r w:rsidR="00722F7E" w:rsidDel="00DC0366">
              <w:rPr>
                <w:rFonts w:asciiTheme="minorHAnsi" w:eastAsiaTheme="minorEastAsia" w:hAnsiTheme="minorHAnsi" w:cstheme="minorBidi"/>
                <w:noProof/>
                <w:sz w:val="22"/>
              </w:rPr>
              <w:tab/>
            </w:r>
            <w:r w:rsidRPr="009443FA">
              <w:rPr>
                <w:rPrChange w:id="627" w:author="kbatzer" w:date="2013-11-24T19:54:00Z">
                  <w:rPr>
                    <w:rStyle w:val="Hyperlink"/>
                    <w:noProof/>
                    <w:szCs w:val="22"/>
                  </w:rPr>
                </w:rPrChange>
              </w:rPr>
              <w:delText>System Design: Software and Firmware</w:delText>
            </w:r>
            <w:r w:rsidR="00722F7E" w:rsidDel="00DC0366">
              <w:rPr>
                <w:noProof/>
                <w:webHidden/>
              </w:rPr>
              <w:tab/>
            </w:r>
            <w:r w:rsidR="00DC0366" w:rsidDel="00DC0366">
              <w:rPr>
                <w:noProof/>
                <w:webHidden/>
              </w:rPr>
              <w:delText>5</w:delText>
            </w:r>
          </w:del>
        </w:p>
        <w:p w:rsidR="009443FA" w:rsidRDefault="009443FA" w:rsidP="009443FA">
          <w:pPr>
            <w:pStyle w:val="TOC2"/>
            <w:tabs>
              <w:tab w:val="left" w:pos="1760"/>
              <w:tab w:val="right" w:leader="dot" w:pos="8630"/>
            </w:tabs>
            <w:spacing w:line="240" w:lineRule="auto"/>
            <w:rPr>
              <w:del w:id="628" w:author="kbatzer" w:date="2013-11-24T19:54:00Z"/>
              <w:rFonts w:asciiTheme="minorHAnsi" w:eastAsiaTheme="minorEastAsia" w:hAnsiTheme="minorHAnsi" w:cstheme="minorBidi"/>
              <w:noProof/>
              <w:sz w:val="22"/>
              <w:szCs w:val="22"/>
            </w:rPr>
            <w:pPrChange w:id="629" w:author="kbatzer" w:date="2013-11-27T16:04:00Z">
              <w:pPr>
                <w:pStyle w:val="TOC2"/>
                <w:tabs>
                  <w:tab w:val="left" w:pos="1760"/>
                  <w:tab w:val="right" w:leader="dot" w:pos="8630"/>
                </w:tabs>
              </w:pPr>
            </w:pPrChange>
          </w:pPr>
          <w:del w:id="630" w:author="kbatzer" w:date="2013-11-24T19:54:00Z">
            <w:r w:rsidRPr="009443FA">
              <w:rPr>
                <w:rPrChange w:id="631" w:author="kbatzer" w:date="2013-11-24T19:54:00Z">
                  <w:rPr>
                    <w:rStyle w:val="Hyperlink"/>
                    <w:noProof/>
                  </w:rPr>
                </w:rPrChange>
              </w:rPr>
              <w:delText>4.1.</w:delText>
            </w:r>
            <w:r w:rsidR="00722F7E" w:rsidDel="00DC0366">
              <w:rPr>
                <w:rFonts w:asciiTheme="minorHAnsi" w:eastAsiaTheme="minorEastAsia" w:hAnsiTheme="minorHAnsi" w:cstheme="minorBidi"/>
                <w:noProof/>
                <w:sz w:val="22"/>
                <w:szCs w:val="22"/>
              </w:rPr>
              <w:tab/>
            </w:r>
            <w:r w:rsidRPr="009443FA">
              <w:rPr>
                <w:rPrChange w:id="632" w:author="kbatzer" w:date="2013-11-24T19:54:00Z">
                  <w:rPr>
                    <w:rStyle w:val="Hyperlink"/>
                    <w:noProof/>
                  </w:rPr>
                </w:rPrChange>
              </w:rPr>
              <w:delText>RTSC FPGA Configuration</w:delText>
            </w:r>
            <w:r w:rsidR="00722F7E" w:rsidDel="00DC0366">
              <w:rPr>
                <w:noProof/>
                <w:webHidden/>
              </w:rPr>
              <w:tab/>
            </w:r>
          </w:del>
          <w:del w:id="633" w:author="kbatzer" w:date="2013-11-24T19:40:00Z">
            <w:r w:rsidR="00A455A1" w:rsidDel="00361446">
              <w:rPr>
                <w:noProof/>
                <w:webHidden/>
              </w:rPr>
              <w:delText>9</w:delText>
            </w:r>
          </w:del>
        </w:p>
        <w:p w:rsidR="000D4021" w:rsidRDefault="009443FA">
          <w:pPr>
            <w:pStyle w:val="TOC3"/>
            <w:spacing w:line="240" w:lineRule="auto"/>
            <w:rPr>
              <w:del w:id="634" w:author="kbatzer" w:date="2013-11-24T19:54:00Z"/>
              <w:rFonts w:asciiTheme="minorHAnsi" w:eastAsiaTheme="minorEastAsia" w:hAnsiTheme="minorHAnsi" w:cstheme="minorBidi"/>
              <w:noProof/>
              <w:sz w:val="22"/>
              <w:szCs w:val="22"/>
            </w:rPr>
          </w:pPr>
          <w:del w:id="635" w:author="kbatzer" w:date="2013-11-24T19:54:00Z">
            <w:r w:rsidRPr="009443FA">
              <w:rPr>
                <w:rPrChange w:id="636" w:author="kbatzer" w:date="2013-11-24T19:54:00Z">
                  <w:rPr>
                    <w:rStyle w:val="Hyperlink"/>
                    <w:noProof/>
                    <w:snapToGrid w:val="0"/>
                    <w:w w:val="0"/>
                  </w:rPr>
                </w:rPrChange>
              </w:rPr>
              <w:delText>4.1.1.</w:delText>
            </w:r>
            <w:r w:rsidR="00722F7E" w:rsidDel="00DC0366">
              <w:rPr>
                <w:rFonts w:asciiTheme="minorHAnsi" w:eastAsiaTheme="minorEastAsia" w:hAnsiTheme="minorHAnsi" w:cstheme="minorBidi"/>
                <w:noProof/>
                <w:sz w:val="22"/>
                <w:szCs w:val="22"/>
              </w:rPr>
              <w:tab/>
            </w:r>
            <w:r w:rsidRPr="009443FA">
              <w:rPr>
                <w:rPrChange w:id="637" w:author="kbatzer" w:date="2013-11-24T19:54:00Z">
                  <w:rPr>
                    <w:rStyle w:val="Hyperlink"/>
                    <w:noProof/>
                  </w:rPr>
                </w:rPrChange>
              </w:rPr>
              <w:delText>Control Registers</w:delText>
            </w:r>
            <w:r w:rsidR="00722F7E" w:rsidDel="00DC0366">
              <w:rPr>
                <w:noProof/>
                <w:webHidden/>
              </w:rPr>
              <w:tab/>
            </w:r>
          </w:del>
          <w:del w:id="638" w:author="kbatzer" w:date="2013-11-24T19:40:00Z">
            <w:r w:rsidR="00A455A1" w:rsidDel="00361446">
              <w:rPr>
                <w:noProof/>
                <w:webHidden/>
              </w:rPr>
              <w:delText>9</w:delText>
            </w:r>
          </w:del>
        </w:p>
        <w:p w:rsidR="009443FA" w:rsidRDefault="009443FA">
          <w:pPr>
            <w:pStyle w:val="TOC3"/>
            <w:spacing w:line="240" w:lineRule="auto"/>
            <w:rPr>
              <w:del w:id="639" w:author="kbatzer" w:date="2013-11-24T19:54:00Z"/>
              <w:rFonts w:asciiTheme="minorHAnsi" w:eastAsiaTheme="minorEastAsia" w:hAnsiTheme="minorHAnsi" w:cstheme="minorBidi"/>
              <w:noProof/>
              <w:sz w:val="22"/>
              <w:szCs w:val="22"/>
            </w:rPr>
          </w:pPr>
          <w:del w:id="640" w:author="kbatzer" w:date="2013-11-24T19:54:00Z">
            <w:r w:rsidRPr="009443FA">
              <w:rPr>
                <w:rPrChange w:id="641" w:author="kbatzer" w:date="2013-11-24T19:54:00Z">
                  <w:rPr>
                    <w:rStyle w:val="Hyperlink"/>
                    <w:noProof/>
                    <w:snapToGrid w:val="0"/>
                    <w:w w:val="0"/>
                  </w:rPr>
                </w:rPrChange>
              </w:rPr>
              <w:delText>4.1.2.</w:delText>
            </w:r>
            <w:r w:rsidR="00722F7E" w:rsidDel="00DC0366">
              <w:rPr>
                <w:rFonts w:asciiTheme="minorHAnsi" w:eastAsiaTheme="minorEastAsia" w:hAnsiTheme="minorHAnsi" w:cstheme="minorBidi"/>
                <w:noProof/>
                <w:sz w:val="22"/>
                <w:szCs w:val="22"/>
              </w:rPr>
              <w:tab/>
            </w:r>
            <w:r w:rsidRPr="009443FA">
              <w:rPr>
                <w:rPrChange w:id="642" w:author="kbatzer" w:date="2013-11-24T19:54:00Z">
                  <w:rPr>
                    <w:rStyle w:val="Hyperlink"/>
                    <w:noProof/>
                  </w:rPr>
                </w:rPrChange>
              </w:rPr>
              <w:delText>Analog-to-Digital Converter Module</w:delText>
            </w:r>
            <w:r w:rsidR="00722F7E" w:rsidDel="00DC0366">
              <w:rPr>
                <w:noProof/>
                <w:webHidden/>
              </w:rPr>
              <w:tab/>
            </w:r>
          </w:del>
          <w:del w:id="643" w:author="kbatzer" w:date="2013-11-24T19:40:00Z">
            <w:r w:rsidR="00A455A1" w:rsidDel="00361446">
              <w:rPr>
                <w:noProof/>
                <w:webHidden/>
              </w:rPr>
              <w:delText>11</w:delText>
            </w:r>
          </w:del>
        </w:p>
        <w:p w:rsidR="009443FA" w:rsidRDefault="009443FA" w:rsidP="009443FA">
          <w:pPr>
            <w:pStyle w:val="TOC3"/>
            <w:spacing w:line="240" w:lineRule="auto"/>
            <w:rPr>
              <w:del w:id="644" w:author="kbatzer" w:date="2013-11-24T19:54:00Z"/>
              <w:rFonts w:asciiTheme="minorHAnsi" w:eastAsiaTheme="minorEastAsia" w:hAnsiTheme="minorHAnsi" w:cstheme="minorBidi"/>
              <w:noProof/>
              <w:sz w:val="22"/>
              <w:szCs w:val="22"/>
            </w:rPr>
          </w:pPr>
          <w:del w:id="645" w:author="kbatzer" w:date="2013-11-24T19:54:00Z">
            <w:r w:rsidRPr="009443FA">
              <w:rPr>
                <w:rPrChange w:id="646" w:author="kbatzer" w:date="2013-11-24T19:54:00Z">
                  <w:rPr>
                    <w:rStyle w:val="Hyperlink"/>
                    <w:noProof/>
                    <w:snapToGrid w:val="0"/>
                    <w:w w:val="0"/>
                  </w:rPr>
                </w:rPrChange>
              </w:rPr>
              <w:delText>4.1.3.</w:delText>
            </w:r>
            <w:r w:rsidR="00722F7E" w:rsidDel="00DC0366">
              <w:rPr>
                <w:rFonts w:asciiTheme="minorHAnsi" w:eastAsiaTheme="minorEastAsia" w:hAnsiTheme="minorHAnsi" w:cstheme="minorBidi"/>
                <w:noProof/>
                <w:sz w:val="22"/>
                <w:szCs w:val="22"/>
              </w:rPr>
              <w:tab/>
            </w:r>
            <w:r w:rsidRPr="009443FA">
              <w:rPr>
                <w:rPrChange w:id="647" w:author="kbatzer" w:date="2013-11-24T19:54:00Z">
                  <w:rPr>
                    <w:rStyle w:val="Hyperlink"/>
                    <w:noProof/>
                  </w:rPr>
                </w:rPrChange>
              </w:rPr>
              <w:delText>Digital-to-Analog Converter Module</w:delText>
            </w:r>
            <w:r w:rsidR="00722F7E" w:rsidDel="00DC0366">
              <w:rPr>
                <w:noProof/>
                <w:webHidden/>
              </w:rPr>
              <w:tab/>
            </w:r>
          </w:del>
          <w:del w:id="648" w:author="kbatzer" w:date="2013-11-24T19:40:00Z">
            <w:r w:rsidR="00A455A1" w:rsidDel="00361446">
              <w:rPr>
                <w:noProof/>
                <w:webHidden/>
              </w:rPr>
              <w:delText>17</w:delText>
            </w:r>
          </w:del>
        </w:p>
        <w:p w:rsidR="009443FA" w:rsidRDefault="009443FA" w:rsidP="009443FA">
          <w:pPr>
            <w:pStyle w:val="TOC3"/>
            <w:spacing w:line="240" w:lineRule="auto"/>
            <w:rPr>
              <w:del w:id="649" w:author="kbatzer" w:date="2013-11-24T19:54:00Z"/>
              <w:rFonts w:asciiTheme="minorHAnsi" w:eastAsiaTheme="minorEastAsia" w:hAnsiTheme="minorHAnsi" w:cstheme="minorBidi"/>
              <w:noProof/>
              <w:sz w:val="22"/>
              <w:szCs w:val="22"/>
            </w:rPr>
            <w:pPrChange w:id="650" w:author="kbatzer" w:date="2013-11-27T16:04:00Z">
              <w:pPr>
                <w:pStyle w:val="TOC3"/>
              </w:pPr>
            </w:pPrChange>
          </w:pPr>
          <w:del w:id="651" w:author="kbatzer" w:date="2013-11-24T19:54:00Z">
            <w:r w:rsidRPr="009443FA">
              <w:rPr>
                <w:rPrChange w:id="652" w:author="kbatzer" w:date="2013-11-24T19:54:00Z">
                  <w:rPr>
                    <w:rStyle w:val="Hyperlink"/>
                    <w:noProof/>
                    <w:snapToGrid w:val="0"/>
                    <w:w w:val="0"/>
                  </w:rPr>
                </w:rPrChange>
              </w:rPr>
              <w:delText>4.1.4.</w:delText>
            </w:r>
            <w:r w:rsidR="00722F7E" w:rsidDel="00DC0366">
              <w:rPr>
                <w:rFonts w:asciiTheme="minorHAnsi" w:eastAsiaTheme="minorEastAsia" w:hAnsiTheme="minorHAnsi" w:cstheme="minorBidi"/>
                <w:noProof/>
                <w:sz w:val="22"/>
                <w:szCs w:val="22"/>
              </w:rPr>
              <w:tab/>
            </w:r>
            <w:r w:rsidRPr="009443FA">
              <w:rPr>
                <w:rPrChange w:id="653" w:author="kbatzer" w:date="2013-11-24T19:54:00Z">
                  <w:rPr>
                    <w:rStyle w:val="Hyperlink"/>
                    <w:noProof/>
                  </w:rPr>
                </w:rPrChange>
              </w:rPr>
              <w:delText>RS232 Module</w:delText>
            </w:r>
            <w:r w:rsidR="00722F7E" w:rsidDel="00DC0366">
              <w:rPr>
                <w:noProof/>
                <w:webHidden/>
              </w:rPr>
              <w:tab/>
            </w:r>
          </w:del>
          <w:del w:id="654" w:author="kbatzer" w:date="2013-11-24T19:40:00Z">
            <w:r w:rsidR="00A455A1" w:rsidDel="00361446">
              <w:rPr>
                <w:noProof/>
                <w:webHidden/>
              </w:rPr>
              <w:delText>25</w:delText>
            </w:r>
          </w:del>
        </w:p>
        <w:p w:rsidR="009443FA" w:rsidRDefault="009443FA" w:rsidP="009443FA">
          <w:pPr>
            <w:pStyle w:val="TOC3"/>
            <w:spacing w:line="240" w:lineRule="auto"/>
            <w:rPr>
              <w:del w:id="655" w:author="kbatzer" w:date="2013-11-24T19:54:00Z"/>
              <w:rFonts w:asciiTheme="minorHAnsi" w:eastAsiaTheme="minorEastAsia" w:hAnsiTheme="minorHAnsi" w:cstheme="minorBidi"/>
              <w:noProof/>
              <w:sz w:val="22"/>
              <w:szCs w:val="22"/>
            </w:rPr>
            <w:pPrChange w:id="656" w:author="kbatzer" w:date="2013-11-27T16:04:00Z">
              <w:pPr>
                <w:pStyle w:val="TOC3"/>
              </w:pPr>
            </w:pPrChange>
          </w:pPr>
          <w:del w:id="657" w:author="kbatzer" w:date="2013-11-24T19:54:00Z">
            <w:r w:rsidRPr="009443FA">
              <w:rPr>
                <w:rPrChange w:id="658" w:author="kbatzer" w:date="2013-11-24T19:54:00Z">
                  <w:rPr>
                    <w:rStyle w:val="Hyperlink"/>
                    <w:noProof/>
                    <w:snapToGrid w:val="0"/>
                    <w:w w:val="0"/>
                  </w:rPr>
                </w:rPrChange>
              </w:rPr>
              <w:delText>4.1.5.</w:delText>
            </w:r>
            <w:r w:rsidR="00722F7E" w:rsidDel="00DC0366">
              <w:rPr>
                <w:rFonts w:asciiTheme="minorHAnsi" w:eastAsiaTheme="minorEastAsia" w:hAnsiTheme="minorHAnsi" w:cstheme="minorBidi"/>
                <w:noProof/>
                <w:sz w:val="22"/>
                <w:szCs w:val="22"/>
              </w:rPr>
              <w:tab/>
            </w:r>
            <w:r w:rsidRPr="009443FA">
              <w:rPr>
                <w:rPrChange w:id="659" w:author="kbatzer" w:date="2013-11-24T19:54:00Z">
                  <w:rPr>
                    <w:rStyle w:val="Hyperlink"/>
                    <w:noProof/>
                  </w:rPr>
                </w:rPrChange>
              </w:rPr>
              <w:delText>RAM Module</w:delText>
            </w:r>
            <w:r w:rsidR="00722F7E" w:rsidDel="00DC0366">
              <w:rPr>
                <w:noProof/>
                <w:webHidden/>
              </w:rPr>
              <w:tab/>
            </w:r>
          </w:del>
          <w:del w:id="660" w:author="kbatzer" w:date="2013-11-24T19:40:00Z">
            <w:r w:rsidR="00A455A1" w:rsidDel="00361446">
              <w:rPr>
                <w:noProof/>
                <w:webHidden/>
              </w:rPr>
              <w:delText>30</w:delText>
            </w:r>
          </w:del>
        </w:p>
        <w:p w:rsidR="009443FA" w:rsidRDefault="009443FA" w:rsidP="009443FA">
          <w:pPr>
            <w:pStyle w:val="TOC3"/>
            <w:spacing w:line="240" w:lineRule="auto"/>
            <w:rPr>
              <w:del w:id="661" w:author="kbatzer" w:date="2013-11-24T19:54:00Z"/>
              <w:rFonts w:asciiTheme="minorHAnsi" w:eastAsiaTheme="minorEastAsia" w:hAnsiTheme="minorHAnsi" w:cstheme="minorBidi"/>
              <w:noProof/>
              <w:sz w:val="22"/>
              <w:szCs w:val="22"/>
            </w:rPr>
            <w:pPrChange w:id="662" w:author="kbatzer" w:date="2013-11-27T16:04:00Z">
              <w:pPr>
                <w:pStyle w:val="TOC3"/>
              </w:pPr>
            </w:pPrChange>
          </w:pPr>
          <w:del w:id="663" w:author="kbatzer" w:date="2013-11-24T19:54:00Z">
            <w:r w:rsidRPr="009443FA">
              <w:rPr>
                <w:rPrChange w:id="664" w:author="kbatzer" w:date="2013-11-24T19:54:00Z">
                  <w:rPr>
                    <w:rStyle w:val="Hyperlink"/>
                    <w:noProof/>
                    <w:snapToGrid w:val="0"/>
                    <w:w w:val="0"/>
                  </w:rPr>
                </w:rPrChange>
              </w:rPr>
              <w:delText>4.1.6.</w:delText>
            </w:r>
            <w:r w:rsidR="00722F7E" w:rsidDel="00DC0366">
              <w:rPr>
                <w:rFonts w:asciiTheme="minorHAnsi" w:eastAsiaTheme="minorEastAsia" w:hAnsiTheme="minorHAnsi" w:cstheme="minorBidi"/>
                <w:noProof/>
                <w:sz w:val="22"/>
                <w:szCs w:val="22"/>
              </w:rPr>
              <w:tab/>
            </w:r>
            <w:r w:rsidRPr="009443FA">
              <w:rPr>
                <w:rPrChange w:id="665" w:author="kbatzer" w:date="2013-11-24T19:54:00Z">
                  <w:rPr>
                    <w:rStyle w:val="Hyperlink"/>
                    <w:noProof/>
                  </w:rPr>
                </w:rPrChange>
              </w:rPr>
              <w:delText>USB Module</w:delText>
            </w:r>
            <w:r w:rsidR="00722F7E" w:rsidDel="00DC0366">
              <w:rPr>
                <w:noProof/>
                <w:webHidden/>
              </w:rPr>
              <w:tab/>
            </w:r>
          </w:del>
          <w:del w:id="666" w:author="kbatzer" w:date="2013-11-24T19:40:00Z">
            <w:r w:rsidR="00A455A1" w:rsidDel="00361446">
              <w:rPr>
                <w:noProof/>
                <w:webHidden/>
              </w:rPr>
              <w:delText>35</w:delText>
            </w:r>
          </w:del>
        </w:p>
        <w:p w:rsidR="009443FA" w:rsidRDefault="009443FA" w:rsidP="009443FA">
          <w:pPr>
            <w:pStyle w:val="TOC3"/>
            <w:spacing w:line="240" w:lineRule="auto"/>
            <w:rPr>
              <w:del w:id="667" w:author="kbatzer" w:date="2013-11-24T19:54:00Z"/>
              <w:rFonts w:asciiTheme="minorHAnsi" w:eastAsiaTheme="minorEastAsia" w:hAnsiTheme="minorHAnsi" w:cstheme="minorBidi"/>
              <w:noProof/>
              <w:sz w:val="22"/>
              <w:szCs w:val="22"/>
            </w:rPr>
            <w:pPrChange w:id="668" w:author="kbatzer" w:date="2013-11-27T16:04:00Z">
              <w:pPr>
                <w:pStyle w:val="TOC3"/>
              </w:pPr>
            </w:pPrChange>
          </w:pPr>
          <w:del w:id="669" w:author="kbatzer" w:date="2013-11-24T19:54:00Z">
            <w:r w:rsidRPr="009443FA">
              <w:rPr>
                <w:rPrChange w:id="670" w:author="kbatzer" w:date="2013-11-24T19:54:00Z">
                  <w:rPr>
                    <w:rStyle w:val="Hyperlink"/>
                    <w:noProof/>
                    <w:snapToGrid w:val="0"/>
                    <w:w w:val="0"/>
                  </w:rPr>
                </w:rPrChange>
              </w:rPr>
              <w:delText>4.1.7.</w:delText>
            </w:r>
            <w:r w:rsidR="00722F7E" w:rsidDel="00DC0366">
              <w:rPr>
                <w:rFonts w:asciiTheme="minorHAnsi" w:eastAsiaTheme="minorEastAsia" w:hAnsiTheme="minorHAnsi" w:cstheme="minorBidi"/>
                <w:noProof/>
                <w:sz w:val="22"/>
                <w:szCs w:val="22"/>
              </w:rPr>
              <w:tab/>
            </w:r>
            <w:r w:rsidRPr="009443FA">
              <w:rPr>
                <w:rPrChange w:id="671" w:author="kbatzer" w:date="2013-11-24T19:54:00Z">
                  <w:rPr>
                    <w:rStyle w:val="Hyperlink"/>
                    <w:noProof/>
                  </w:rPr>
                </w:rPrChange>
              </w:rPr>
              <w:delText>Command Handler Module</w:delText>
            </w:r>
            <w:r w:rsidR="00722F7E" w:rsidDel="00DC0366">
              <w:rPr>
                <w:noProof/>
                <w:webHidden/>
              </w:rPr>
              <w:tab/>
            </w:r>
          </w:del>
          <w:del w:id="672" w:author="kbatzer" w:date="2013-11-24T19:40:00Z">
            <w:r w:rsidR="00A455A1" w:rsidDel="00361446">
              <w:rPr>
                <w:noProof/>
                <w:webHidden/>
              </w:rPr>
              <w:delText>39</w:delText>
            </w:r>
          </w:del>
        </w:p>
        <w:p w:rsidR="009443FA" w:rsidRDefault="009443FA" w:rsidP="009443FA">
          <w:pPr>
            <w:pStyle w:val="TOC2"/>
            <w:tabs>
              <w:tab w:val="left" w:pos="1760"/>
              <w:tab w:val="right" w:leader="dot" w:pos="8630"/>
            </w:tabs>
            <w:spacing w:line="240" w:lineRule="auto"/>
            <w:rPr>
              <w:del w:id="673" w:author="kbatzer" w:date="2013-11-24T19:54:00Z"/>
              <w:rFonts w:asciiTheme="minorHAnsi" w:eastAsiaTheme="minorEastAsia" w:hAnsiTheme="minorHAnsi" w:cstheme="minorBidi"/>
              <w:noProof/>
              <w:sz w:val="22"/>
              <w:szCs w:val="22"/>
            </w:rPr>
            <w:pPrChange w:id="674" w:author="kbatzer" w:date="2013-11-27T16:04:00Z">
              <w:pPr>
                <w:pStyle w:val="TOC2"/>
                <w:tabs>
                  <w:tab w:val="left" w:pos="1760"/>
                  <w:tab w:val="right" w:leader="dot" w:pos="8630"/>
                </w:tabs>
              </w:pPr>
            </w:pPrChange>
          </w:pPr>
          <w:del w:id="675" w:author="kbatzer" w:date="2013-11-24T19:54:00Z">
            <w:r w:rsidRPr="009443FA">
              <w:rPr>
                <w:rPrChange w:id="676" w:author="kbatzer" w:date="2013-11-24T19:54:00Z">
                  <w:rPr>
                    <w:rStyle w:val="Hyperlink"/>
                    <w:noProof/>
                  </w:rPr>
                </w:rPrChange>
              </w:rPr>
              <w:delText>4.2.</w:delText>
            </w:r>
            <w:r w:rsidR="00722F7E" w:rsidDel="00DC0366">
              <w:rPr>
                <w:rFonts w:asciiTheme="minorHAnsi" w:eastAsiaTheme="minorEastAsia" w:hAnsiTheme="minorHAnsi" w:cstheme="minorBidi"/>
                <w:noProof/>
                <w:sz w:val="22"/>
                <w:szCs w:val="22"/>
              </w:rPr>
              <w:tab/>
            </w:r>
            <w:r w:rsidRPr="009443FA">
              <w:rPr>
                <w:rPrChange w:id="677" w:author="kbatzer" w:date="2013-11-24T19:54:00Z">
                  <w:rPr>
                    <w:rStyle w:val="Hyperlink"/>
                    <w:noProof/>
                  </w:rPr>
                </w:rPrChange>
              </w:rPr>
              <w:delText>RTSC Cypress EZ-USB</w:delText>
            </w:r>
            <w:r w:rsidR="00722F7E" w:rsidDel="00DC0366">
              <w:rPr>
                <w:noProof/>
                <w:webHidden/>
              </w:rPr>
              <w:tab/>
            </w:r>
          </w:del>
          <w:del w:id="678" w:author="kbatzer" w:date="2013-11-24T19:40:00Z">
            <w:r w:rsidR="00A455A1" w:rsidDel="00361446">
              <w:rPr>
                <w:noProof/>
                <w:webHidden/>
              </w:rPr>
              <w:delText>43</w:delText>
            </w:r>
          </w:del>
        </w:p>
        <w:p w:rsidR="000D4021" w:rsidRDefault="009443FA">
          <w:pPr>
            <w:pStyle w:val="TOC3"/>
            <w:spacing w:line="240" w:lineRule="auto"/>
            <w:rPr>
              <w:del w:id="679" w:author="kbatzer" w:date="2013-11-24T19:54:00Z"/>
              <w:rFonts w:asciiTheme="minorHAnsi" w:eastAsiaTheme="minorEastAsia" w:hAnsiTheme="minorHAnsi" w:cstheme="minorBidi"/>
              <w:noProof/>
              <w:sz w:val="22"/>
              <w:szCs w:val="22"/>
            </w:rPr>
          </w:pPr>
          <w:del w:id="680" w:author="kbatzer" w:date="2013-11-24T19:54:00Z">
            <w:r w:rsidRPr="009443FA">
              <w:rPr>
                <w:rPrChange w:id="681" w:author="kbatzer" w:date="2013-11-24T19:54:00Z">
                  <w:rPr>
                    <w:rStyle w:val="Hyperlink"/>
                    <w:noProof/>
                    <w:snapToGrid w:val="0"/>
                    <w:w w:val="0"/>
                  </w:rPr>
                </w:rPrChange>
              </w:rPr>
              <w:delText>4.2.1.</w:delText>
            </w:r>
            <w:r w:rsidR="00722F7E" w:rsidDel="00DC0366">
              <w:rPr>
                <w:rFonts w:asciiTheme="minorHAnsi" w:eastAsiaTheme="minorEastAsia" w:hAnsiTheme="minorHAnsi" w:cstheme="minorBidi"/>
                <w:noProof/>
                <w:sz w:val="22"/>
                <w:szCs w:val="22"/>
              </w:rPr>
              <w:tab/>
            </w:r>
            <w:r w:rsidRPr="009443FA">
              <w:rPr>
                <w:rPrChange w:id="682" w:author="kbatzer" w:date="2013-11-24T19:54:00Z">
                  <w:rPr>
                    <w:rStyle w:val="Hyperlink"/>
                    <w:noProof/>
                  </w:rPr>
                </w:rPrChange>
              </w:rPr>
              <w:delText>FPGA Programming</w:delText>
            </w:r>
            <w:r w:rsidR="00722F7E" w:rsidDel="00DC0366">
              <w:rPr>
                <w:noProof/>
                <w:webHidden/>
              </w:rPr>
              <w:tab/>
            </w:r>
          </w:del>
          <w:del w:id="683" w:author="kbatzer" w:date="2013-11-24T19:40:00Z">
            <w:r w:rsidR="00A455A1" w:rsidDel="00361446">
              <w:rPr>
                <w:noProof/>
                <w:webHidden/>
              </w:rPr>
              <w:delText>43</w:delText>
            </w:r>
          </w:del>
        </w:p>
        <w:p w:rsidR="009443FA" w:rsidRDefault="009443FA">
          <w:pPr>
            <w:pStyle w:val="TOC3"/>
            <w:spacing w:line="240" w:lineRule="auto"/>
            <w:rPr>
              <w:del w:id="684" w:author="kbatzer" w:date="2013-11-24T19:54:00Z"/>
              <w:rFonts w:asciiTheme="minorHAnsi" w:eastAsiaTheme="minorEastAsia" w:hAnsiTheme="minorHAnsi" w:cstheme="minorBidi"/>
              <w:noProof/>
              <w:sz w:val="22"/>
              <w:szCs w:val="22"/>
            </w:rPr>
          </w:pPr>
          <w:del w:id="685" w:author="kbatzer" w:date="2013-11-24T19:54:00Z">
            <w:r w:rsidRPr="009443FA">
              <w:rPr>
                <w:rPrChange w:id="686" w:author="kbatzer" w:date="2013-11-24T19:54:00Z">
                  <w:rPr>
                    <w:rStyle w:val="Hyperlink"/>
                    <w:noProof/>
                    <w:snapToGrid w:val="0"/>
                    <w:w w:val="0"/>
                  </w:rPr>
                </w:rPrChange>
              </w:rPr>
              <w:delText>4.2.2.</w:delText>
            </w:r>
            <w:r w:rsidR="00722F7E" w:rsidDel="00DC0366">
              <w:rPr>
                <w:rFonts w:asciiTheme="minorHAnsi" w:eastAsiaTheme="minorEastAsia" w:hAnsiTheme="minorHAnsi" w:cstheme="minorBidi"/>
                <w:noProof/>
                <w:sz w:val="22"/>
                <w:szCs w:val="22"/>
              </w:rPr>
              <w:tab/>
            </w:r>
            <w:r w:rsidRPr="009443FA">
              <w:rPr>
                <w:rPrChange w:id="687" w:author="kbatzer" w:date="2013-11-24T19:54:00Z">
                  <w:rPr>
                    <w:rStyle w:val="Hyperlink"/>
                    <w:noProof/>
                  </w:rPr>
                </w:rPrChange>
              </w:rPr>
              <w:delText>USB Data Transfers</w:delText>
            </w:r>
            <w:r w:rsidR="00722F7E" w:rsidDel="00DC0366">
              <w:rPr>
                <w:noProof/>
                <w:webHidden/>
              </w:rPr>
              <w:tab/>
            </w:r>
          </w:del>
          <w:del w:id="688" w:author="kbatzer" w:date="2013-11-24T19:40:00Z">
            <w:r w:rsidR="00A455A1" w:rsidDel="00361446">
              <w:rPr>
                <w:noProof/>
                <w:webHidden/>
              </w:rPr>
              <w:delText>43</w:delText>
            </w:r>
          </w:del>
        </w:p>
        <w:p w:rsidR="009443FA" w:rsidRDefault="009443FA" w:rsidP="009443FA">
          <w:pPr>
            <w:pStyle w:val="TOC2"/>
            <w:tabs>
              <w:tab w:val="left" w:pos="1760"/>
              <w:tab w:val="right" w:leader="dot" w:pos="8630"/>
            </w:tabs>
            <w:spacing w:line="240" w:lineRule="auto"/>
            <w:rPr>
              <w:del w:id="689" w:author="kbatzer" w:date="2013-11-24T19:54:00Z"/>
              <w:rFonts w:asciiTheme="minorHAnsi" w:eastAsiaTheme="minorEastAsia" w:hAnsiTheme="minorHAnsi" w:cstheme="minorBidi"/>
              <w:noProof/>
              <w:sz w:val="22"/>
              <w:szCs w:val="22"/>
            </w:rPr>
            <w:pPrChange w:id="690" w:author="kbatzer" w:date="2013-11-27T16:04:00Z">
              <w:pPr>
                <w:pStyle w:val="TOC2"/>
                <w:tabs>
                  <w:tab w:val="left" w:pos="1760"/>
                  <w:tab w:val="right" w:leader="dot" w:pos="8630"/>
                </w:tabs>
              </w:pPr>
            </w:pPrChange>
          </w:pPr>
          <w:del w:id="691" w:author="kbatzer" w:date="2013-11-24T19:54:00Z">
            <w:r w:rsidRPr="009443FA">
              <w:rPr>
                <w:rPrChange w:id="692" w:author="kbatzer" w:date="2013-11-24T19:54:00Z">
                  <w:rPr>
                    <w:rStyle w:val="Hyperlink"/>
                    <w:noProof/>
                  </w:rPr>
                </w:rPrChange>
              </w:rPr>
              <w:delText>4.3.</w:delText>
            </w:r>
            <w:r w:rsidR="00722F7E" w:rsidDel="00DC0366">
              <w:rPr>
                <w:rFonts w:asciiTheme="minorHAnsi" w:eastAsiaTheme="minorEastAsia" w:hAnsiTheme="minorHAnsi" w:cstheme="minorBidi"/>
                <w:noProof/>
                <w:sz w:val="22"/>
                <w:szCs w:val="22"/>
              </w:rPr>
              <w:tab/>
            </w:r>
            <w:r w:rsidRPr="009443FA">
              <w:rPr>
                <w:rPrChange w:id="693" w:author="kbatzer" w:date="2013-11-24T19:54:00Z">
                  <w:rPr>
                    <w:rStyle w:val="Hyperlink"/>
                    <w:noProof/>
                  </w:rPr>
                </w:rPrChange>
              </w:rPr>
              <w:delText>Data Acquisition and Stimulation Control Center</w:delText>
            </w:r>
            <w:r w:rsidR="00722F7E" w:rsidDel="00DC0366">
              <w:rPr>
                <w:noProof/>
                <w:webHidden/>
              </w:rPr>
              <w:tab/>
            </w:r>
          </w:del>
          <w:del w:id="694" w:author="kbatzer" w:date="2013-11-24T19:40:00Z">
            <w:r w:rsidR="00A455A1" w:rsidDel="00361446">
              <w:rPr>
                <w:noProof/>
                <w:webHidden/>
              </w:rPr>
              <w:delText>45</w:delText>
            </w:r>
          </w:del>
        </w:p>
        <w:p w:rsidR="000D4021" w:rsidRDefault="009443FA">
          <w:pPr>
            <w:pStyle w:val="TOC3"/>
            <w:spacing w:line="240" w:lineRule="auto"/>
            <w:rPr>
              <w:del w:id="695" w:author="kbatzer" w:date="2013-11-24T19:54:00Z"/>
              <w:rFonts w:asciiTheme="minorHAnsi" w:eastAsiaTheme="minorEastAsia" w:hAnsiTheme="minorHAnsi" w:cstheme="minorBidi"/>
              <w:noProof/>
              <w:sz w:val="22"/>
              <w:szCs w:val="22"/>
            </w:rPr>
          </w:pPr>
          <w:del w:id="696" w:author="kbatzer" w:date="2013-11-24T19:54:00Z">
            <w:r w:rsidRPr="009443FA">
              <w:rPr>
                <w:rPrChange w:id="697" w:author="kbatzer" w:date="2013-11-24T19:54:00Z">
                  <w:rPr>
                    <w:rStyle w:val="Hyperlink"/>
                    <w:noProof/>
                    <w:snapToGrid w:val="0"/>
                    <w:w w:val="0"/>
                  </w:rPr>
                </w:rPrChange>
              </w:rPr>
              <w:delText>4.3.1.</w:delText>
            </w:r>
            <w:r w:rsidR="00722F7E" w:rsidDel="00DC0366">
              <w:rPr>
                <w:rFonts w:asciiTheme="minorHAnsi" w:eastAsiaTheme="minorEastAsia" w:hAnsiTheme="minorHAnsi" w:cstheme="minorBidi"/>
                <w:noProof/>
                <w:sz w:val="22"/>
                <w:szCs w:val="22"/>
              </w:rPr>
              <w:tab/>
            </w:r>
            <w:r w:rsidRPr="009443FA">
              <w:rPr>
                <w:rPrChange w:id="698" w:author="kbatzer" w:date="2013-11-24T19:54:00Z">
                  <w:rPr>
                    <w:rStyle w:val="Hyperlink"/>
                    <w:noProof/>
                  </w:rPr>
                </w:rPrChange>
              </w:rPr>
              <w:delText>PC Application Design</w:delText>
            </w:r>
            <w:r w:rsidR="00722F7E" w:rsidDel="00DC0366">
              <w:rPr>
                <w:noProof/>
                <w:webHidden/>
              </w:rPr>
              <w:tab/>
            </w:r>
          </w:del>
          <w:del w:id="699" w:author="kbatzer" w:date="2013-11-24T19:40:00Z">
            <w:r w:rsidR="00A455A1" w:rsidDel="00361446">
              <w:rPr>
                <w:noProof/>
                <w:webHidden/>
              </w:rPr>
              <w:delText>46</w:delText>
            </w:r>
          </w:del>
        </w:p>
        <w:p w:rsidR="009443FA" w:rsidRDefault="009443FA">
          <w:pPr>
            <w:pStyle w:val="TOC3"/>
            <w:spacing w:line="240" w:lineRule="auto"/>
            <w:rPr>
              <w:del w:id="700" w:author="kbatzer" w:date="2013-11-24T19:54:00Z"/>
              <w:rFonts w:asciiTheme="minorHAnsi" w:eastAsiaTheme="minorEastAsia" w:hAnsiTheme="minorHAnsi" w:cstheme="minorBidi"/>
              <w:noProof/>
              <w:sz w:val="22"/>
              <w:szCs w:val="22"/>
            </w:rPr>
          </w:pPr>
          <w:del w:id="701" w:author="kbatzer" w:date="2013-11-24T19:54:00Z">
            <w:r w:rsidRPr="009443FA">
              <w:rPr>
                <w:rPrChange w:id="702" w:author="kbatzer" w:date="2013-11-24T19:54:00Z">
                  <w:rPr>
                    <w:rStyle w:val="Hyperlink"/>
                    <w:noProof/>
                    <w:snapToGrid w:val="0"/>
                    <w:w w:val="0"/>
                  </w:rPr>
                </w:rPrChange>
              </w:rPr>
              <w:delText>4.3.2.</w:delText>
            </w:r>
            <w:r w:rsidR="00722F7E" w:rsidDel="00DC0366">
              <w:rPr>
                <w:rFonts w:asciiTheme="minorHAnsi" w:eastAsiaTheme="minorEastAsia" w:hAnsiTheme="minorHAnsi" w:cstheme="minorBidi"/>
                <w:noProof/>
                <w:sz w:val="22"/>
                <w:szCs w:val="22"/>
              </w:rPr>
              <w:tab/>
            </w:r>
            <w:r w:rsidRPr="009443FA">
              <w:rPr>
                <w:rPrChange w:id="703" w:author="kbatzer" w:date="2013-11-24T19:54:00Z">
                  <w:rPr>
                    <w:rStyle w:val="Hyperlink"/>
                    <w:noProof/>
                  </w:rPr>
                </w:rPrChange>
              </w:rPr>
              <w:delText>RTSC Application Programming Interface (API)</w:delText>
            </w:r>
            <w:r w:rsidR="00722F7E" w:rsidDel="00DC0366">
              <w:rPr>
                <w:noProof/>
                <w:webHidden/>
              </w:rPr>
              <w:tab/>
            </w:r>
          </w:del>
          <w:del w:id="704" w:author="kbatzer" w:date="2013-11-24T19:40:00Z">
            <w:r w:rsidR="00A455A1" w:rsidDel="00361446">
              <w:rPr>
                <w:noProof/>
                <w:webHidden/>
              </w:rPr>
              <w:delText>50</w:delText>
            </w:r>
          </w:del>
        </w:p>
        <w:p w:rsidR="009443FA" w:rsidRDefault="009443FA" w:rsidP="009443FA">
          <w:pPr>
            <w:pStyle w:val="TOC1"/>
            <w:spacing w:line="240" w:lineRule="auto"/>
            <w:rPr>
              <w:del w:id="705" w:author="kbatzer" w:date="2013-11-24T19:54:00Z"/>
              <w:rFonts w:asciiTheme="minorHAnsi" w:eastAsiaTheme="minorEastAsia" w:hAnsiTheme="minorHAnsi" w:cstheme="minorBidi"/>
              <w:noProof/>
              <w:sz w:val="22"/>
            </w:rPr>
          </w:pPr>
          <w:del w:id="706" w:author="kbatzer" w:date="2013-11-24T19:54:00Z">
            <w:r w:rsidRPr="009443FA">
              <w:rPr>
                <w:rPrChange w:id="707" w:author="kbatzer" w:date="2013-11-24T19:54:00Z">
                  <w:rPr>
                    <w:rStyle w:val="Hyperlink"/>
                    <w:noProof/>
                    <w:szCs w:val="22"/>
                  </w:rPr>
                </w:rPrChange>
              </w:rPr>
              <w:delText>5.</w:delText>
            </w:r>
            <w:r w:rsidR="00722F7E" w:rsidDel="00DC0366">
              <w:rPr>
                <w:rFonts w:asciiTheme="minorHAnsi" w:eastAsiaTheme="minorEastAsia" w:hAnsiTheme="minorHAnsi" w:cstheme="minorBidi"/>
                <w:noProof/>
                <w:sz w:val="22"/>
              </w:rPr>
              <w:tab/>
            </w:r>
            <w:r w:rsidRPr="009443FA">
              <w:rPr>
                <w:rPrChange w:id="708" w:author="kbatzer" w:date="2013-11-24T19:54:00Z">
                  <w:rPr>
                    <w:rStyle w:val="Hyperlink"/>
                    <w:noProof/>
                    <w:szCs w:val="22"/>
                  </w:rPr>
                </w:rPrChange>
              </w:rPr>
              <w:delText>Electrophysiology Application</w:delText>
            </w:r>
            <w:r w:rsidR="00722F7E" w:rsidDel="00DC0366">
              <w:rPr>
                <w:noProof/>
                <w:webHidden/>
              </w:rPr>
              <w:tab/>
            </w:r>
          </w:del>
          <w:del w:id="709" w:author="kbatzer" w:date="2013-11-24T19:40:00Z">
            <w:r w:rsidR="00A455A1" w:rsidDel="00361446">
              <w:rPr>
                <w:noProof/>
                <w:webHidden/>
              </w:rPr>
              <w:delText>58</w:delText>
            </w:r>
          </w:del>
        </w:p>
        <w:p w:rsidR="009443FA" w:rsidRDefault="009443FA" w:rsidP="009443FA">
          <w:pPr>
            <w:pStyle w:val="TOC2"/>
            <w:tabs>
              <w:tab w:val="left" w:pos="1760"/>
              <w:tab w:val="right" w:leader="dot" w:pos="8630"/>
            </w:tabs>
            <w:spacing w:line="240" w:lineRule="auto"/>
            <w:rPr>
              <w:del w:id="710" w:author="kbatzer" w:date="2013-11-24T19:54:00Z"/>
              <w:rFonts w:asciiTheme="minorHAnsi" w:eastAsiaTheme="minorEastAsia" w:hAnsiTheme="minorHAnsi" w:cstheme="minorBidi"/>
              <w:noProof/>
              <w:sz w:val="22"/>
              <w:szCs w:val="22"/>
            </w:rPr>
            <w:pPrChange w:id="711" w:author="kbatzer" w:date="2013-11-27T16:04:00Z">
              <w:pPr>
                <w:pStyle w:val="TOC2"/>
                <w:tabs>
                  <w:tab w:val="left" w:pos="1760"/>
                  <w:tab w:val="right" w:leader="dot" w:pos="8630"/>
                </w:tabs>
              </w:pPr>
            </w:pPrChange>
          </w:pPr>
          <w:del w:id="712" w:author="kbatzer" w:date="2013-11-24T19:54:00Z">
            <w:r w:rsidRPr="009443FA">
              <w:rPr>
                <w:rPrChange w:id="713" w:author="kbatzer" w:date="2013-11-24T19:54:00Z">
                  <w:rPr>
                    <w:rStyle w:val="Hyperlink"/>
                    <w:noProof/>
                  </w:rPr>
                </w:rPrChange>
              </w:rPr>
              <w:delText>5.1.</w:delText>
            </w:r>
            <w:r w:rsidR="00722F7E" w:rsidDel="00DC0366">
              <w:rPr>
                <w:rFonts w:asciiTheme="minorHAnsi" w:eastAsiaTheme="minorEastAsia" w:hAnsiTheme="minorHAnsi" w:cstheme="minorBidi"/>
                <w:noProof/>
                <w:sz w:val="22"/>
                <w:szCs w:val="22"/>
              </w:rPr>
              <w:tab/>
            </w:r>
            <w:r w:rsidRPr="009443FA">
              <w:rPr>
                <w:rPrChange w:id="714" w:author="kbatzer" w:date="2013-11-24T19:54:00Z">
                  <w:rPr>
                    <w:rStyle w:val="Hyperlink"/>
                    <w:noProof/>
                  </w:rPr>
                </w:rPrChange>
              </w:rPr>
              <w:delText>Earthworm Setup</w:delText>
            </w:r>
            <w:r w:rsidR="00722F7E" w:rsidDel="00DC0366">
              <w:rPr>
                <w:noProof/>
                <w:webHidden/>
              </w:rPr>
              <w:tab/>
            </w:r>
          </w:del>
          <w:del w:id="715" w:author="kbatzer" w:date="2013-11-24T19:40:00Z">
            <w:r w:rsidR="00A455A1" w:rsidDel="00361446">
              <w:rPr>
                <w:noProof/>
                <w:webHidden/>
              </w:rPr>
              <w:delText>60</w:delText>
            </w:r>
          </w:del>
        </w:p>
        <w:p w:rsidR="009443FA" w:rsidRDefault="009443FA" w:rsidP="009443FA">
          <w:pPr>
            <w:pStyle w:val="TOC2"/>
            <w:tabs>
              <w:tab w:val="left" w:pos="1760"/>
              <w:tab w:val="right" w:leader="dot" w:pos="8630"/>
            </w:tabs>
            <w:spacing w:line="240" w:lineRule="auto"/>
            <w:rPr>
              <w:del w:id="716" w:author="kbatzer" w:date="2013-11-24T19:54:00Z"/>
              <w:rFonts w:asciiTheme="minorHAnsi" w:eastAsiaTheme="minorEastAsia" w:hAnsiTheme="minorHAnsi" w:cstheme="minorBidi"/>
              <w:noProof/>
              <w:sz w:val="22"/>
              <w:szCs w:val="22"/>
            </w:rPr>
            <w:pPrChange w:id="717" w:author="kbatzer" w:date="2013-11-27T16:04:00Z">
              <w:pPr>
                <w:pStyle w:val="TOC2"/>
                <w:tabs>
                  <w:tab w:val="left" w:pos="1760"/>
                  <w:tab w:val="right" w:leader="dot" w:pos="8630"/>
                </w:tabs>
              </w:pPr>
            </w:pPrChange>
          </w:pPr>
          <w:del w:id="718" w:author="kbatzer" w:date="2013-11-24T19:54:00Z">
            <w:r w:rsidRPr="009443FA">
              <w:rPr>
                <w:rPrChange w:id="719" w:author="kbatzer" w:date="2013-11-24T19:54:00Z">
                  <w:rPr>
                    <w:rStyle w:val="Hyperlink"/>
                    <w:noProof/>
                  </w:rPr>
                </w:rPrChange>
              </w:rPr>
              <w:delText>5.2.</w:delText>
            </w:r>
            <w:r w:rsidR="00722F7E" w:rsidDel="00DC0366">
              <w:rPr>
                <w:rFonts w:asciiTheme="minorHAnsi" w:eastAsiaTheme="minorEastAsia" w:hAnsiTheme="minorHAnsi" w:cstheme="minorBidi"/>
                <w:noProof/>
                <w:sz w:val="22"/>
                <w:szCs w:val="22"/>
              </w:rPr>
              <w:tab/>
            </w:r>
            <w:r w:rsidRPr="009443FA">
              <w:rPr>
                <w:rPrChange w:id="720" w:author="kbatzer" w:date="2013-11-24T19:54:00Z">
                  <w:rPr>
                    <w:rStyle w:val="Hyperlink"/>
                    <w:noProof/>
                  </w:rPr>
                </w:rPrChange>
              </w:rPr>
              <w:delText>Chloriding Silver Wire</w:delText>
            </w:r>
            <w:r w:rsidR="00722F7E" w:rsidDel="00DC0366">
              <w:rPr>
                <w:noProof/>
                <w:webHidden/>
              </w:rPr>
              <w:tab/>
            </w:r>
          </w:del>
          <w:del w:id="721" w:author="kbatzer" w:date="2013-11-24T19:40:00Z">
            <w:r w:rsidR="00A455A1" w:rsidDel="00361446">
              <w:rPr>
                <w:noProof/>
                <w:webHidden/>
              </w:rPr>
              <w:delText>61</w:delText>
            </w:r>
          </w:del>
        </w:p>
        <w:p w:rsidR="009443FA" w:rsidRDefault="009443FA" w:rsidP="009443FA">
          <w:pPr>
            <w:pStyle w:val="TOC2"/>
            <w:tabs>
              <w:tab w:val="left" w:pos="1760"/>
              <w:tab w:val="right" w:leader="dot" w:pos="8630"/>
            </w:tabs>
            <w:spacing w:line="240" w:lineRule="auto"/>
            <w:rPr>
              <w:del w:id="722" w:author="kbatzer" w:date="2013-11-24T19:54:00Z"/>
              <w:rFonts w:asciiTheme="minorHAnsi" w:eastAsiaTheme="minorEastAsia" w:hAnsiTheme="minorHAnsi" w:cstheme="minorBidi"/>
              <w:noProof/>
              <w:sz w:val="22"/>
              <w:szCs w:val="22"/>
            </w:rPr>
            <w:pPrChange w:id="723" w:author="kbatzer" w:date="2013-11-27T16:04:00Z">
              <w:pPr>
                <w:pStyle w:val="TOC2"/>
                <w:tabs>
                  <w:tab w:val="left" w:pos="1760"/>
                  <w:tab w:val="right" w:leader="dot" w:pos="8630"/>
                </w:tabs>
              </w:pPr>
            </w:pPrChange>
          </w:pPr>
          <w:del w:id="724" w:author="kbatzer" w:date="2013-11-24T19:54:00Z">
            <w:r w:rsidRPr="009443FA">
              <w:rPr>
                <w:rPrChange w:id="725" w:author="kbatzer" w:date="2013-11-24T19:54:00Z">
                  <w:rPr>
                    <w:rStyle w:val="Hyperlink"/>
                    <w:noProof/>
                  </w:rPr>
                </w:rPrChange>
              </w:rPr>
              <w:delText>5.3.</w:delText>
            </w:r>
            <w:r w:rsidR="00722F7E" w:rsidDel="00DC0366">
              <w:rPr>
                <w:rFonts w:asciiTheme="minorHAnsi" w:eastAsiaTheme="minorEastAsia" w:hAnsiTheme="minorHAnsi" w:cstheme="minorBidi"/>
                <w:noProof/>
                <w:sz w:val="22"/>
                <w:szCs w:val="22"/>
              </w:rPr>
              <w:tab/>
            </w:r>
            <w:r w:rsidRPr="009443FA">
              <w:rPr>
                <w:rPrChange w:id="726" w:author="kbatzer" w:date="2013-11-24T19:54:00Z">
                  <w:rPr>
                    <w:rStyle w:val="Hyperlink"/>
                    <w:noProof/>
                  </w:rPr>
                </w:rPrChange>
              </w:rPr>
              <w:delText>Earthworm Experiment Procedure</w:delText>
            </w:r>
            <w:r w:rsidR="00722F7E" w:rsidDel="00DC0366">
              <w:rPr>
                <w:noProof/>
                <w:webHidden/>
              </w:rPr>
              <w:tab/>
            </w:r>
          </w:del>
          <w:del w:id="727" w:author="kbatzer" w:date="2013-11-24T19:40:00Z">
            <w:r w:rsidR="00A455A1" w:rsidDel="00361446">
              <w:rPr>
                <w:noProof/>
                <w:webHidden/>
              </w:rPr>
              <w:delText>61</w:delText>
            </w:r>
          </w:del>
        </w:p>
        <w:p w:rsidR="000D4021" w:rsidRDefault="009443FA">
          <w:pPr>
            <w:pStyle w:val="TOC3"/>
            <w:spacing w:line="240" w:lineRule="auto"/>
            <w:rPr>
              <w:del w:id="728" w:author="kbatzer" w:date="2013-11-24T19:54:00Z"/>
              <w:rFonts w:asciiTheme="minorHAnsi" w:eastAsiaTheme="minorEastAsia" w:hAnsiTheme="minorHAnsi" w:cstheme="minorBidi"/>
              <w:noProof/>
              <w:sz w:val="22"/>
              <w:szCs w:val="22"/>
            </w:rPr>
          </w:pPr>
          <w:del w:id="729" w:author="kbatzer" w:date="2013-11-24T19:54:00Z">
            <w:r w:rsidRPr="009443FA">
              <w:rPr>
                <w:rPrChange w:id="730" w:author="kbatzer" w:date="2013-11-24T19:54:00Z">
                  <w:rPr>
                    <w:rStyle w:val="Hyperlink"/>
                    <w:noProof/>
                    <w:snapToGrid w:val="0"/>
                    <w:w w:val="0"/>
                  </w:rPr>
                </w:rPrChange>
              </w:rPr>
              <w:delText>5.3.1.</w:delText>
            </w:r>
            <w:r w:rsidR="00722F7E" w:rsidDel="00DC0366">
              <w:rPr>
                <w:rFonts w:asciiTheme="minorHAnsi" w:eastAsiaTheme="minorEastAsia" w:hAnsiTheme="minorHAnsi" w:cstheme="minorBidi"/>
                <w:noProof/>
                <w:sz w:val="22"/>
                <w:szCs w:val="22"/>
              </w:rPr>
              <w:tab/>
            </w:r>
            <w:r w:rsidRPr="009443FA">
              <w:rPr>
                <w:rPrChange w:id="731" w:author="kbatzer" w:date="2013-11-24T19:54:00Z">
                  <w:rPr>
                    <w:rStyle w:val="Hyperlink"/>
                    <w:noProof/>
                  </w:rPr>
                </w:rPrChange>
              </w:rPr>
              <w:delText>Earthworm Dissection</w:delText>
            </w:r>
            <w:r w:rsidR="00722F7E" w:rsidDel="00DC0366">
              <w:rPr>
                <w:noProof/>
                <w:webHidden/>
              </w:rPr>
              <w:tab/>
            </w:r>
          </w:del>
          <w:del w:id="732" w:author="kbatzer" w:date="2013-11-24T19:40:00Z">
            <w:r w:rsidR="00A455A1" w:rsidDel="00361446">
              <w:rPr>
                <w:noProof/>
                <w:webHidden/>
              </w:rPr>
              <w:delText>62</w:delText>
            </w:r>
          </w:del>
        </w:p>
        <w:p w:rsidR="009443FA" w:rsidRDefault="009443FA">
          <w:pPr>
            <w:pStyle w:val="TOC3"/>
            <w:spacing w:line="240" w:lineRule="auto"/>
            <w:rPr>
              <w:del w:id="733" w:author="kbatzer" w:date="2013-11-24T19:54:00Z"/>
              <w:rFonts w:asciiTheme="minorHAnsi" w:eastAsiaTheme="minorEastAsia" w:hAnsiTheme="minorHAnsi" w:cstheme="minorBidi"/>
              <w:noProof/>
              <w:sz w:val="22"/>
              <w:szCs w:val="22"/>
            </w:rPr>
          </w:pPr>
          <w:del w:id="734" w:author="kbatzer" w:date="2013-11-24T19:54:00Z">
            <w:r w:rsidRPr="009443FA">
              <w:rPr>
                <w:rPrChange w:id="735" w:author="kbatzer" w:date="2013-11-24T19:54:00Z">
                  <w:rPr>
                    <w:rStyle w:val="Hyperlink"/>
                    <w:noProof/>
                    <w:snapToGrid w:val="0"/>
                    <w:w w:val="0"/>
                  </w:rPr>
                </w:rPrChange>
              </w:rPr>
              <w:delText>5.3.2.</w:delText>
            </w:r>
            <w:r w:rsidR="00722F7E" w:rsidDel="00DC0366">
              <w:rPr>
                <w:rFonts w:asciiTheme="minorHAnsi" w:eastAsiaTheme="minorEastAsia" w:hAnsiTheme="minorHAnsi" w:cstheme="minorBidi"/>
                <w:noProof/>
                <w:sz w:val="22"/>
                <w:szCs w:val="22"/>
              </w:rPr>
              <w:tab/>
            </w:r>
            <w:r w:rsidRPr="009443FA">
              <w:rPr>
                <w:rPrChange w:id="736" w:author="kbatzer" w:date="2013-11-24T19:54:00Z">
                  <w:rPr>
                    <w:rStyle w:val="Hyperlink"/>
                    <w:noProof/>
                  </w:rPr>
                </w:rPrChange>
              </w:rPr>
              <w:delText>Electrical Setup</w:delText>
            </w:r>
            <w:r w:rsidR="00722F7E" w:rsidDel="00DC0366">
              <w:rPr>
                <w:noProof/>
                <w:webHidden/>
              </w:rPr>
              <w:tab/>
            </w:r>
          </w:del>
          <w:del w:id="737" w:author="kbatzer" w:date="2013-11-24T19:40:00Z">
            <w:r w:rsidR="00A455A1" w:rsidDel="00361446">
              <w:rPr>
                <w:noProof/>
                <w:webHidden/>
              </w:rPr>
              <w:delText>63</w:delText>
            </w:r>
          </w:del>
        </w:p>
        <w:p w:rsidR="009443FA" w:rsidRDefault="009443FA" w:rsidP="009443FA">
          <w:pPr>
            <w:pStyle w:val="TOC3"/>
            <w:spacing w:line="240" w:lineRule="auto"/>
            <w:rPr>
              <w:del w:id="738" w:author="kbatzer" w:date="2013-11-24T19:54:00Z"/>
              <w:rFonts w:asciiTheme="minorHAnsi" w:eastAsiaTheme="minorEastAsia" w:hAnsiTheme="minorHAnsi" w:cstheme="minorBidi"/>
              <w:noProof/>
              <w:sz w:val="22"/>
              <w:szCs w:val="22"/>
            </w:rPr>
          </w:pPr>
          <w:del w:id="739" w:author="kbatzer" w:date="2013-11-24T19:54:00Z">
            <w:r w:rsidRPr="009443FA">
              <w:rPr>
                <w:rPrChange w:id="740" w:author="kbatzer" w:date="2013-11-24T19:54:00Z">
                  <w:rPr>
                    <w:rStyle w:val="Hyperlink"/>
                    <w:noProof/>
                    <w:snapToGrid w:val="0"/>
                    <w:w w:val="0"/>
                  </w:rPr>
                </w:rPrChange>
              </w:rPr>
              <w:delText>5.3.3.</w:delText>
            </w:r>
            <w:r w:rsidR="00722F7E" w:rsidDel="00DC0366">
              <w:rPr>
                <w:rFonts w:asciiTheme="minorHAnsi" w:eastAsiaTheme="minorEastAsia" w:hAnsiTheme="minorHAnsi" w:cstheme="minorBidi"/>
                <w:noProof/>
                <w:sz w:val="22"/>
                <w:szCs w:val="22"/>
              </w:rPr>
              <w:tab/>
            </w:r>
            <w:r w:rsidRPr="009443FA">
              <w:rPr>
                <w:rPrChange w:id="741" w:author="kbatzer" w:date="2013-11-24T19:54:00Z">
                  <w:rPr>
                    <w:rStyle w:val="Hyperlink"/>
                    <w:noProof/>
                  </w:rPr>
                </w:rPrChange>
              </w:rPr>
              <w:delText>Software Setup</w:delText>
            </w:r>
            <w:r w:rsidR="00722F7E" w:rsidDel="00DC0366">
              <w:rPr>
                <w:noProof/>
                <w:webHidden/>
              </w:rPr>
              <w:tab/>
            </w:r>
          </w:del>
          <w:del w:id="742" w:author="kbatzer" w:date="2013-11-24T19:40:00Z">
            <w:r w:rsidR="00A455A1" w:rsidDel="00361446">
              <w:rPr>
                <w:noProof/>
                <w:webHidden/>
              </w:rPr>
              <w:delText>63</w:delText>
            </w:r>
          </w:del>
        </w:p>
        <w:p w:rsidR="009443FA" w:rsidRDefault="009443FA" w:rsidP="009443FA">
          <w:pPr>
            <w:pStyle w:val="TOC3"/>
            <w:spacing w:line="240" w:lineRule="auto"/>
            <w:rPr>
              <w:del w:id="743" w:author="kbatzer" w:date="2013-11-24T19:54:00Z"/>
              <w:rFonts w:asciiTheme="minorHAnsi" w:eastAsiaTheme="minorEastAsia" w:hAnsiTheme="minorHAnsi" w:cstheme="minorBidi"/>
              <w:noProof/>
              <w:sz w:val="22"/>
              <w:szCs w:val="22"/>
            </w:rPr>
          </w:pPr>
          <w:del w:id="744" w:author="kbatzer" w:date="2013-11-24T19:54:00Z">
            <w:r w:rsidRPr="009443FA">
              <w:rPr>
                <w:rPrChange w:id="745" w:author="kbatzer" w:date="2013-11-24T19:54:00Z">
                  <w:rPr>
                    <w:rStyle w:val="Hyperlink"/>
                    <w:noProof/>
                    <w:snapToGrid w:val="0"/>
                    <w:w w:val="0"/>
                  </w:rPr>
                </w:rPrChange>
              </w:rPr>
              <w:delText>5.3.4.</w:delText>
            </w:r>
            <w:r w:rsidR="00722F7E" w:rsidDel="00DC0366">
              <w:rPr>
                <w:rFonts w:asciiTheme="minorHAnsi" w:eastAsiaTheme="minorEastAsia" w:hAnsiTheme="minorHAnsi" w:cstheme="minorBidi"/>
                <w:noProof/>
                <w:sz w:val="22"/>
                <w:szCs w:val="22"/>
              </w:rPr>
              <w:tab/>
            </w:r>
            <w:r w:rsidRPr="009443FA">
              <w:rPr>
                <w:rPrChange w:id="746" w:author="kbatzer" w:date="2013-11-24T19:54:00Z">
                  <w:rPr>
                    <w:rStyle w:val="Hyperlink"/>
                    <w:noProof/>
                  </w:rPr>
                </w:rPrChange>
              </w:rPr>
              <w:delText>Stimulation and Recording</w:delText>
            </w:r>
            <w:r w:rsidR="00722F7E" w:rsidDel="00DC0366">
              <w:rPr>
                <w:noProof/>
                <w:webHidden/>
              </w:rPr>
              <w:tab/>
            </w:r>
          </w:del>
          <w:del w:id="747" w:author="kbatzer" w:date="2013-11-24T19:40:00Z">
            <w:r w:rsidR="00A455A1" w:rsidDel="00361446">
              <w:rPr>
                <w:noProof/>
                <w:webHidden/>
              </w:rPr>
              <w:delText>64</w:delText>
            </w:r>
          </w:del>
        </w:p>
        <w:p w:rsidR="009443FA" w:rsidRDefault="009443FA" w:rsidP="009443FA">
          <w:pPr>
            <w:pStyle w:val="TOC2"/>
            <w:tabs>
              <w:tab w:val="left" w:pos="1760"/>
              <w:tab w:val="right" w:leader="dot" w:pos="8630"/>
            </w:tabs>
            <w:spacing w:line="240" w:lineRule="auto"/>
            <w:rPr>
              <w:del w:id="748" w:author="kbatzer" w:date="2013-11-24T19:54:00Z"/>
              <w:rFonts w:asciiTheme="minorHAnsi" w:eastAsiaTheme="minorEastAsia" w:hAnsiTheme="minorHAnsi" w:cstheme="minorBidi"/>
              <w:noProof/>
              <w:sz w:val="22"/>
              <w:szCs w:val="22"/>
            </w:rPr>
            <w:pPrChange w:id="749" w:author="kbatzer" w:date="2013-11-27T16:04:00Z">
              <w:pPr>
                <w:pStyle w:val="TOC2"/>
                <w:tabs>
                  <w:tab w:val="left" w:pos="1760"/>
                  <w:tab w:val="right" w:leader="dot" w:pos="8630"/>
                </w:tabs>
              </w:pPr>
            </w:pPrChange>
          </w:pPr>
          <w:del w:id="750" w:author="kbatzer" w:date="2013-11-24T19:54:00Z">
            <w:r w:rsidRPr="009443FA">
              <w:rPr>
                <w:rPrChange w:id="751" w:author="kbatzer" w:date="2013-11-24T19:54:00Z">
                  <w:rPr>
                    <w:rStyle w:val="Hyperlink"/>
                    <w:noProof/>
                  </w:rPr>
                </w:rPrChange>
              </w:rPr>
              <w:delText>5.4.</w:delText>
            </w:r>
            <w:r w:rsidR="00722F7E" w:rsidDel="00DC0366">
              <w:rPr>
                <w:rFonts w:asciiTheme="minorHAnsi" w:eastAsiaTheme="minorEastAsia" w:hAnsiTheme="minorHAnsi" w:cstheme="minorBidi"/>
                <w:noProof/>
                <w:sz w:val="22"/>
                <w:szCs w:val="22"/>
              </w:rPr>
              <w:tab/>
            </w:r>
            <w:r w:rsidRPr="009443FA">
              <w:rPr>
                <w:rPrChange w:id="752" w:author="kbatzer" w:date="2013-11-24T19:54:00Z">
                  <w:rPr>
                    <w:rStyle w:val="Hyperlink"/>
                    <w:noProof/>
                  </w:rPr>
                </w:rPrChange>
              </w:rPr>
              <w:delText>Results</w:delText>
            </w:r>
            <w:r w:rsidR="00722F7E" w:rsidDel="00DC0366">
              <w:rPr>
                <w:noProof/>
                <w:webHidden/>
              </w:rPr>
              <w:tab/>
            </w:r>
          </w:del>
          <w:del w:id="753" w:author="kbatzer" w:date="2013-11-24T19:40:00Z">
            <w:r w:rsidR="00A455A1" w:rsidDel="00361446">
              <w:rPr>
                <w:noProof/>
                <w:webHidden/>
              </w:rPr>
              <w:delText>64</w:delText>
            </w:r>
          </w:del>
        </w:p>
        <w:p w:rsidR="000D4021" w:rsidRDefault="009443FA">
          <w:pPr>
            <w:pStyle w:val="TOC1"/>
            <w:spacing w:line="240" w:lineRule="auto"/>
            <w:rPr>
              <w:del w:id="754" w:author="kbatzer" w:date="2013-11-24T19:54:00Z"/>
              <w:rFonts w:asciiTheme="minorHAnsi" w:eastAsiaTheme="minorEastAsia" w:hAnsiTheme="minorHAnsi" w:cstheme="minorBidi"/>
              <w:noProof/>
              <w:sz w:val="22"/>
            </w:rPr>
          </w:pPr>
          <w:del w:id="755" w:author="kbatzer" w:date="2013-11-24T19:54:00Z">
            <w:r w:rsidRPr="009443FA">
              <w:rPr>
                <w:rPrChange w:id="756" w:author="kbatzer" w:date="2013-11-24T19:54:00Z">
                  <w:rPr>
                    <w:rStyle w:val="Hyperlink"/>
                    <w:noProof/>
                    <w:szCs w:val="22"/>
                  </w:rPr>
                </w:rPrChange>
              </w:rPr>
              <w:delText>6.</w:delText>
            </w:r>
            <w:r w:rsidR="00722F7E" w:rsidDel="00DC0366">
              <w:rPr>
                <w:rFonts w:asciiTheme="minorHAnsi" w:eastAsiaTheme="minorEastAsia" w:hAnsiTheme="minorHAnsi" w:cstheme="minorBidi"/>
                <w:noProof/>
                <w:sz w:val="22"/>
              </w:rPr>
              <w:tab/>
            </w:r>
            <w:r w:rsidRPr="009443FA">
              <w:rPr>
                <w:rPrChange w:id="757" w:author="kbatzer" w:date="2013-11-24T19:54:00Z">
                  <w:rPr>
                    <w:rStyle w:val="Hyperlink"/>
                    <w:noProof/>
                    <w:szCs w:val="22"/>
                  </w:rPr>
                </w:rPrChange>
              </w:rPr>
              <w:delText>Specifications Review</w:delText>
            </w:r>
            <w:r w:rsidR="00722F7E" w:rsidDel="00DC0366">
              <w:rPr>
                <w:noProof/>
                <w:webHidden/>
              </w:rPr>
              <w:tab/>
            </w:r>
          </w:del>
          <w:del w:id="758" w:author="kbatzer" w:date="2013-11-24T19:40:00Z">
            <w:r w:rsidR="00A455A1" w:rsidDel="00361446">
              <w:rPr>
                <w:noProof/>
                <w:webHidden/>
              </w:rPr>
              <w:delText>68</w:delText>
            </w:r>
          </w:del>
        </w:p>
        <w:p w:rsidR="009443FA" w:rsidRDefault="009443FA">
          <w:pPr>
            <w:pStyle w:val="TOC1"/>
            <w:spacing w:line="240" w:lineRule="auto"/>
            <w:rPr>
              <w:del w:id="759" w:author="kbatzer" w:date="2013-11-24T19:54:00Z"/>
              <w:rFonts w:asciiTheme="minorHAnsi" w:eastAsiaTheme="minorEastAsia" w:hAnsiTheme="minorHAnsi" w:cstheme="minorBidi"/>
              <w:noProof/>
              <w:sz w:val="22"/>
            </w:rPr>
          </w:pPr>
          <w:del w:id="760" w:author="kbatzer" w:date="2013-11-24T19:54:00Z">
            <w:r w:rsidRPr="009443FA">
              <w:rPr>
                <w:rPrChange w:id="761" w:author="kbatzer" w:date="2013-11-24T19:54:00Z">
                  <w:rPr>
                    <w:rStyle w:val="Hyperlink"/>
                    <w:noProof/>
                    <w:szCs w:val="22"/>
                  </w:rPr>
                </w:rPrChange>
              </w:rPr>
              <w:delText>7.</w:delText>
            </w:r>
            <w:r w:rsidR="00722F7E" w:rsidDel="00DC0366">
              <w:rPr>
                <w:rFonts w:asciiTheme="minorHAnsi" w:eastAsiaTheme="minorEastAsia" w:hAnsiTheme="minorHAnsi" w:cstheme="minorBidi"/>
                <w:noProof/>
                <w:sz w:val="22"/>
              </w:rPr>
              <w:tab/>
            </w:r>
            <w:r w:rsidRPr="009443FA">
              <w:rPr>
                <w:rPrChange w:id="762" w:author="kbatzer" w:date="2013-11-24T19:54:00Z">
                  <w:rPr>
                    <w:rStyle w:val="Hyperlink"/>
                    <w:noProof/>
                    <w:szCs w:val="22"/>
                  </w:rPr>
                </w:rPrChange>
              </w:rPr>
              <w:delText>Conclusions</w:delText>
            </w:r>
            <w:r w:rsidR="00722F7E" w:rsidDel="00DC0366">
              <w:rPr>
                <w:noProof/>
                <w:webHidden/>
              </w:rPr>
              <w:tab/>
            </w:r>
          </w:del>
          <w:del w:id="763" w:author="kbatzer" w:date="2013-11-24T19:40:00Z">
            <w:r w:rsidR="00A455A1" w:rsidDel="00361446">
              <w:rPr>
                <w:noProof/>
                <w:webHidden/>
              </w:rPr>
              <w:delText>71</w:delText>
            </w:r>
          </w:del>
        </w:p>
        <w:p w:rsidR="009443FA" w:rsidRDefault="009443FA" w:rsidP="009443FA">
          <w:pPr>
            <w:pStyle w:val="TOC1"/>
            <w:spacing w:line="240" w:lineRule="auto"/>
            <w:rPr>
              <w:del w:id="764" w:author="kbatzer" w:date="2013-11-24T19:54:00Z"/>
              <w:rFonts w:asciiTheme="minorHAnsi" w:eastAsiaTheme="minorEastAsia" w:hAnsiTheme="minorHAnsi" w:cstheme="minorBidi"/>
              <w:noProof/>
              <w:sz w:val="22"/>
            </w:rPr>
          </w:pPr>
          <w:del w:id="765" w:author="kbatzer" w:date="2013-11-24T19:54:00Z">
            <w:r w:rsidRPr="009443FA">
              <w:rPr>
                <w:rPrChange w:id="766" w:author="kbatzer" w:date="2013-11-24T19:54:00Z">
                  <w:rPr>
                    <w:rStyle w:val="Hyperlink"/>
                    <w:noProof/>
                    <w:szCs w:val="22"/>
                  </w:rPr>
                </w:rPrChange>
              </w:rPr>
              <w:delText>8.</w:delText>
            </w:r>
            <w:r w:rsidR="00722F7E" w:rsidDel="00DC0366">
              <w:rPr>
                <w:rFonts w:asciiTheme="minorHAnsi" w:eastAsiaTheme="minorEastAsia" w:hAnsiTheme="minorHAnsi" w:cstheme="minorBidi"/>
                <w:noProof/>
                <w:sz w:val="22"/>
              </w:rPr>
              <w:tab/>
            </w:r>
            <w:r w:rsidRPr="009443FA">
              <w:rPr>
                <w:rPrChange w:id="767" w:author="kbatzer" w:date="2013-11-24T19:54:00Z">
                  <w:rPr>
                    <w:rStyle w:val="Hyperlink"/>
                    <w:noProof/>
                    <w:szCs w:val="22"/>
                  </w:rPr>
                </w:rPrChange>
              </w:rPr>
              <w:delText>References</w:delText>
            </w:r>
            <w:r w:rsidR="00722F7E" w:rsidDel="00DC0366">
              <w:rPr>
                <w:noProof/>
                <w:webHidden/>
              </w:rPr>
              <w:tab/>
            </w:r>
          </w:del>
          <w:del w:id="768" w:author="kbatzer" w:date="2013-11-24T19:40:00Z">
            <w:r w:rsidR="00A455A1" w:rsidDel="00361446">
              <w:rPr>
                <w:noProof/>
                <w:webHidden/>
              </w:rPr>
              <w:delText>72</w:delText>
            </w:r>
          </w:del>
        </w:p>
        <w:p w:rsidR="009443FA" w:rsidRDefault="009443FA" w:rsidP="009443FA">
          <w:pPr>
            <w:pStyle w:val="TOC1"/>
            <w:spacing w:line="240" w:lineRule="auto"/>
            <w:rPr>
              <w:del w:id="769" w:author="kbatzer" w:date="2013-11-24T19:54:00Z"/>
              <w:rFonts w:asciiTheme="minorHAnsi" w:eastAsiaTheme="minorEastAsia" w:hAnsiTheme="minorHAnsi" w:cstheme="minorBidi"/>
              <w:noProof/>
              <w:sz w:val="22"/>
            </w:rPr>
            <w:pPrChange w:id="770" w:author="kbatzer" w:date="2013-11-27T16:04:00Z">
              <w:pPr>
                <w:pStyle w:val="TOC1"/>
              </w:pPr>
            </w:pPrChange>
          </w:pPr>
          <w:del w:id="771" w:author="kbatzer" w:date="2013-11-24T19:54:00Z">
            <w:r w:rsidRPr="009443FA">
              <w:rPr>
                <w:rPrChange w:id="772" w:author="kbatzer" w:date="2013-11-24T19:54:00Z">
                  <w:rPr>
                    <w:rStyle w:val="Hyperlink"/>
                    <w:noProof/>
                    <w:szCs w:val="22"/>
                  </w:rPr>
                </w:rPrChange>
              </w:rPr>
              <w:delText>9.</w:delText>
            </w:r>
            <w:r w:rsidR="00722F7E" w:rsidDel="00DC0366">
              <w:rPr>
                <w:rFonts w:asciiTheme="minorHAnsi" w:eastAsiaTheme="minorEastAsia" w:hAnsiTheme="minorHAnsi" w:cstheme="minorBidi"/>
                <w:noProof/>
                <w:sz w:val="22"/>
              </w:rPr>
              <w:tab/>
            </w:r>
            <w:r w:rsidRPr="009443FA">
              <w:rPr>
                <w:rPrChange w:id="773" w:author="kbatzer" w:date="2013-11-24T19:54:00Z">
                  <w:rPr>
                    <w:rStyle w:val="Hyperlink"/>
                    <w:noProof/>
                    <w:szCs w:val="22"/>
                  </w:rPr>
                </w:rPrChange>
              </w:rPr>
              <w:delText>Appendices</w:delText>
            </w:r>
            <w:r w:rsidR="00722F7E" w:rsidDel="00DC0366">
              <w:rPr>
                <w:noProof/>
                <w:webHidden/>
              </w:rPr>
              <w:tab/>
            </w:r>
          </w:del>
          <w:del w:id="774" w:author="kbatzer" w:date="2013-11-24T19:40:00Z">
            <w:r w:rsidR="00A455A1" w:rsidDel="00361446">
              <w:rPr>
                <w:noProof/>
                <w:webHidden/>
              </w:rPr>
              <w:delText>75</w:delText>
            </w:r>
          </w:del>
        </w:p>
        <w:p w:rsidR="009443FA" w:rsidRDefault="009443FA" w:rsidP="009443FA">
          <w:pPr>
            <w:pStyle w:val="TOC2"/>
            <w:tabs>
              <w:tab w:val="left" w:pos="1760"/>
              <w:tab w:val="right" w:leader="dot" w:pos="8630"/>
            </w:tabs>
            <w:spacing w:line="240" w:lineRule="auto"/>
            <w:rPr>
              <w:del w:id="775" w:author="kbatzer" w:date="2013-11-24T19:54:00Z"/>
              <w:rFonts w:asciiTheme="minorHAnsi" w:eastAsiaTheme="minorEastAsia" w:hAnsiTheme="minorHAnsi" w:cstheme="minorBidi"/>
              <w:noProof/>
              <w:sz w:val="22"/>
              <w:szCs w:val="22"/>
            </w:rPr>
            <w:pPrChange w:id="776" w:author="kbatzer" w:date="2013-11-27T16:04:00Z">
              <w:pPr>
                <w:pStyle w:val="TOC2"/>
                <w:tabs>
                  <w:tab w:val="left" w:pos="1760"/>
                  <w:tab w:val="right" w:leader="dot" w:pos="8630"/>
                </w:tabs>
              </w:pPr>
            </w:pPrChange>
          </w:pPr>
          <w:del w:id="777" w:author="kbatzer" w:date="2013-11-24T19:54:00Z">
            <w:r w:rsidRPr="009443FA">
              <w:rPr>
                <w:rPrChange w:id="778" w:author="kbatzer" w:date="2013-11-24T19:54:00Z">
                  <w:rPr>
                    <w:rStyle w:val="Hyperlink"/>
                    <w:noProof/>
                  </w:rPr>
                </w:rPrChange>
              </w:rPr>
              <w:delText>9.1.</w:delText>
            </w:r>
            <w:r w:rsidR="00722F7E" w:rsidDel="00DC0366">
              <w:rPr>
                <w:rFonts w:asciiTheme="minorHAnsi" w:eastAsiaTheme="minorEastAsia" w:hAnsiTheme="minorHAnsi" w:cstheme="minorBidi"/>
                <w:noProof/>
                <w:sz w:val="22"/>
                <w:szCs w:val="22"/>
              </w:rPr>
              <w:tab/>
            </w:r>
            <w:r w:rsidRPr="009443FA">
              <w:rPr>
                <w:rPrChange w:id="779" w:author="kbatzer" w:date="2013-11-24T19:54:00Z">
                  <w:rPr>
                    <w:rStyle w:val="Hyperlink"/>
                    <w:noProof/>
                  </w:rPr>
                </w:rPrChange>
              </w:rPr>
              <w:delText>GitHub Repository</w:delText>
            </w:r>
            <w:r w:rsidR="00722F7E" w:rsidDel="00DC0366">
              <w:rPr>
                <w:noProof/>
                <w:webHidden/>
              </w:rPr>
              <w:tab/>
            </w:r>
          </w:del>
          <w:del w:id="780" w:author="kbatzer" w:date="2013-11-24T19:40:00Z">
            <w:r w:rsidR="00A455A1" w:rsidDel="00361446">
              <w:rPr>
                <w:noProof/>
                <w:webHidden/>
              </w:rPr>
              <w:delText>75</w:delText>
            </w:r>
          </w:del>
        </w:p>
        <w:p w:rsidR="009443FA" w:rsidRDefault="009443FA" w:rsidP="009443FA">
          <w:pPr>
            <w:pStyle w:val="TOC2"/>
            <w:tabs>
              <w:tab w:val="left" w:pos="1760"/>
              <w:tab w:val="right" w:leader="dot" w:pos="8630"/>
            </w:tabs>
            <w:spacing w:line="240" w:lineRule="auto"/>
            <w:rPr>
              <w:del w:id="781" w:author="kbatzer" w:date="2013-11-24T19:54:00Z"/>
              <w:rFonts w:asciiTheme="minorHAnsi" w:eastAsiaTheme="minorEastAsia" w:hAnsiTheme="minorHAnsi" w:cstheme="minorBidi"/>
              <w:noProof/>
              <w:sz w:val="22"/>
              <w:szCs w:val="22"/>
            </w:rPr>
            <w:pPrChange w:id="782" w:author="kbatzer" w:date="2013-11-27T16:04:00Z">
              <w:pPr>
                <w:pStyle w:val="TOC2"/>
                <w:tabs>
                  <w:tab w:val="left" w:pos="1760"/>
                  <w:tab w:val="right" w:leader="dot" w:pos="8630"/>
                </w:tabs>
              </w:pPr>
            </w:pPrChange>
          </w:pPr>
          <w:del w:id="783" w:author="kbatzer" w:date="2013-11-24T19:54:00Z">
            <w:r w:rsidRPr="009443FA">
              <w:rPr>
                <w:rPrChange w:id="784" w:author="kbatzer" w:date="2013-11-24T19:54:00Z">
                  <w:rPr>
                    <w:rStyle w:val="Hyperlink"/>
                    <w:noProof/>
                  </w:rPr>
                </w:rPrChange>
              </w:rPr>
              <w:delText>9.2.</w:delText>
            </w:r>
            <w:r w:rsidR="00722F7E" w:rsidDel="00DC0366">
              <w:rPr>
                <w:rFonts w:asciiTheme="minorHAnsi" w:eastAsiaTheme="minorEastAsia" w:hAnsiTheme="minorHAnsi" w:cstheme="minorBidi"/>
                <w:noProof/>
                <w:sz w:val="22"/>
                <w:szCs w:val="22"/>
              </w:rPr>
              <w:tab/>
            </w:r>
            <w:r w:rsidRPr="009443FA">
              <w:rPr>
                <w:rPrChange w:id="785" w:author="kbatzer" w:date="2013-11-24T19:54:00Z">
                  <w:rPr>
                    <w:rStyle w:val="Hyperlink"/>
                    <w:noProof/>
                  </w:rPr>
                </w:rPrChange>
              </w:rPr>
              <w:delText>Programming FPGA</w:delText>
            </w:r>
            <w:r w:rsidR="00722F7E" w:rsidDel="00DC0366">
              <w:rPr>
                <w:noProof/>
                <w:webHidden/>
              </w:rPr>
              <w:tab/>
            </w:r>
          </w:del>
          <w:del w:id="786" w:author="kbatzer" w:date="2013-11-24T19:40:00Z">
            <w:r w:rsidR="00A455A1" w:rsidDel="00361446">
              <w:rPr>
                <w:noProof/>
                <w:webHidden/>
              </w:rPr>
              <w:delText>75</w:delText>
            </w:r>
          </w:del>
        </w:p>
        <w:p w:rsidR="009443FA" w:rsidRDefault="009443FA" w:rsidP="009443FA">
          <w:pPr>
            <w:pStyle w:val="TOC2"/>
            <w:tabs>
              <w:tab w:val="left" w:pos="1760"/>
              <w:tab w:val="right" w:leader="dot" w:pos="8630"/>
            </w:tabs>
            <w:spacing w:line="240" w:lineRule="auto"/>
            <w:rPr>
              <w:del w:id="787" w:author="kbatzer" w:date="2013-11-24T19:54:00Z"/>
              <w:rFonts w:asciiTheme="minorHAnsi" w:eastAsiaTheme="minorEastAsia" w:hAnsiTheme="minorHAnsi" w:cstheme="minorBidi"/>
              <w:noProof/>
              <w:sz w:val="22"/>
              <w:szCs w:val="22"/>
            </w:rPr>
            <w:pPrChange w:id="788" w:author="kbatzer" w:date="2013-11-27T16:04:00Z">
              <w:pPr>
                <w:pStyle w:val="TOC2"/>
                <w:tabs>
                  <w:tab w:val="left" w:pos="1760"/>
                  <w:tab w:val="right" w:leader="dot" w:pos="8630"/>
                </w:tabs>
              </w:pPr>
            </w:pPrChange>
          </w:pPr>
          <w:del w:id="789" w:author="kbatzer" w:date="2013-11-24T19:54:00Z">
            <w:r w:rsidRPr="009443FA">
              <w:rPr>
                <w:rPrChange w:id="790" w:author="kbatzer" w:date="2013-11-24T19:54:00Z">
                  <w:rPr>
                    <w:rStyle w:val="Hyperlink"/>
                    <w:noProof/>
                  </w:rPr>
                </w:rPrChange>
              </w:rPr>
              <w:delText>9.3.</w:delText>
            </w:r>
            <w:r w:rsidR="00722F7E" w:rsidDel="00DC0366">
              <w:rPr>
                <w:rFonts w:asciiTheme="minorHAnsi" w:eastAsiaTheme="minorEastAsia" w:hAnsiTheme="minorHAnsi" w:cstheme="minorBidi"/>
                <w:noProof/>
                <w:sz w:val="22"/>
                <w:szCs w:val="22"/>
              </w:rPr>
              <w:tab/>
            </w:r>
            <w:r w:rsidRPr="009443FA">
              <w:rPr>
                <w:rPrChange w:id="791" w:author="kbatzer" w:date="2013-11-24T19:54:00Z">
                  <w:rPr>
                    <w:rStyle w:val="Hyperlink"/>
                    <w:noProof/>
                  </w:rPr>
                </w:rPrChange>
              </w:rPr>
              <w:delText>Programming Cypress EZ-USB (CY7C68013A)</w:delText>
            </w:r>
            <w:r w:rsidR="00722F7E" w:rsidDel="00DC0366">
              <w:rPr>
                <w:noProof/>
                <w:webHidden/>
              </w:rPr>
              <w:tab/>
            </w:r>
          </w:del>
          <w:del w:id="792" w:author="kbatzer" w:date="2013-11-24T19:40:00Z">
            <w:r w:rsidR="00A455A1" w:rsidDel="00361446">
              <w:rPr>
                <w:noProof/>
                <w:webHidden/>
              </w:rPr>
              <w:delText>77</w:delText>
            </w:r>
          </w:del>
        </w:p>
        <w:p w:rsidR="009443FA" w:rsidRDefault="009443FA" w:rsidP="009443FA">
          <w:pPr>
            <w:pStyle w:val="TOC2"/>
            <w:tabs>
              <w:tab w:val="left" w:pos="1760"/>
              <w:tab w:val="right" w:leader="dot" w:pos="8630"/>
            </w:tabs>
            <w:spacing w:line="240" w:lineRule="auto"/>
            <w:rPr>
              <w:del w:id="793" w:author="kbatzer" w:date="2013-11-24T19:54:00Z"/>
              <w:rFonts w:asciiTheme="minorHAnsi" w:eastAsiaTheme="minorEastAsia" w:hAnsiTheme="minorHAnsi" w:cstheme="minorBidi"/>
              <w:noProof/>
              <w:sz w:val="22"/>
              <w:szCs w:val="22"/>
            </w:rPr>
            <w:pPrChange w:id="794" w:author="kbatzer" w:date="2013-11-27T16:04:00Z">
              <w:pPr>
                <w:pStyle w:val="TOC2"/>
                <w:tabs>
                  <w:tab w:val="left" w:pos="1760"/>
                  <w:tab w:val="right" w:leader="dot" w:pos="8630"/>
                </w:tabs>
              </w:pPr>
            </w:pPrChange>
          </w:pPr>
          <w:del w:id="795" w:author="kbatzer" w:date="2013-11-24T19:54:00Z">
            <w:r w:rsidRPr="009443FA">
              <w:rPr>
                <w:rPrChange w:id="796" w:author="kbatzer" w:date="2013-11-24T19:54:00Z">
                  <w:rPr>
                    <w:rStyle w:val="Hyperlink"/>
                    <w:noProof/>
                  </w:rPr>
                </w:rPrChange>
              </w:rPr>
              <w:delText>9.4.</w:delText>
            </w:r>
            <w:r w:rsidR="00722F7E" w:rsidDel="00DC0366">
              <w:rPr>
                <w:rFonts w:asciiTheme="minorHAnsi" w:eastAsiaTheme="minorEastAsia" w:hAnsiTheme="minorHAnsi" w:cstheme="minorBidi"/>
                <w:noProof/>
                <w:sz w:val="22"/>
                <w:szCs w:val="22"/>
              </w:rPr>
              <w:tab/>
            </w:r>
            <w:r w:rsidRPr="009443FA">
              <w:rPr>
                <w:rPrChange w:id="797" w:author="kbatzer" w:date="2013-11-24T19:54:00Z">
                  <w:rPr>
                    <w:rStyle w:val="Hyperlink"/>
                    <w:noProof/>
                  </w:rPr>
                </w:rPrChange>
              </w:rPr>
              <w:delText>DASCC Scripting Amplitude</w:delText>
            </w:r>
            <w:r w:rsidR="00722F7E" w:rsidDel="00DC0366">
              <w:rPr>
                <w:noProof/>
                <w:webHidden/>
              </w:rPr>
              <w:tab/>
            </w:r>
          </w:del>
          <w:del w:id="798" w:author="kbatzer" w:date="2013-11-24T19:40:00Z">
            <w:r w:rsidR="00A455A1" w:rsidDel="00361446">
              <w:rPr>
                <w:noProof/>
                <w:webHidden/>
              </w:rPr>
              <w:delText>79</w:delText>
            </w:r>
          </w:del>
        </w:p>
        <w:p w:rsidR="009443FA" w:rsidRDefault="009443FA" w:rsidP="009443FA">
          <w:pPr>
            <w:pStyle w:val="TOC2"/>
            <w:tabs>
              <w:tab w:val="left" w:pos="1760"/>
              <w:tab w:val="right" w:leader="dot" w:pos="8630"/>
            </w:tabs>
            <w:spacing w:line="240" w:lineRule="auto"/>
            <w:rPr>
              <w:del w:id="799" w:author="kbatzer" w:date="2013-11-24T19:54:00Z"/>
              <w:rFonts w:asciiTheme="minorHAnsi" w:eastAsiaTheme="minorEastAsia" w:hAnsiTheme="minorHAnsi" w:cstheme="minorBidi"/>
              <w:noProof/>
              <w:sz w:val="22"/>
              <w:szCs w:val="22"/>
            </w:rPr>
            <w:pPrChange w:id="800" w:author="kbatzer" w:date="2013-11-27T16:04:00Z">
              <w:pPr>
                <w:pStyle w:val="TOC2"/>
                <w:tabs>
                  <w:tab w:val="left" w:pos="1760"/>
                  <w:tab w:val="right" w:leader="dot" w:pos="8630"/>
                </w:tabs>
              </w:pPr>
            </w:pPrChange>
          </w:pPr>
          <w:del w:id="801" w:author="kbatzer" w:date="2013-11-24T19:54:00Z">
            <w:r w:rsidRPr="009443FA">
              <w:rPr>
                <w:rPrChange w:id="802" w:author="kbatzer" w:date="2013-11-24T19:54:00Z">
                  <w:rPr>
                    <w:rStyle w:val="Hyperlink"/>
                    <w:noProof/>
                  </w:rPr>
                </w:rPrChange>
              </w:rPr>
              <w:delText>9.5.</w:delText>
            </w:r>
            <w:r w:rsidR="00722F7E" w:rsidDel="00DC0366">
              <w:rPr>
                <w:rFonts w:asciiTheme="minorHAnsi" w:eastAsiaTheme="minorEastAsia" w:hAnsiTheme="minorHAnsi" w:cstheme="minorBidi"/>
                <w:noProof/>
                <w:sz w:val="22"/>
                <w:szCs w:val="22"/>
              </w:rPr>
              <w:tab/>
            </w:r>
            <w:r w:rsidRPr="009443FA">
              <w:rPr>
                <w:rPrChange w:id="803" w:author="kbatzer" w:date="2013-11-24T19:54:00Z">
                  <w:rPr>
                    <w:rStyle w:val="Hyperlink"/>
                    <w:noProof/>
                  </w:rPr>
                </w:rPrChange>
              </w:rPr>
              <w:delText>Earthworm Script and Waveform</w:delText>
            </w:r>
            <w:r w:rsidR="00722F7E" w:rsidDel="00DC0366">
              <w:rPr>
                <w:noProof/>
                <w:webHidden/>
              </w:rPr>
              <w:tab/>
            </w:r>
          </w:del>
          <w:del w:id="804" w:author="kbatzer" w:date="2013-11-24T19:40:00Z">
            <w:r w:rsidR="00A455A1" w:rsidDel="00361446">
              <w:rPr>
                <w:noProof/>
                <w:webHidden/>
              </w:rPr>
              <w:delText>80</w:delText>
            </w:r>
          </w:del>
        </w:p>
        <w:p w:rsidR="009443FA" w:rsidRDefault="009443FA" w:rsidP="009443FA">
          <w:pPr>
            <w:pStyle w:val="TOC2"/>
            <w:tabs>
              <w:tab w:val="left" w:pos="1760"/>
              <w:tab w:val="right" w:leader="dot" w:pos="8630"/>
            </w:tabs>
            <w:spacing w:line="240" w:lineRule="auto"/>
            <w:rPr>
              <w:del w:id="805" w:author="kbatzer" w:date="2013-11-24T19:54:00Z"/>
              <w:rFonts w:asciiTheme="minorHAnsi" w:eastAsiaTheme="minorEastAsia" w:hAnsiTheme="minorHAnsi" w:cstheme="minorBidi"/>
              <w:noProof/>
              <w:sz w:val="22"/>
              <w:szCs w:val="22"/>
            </w:rPr>
            <w:pPrChange w:id="806" w:author="kbatzer" w:date="2013-11-27T16:04:00Z">
              <w:pPr>
                <w:pStyle w:val="TOC2"/>
                <w:tabs>
                  <w:tab w:val="left" w:pos="1760"/>
                  <w:tab w:val="right" w:leader="dot" w:pos="8630"/>
                </w:tabs>
              </w:pPr>
            </w:pPrChange>
          </w:pPr>
          <w:del w:id="807" w:author="kbatzer" w:date="2013-11-24T19:54:00Z">
            <w:r w:rsidRPr="009443FA">
              <w:rPr>
                <w:rPrChange w:id="808" w:author="kbatzer" w:date="2013-11-24T19:54:00Z">
                  <w:rPr>
                    <w:rStyle w:val="Hyperlink"/>
                    <w:noProof/>
                  </w:rPr>
                </w:rPrChange>
              </w:rPr>
              <w:delText>9.6.</w:delText>
            </w:r>
            <w:r w:rsidR="00722F7E" w:rsidDel="00DC0366">
              <w:rPr>
                <w:rFonts w:asciiTheme="minorHAnsi" w:eastAsiaTheme="minorEastAsia" w:hAnsiTheme="minorHAnsi" w:cstheme="minorBidi"/>
                <w:noProof/>
                <w:sz w:val="22"/>
                <w:szCs w:val="22"/>
              </w:rPr>
              <w:tab/>
            </w:r>
            <w:r w:rsidRPr="009443FA">
              <w:rPr>
                <w:rPrChange w:id="809" w:author="kbatzer" w:date="2013-11-24T19:54:00Z">
                  <w:rPr>
                    <w:rStyle w:val="Hyperlink"/>
                    <w:noProof/>
                  </w:rPr>
                </w:rPrChange>
              </w:rPr>
              <w:delText>DASCC Scripting Commands</w:delText>
            </w:r>
            <w:r w:rsidR="00722F7E" w:rsidDel="00DC0366">
              <w:rPr>
                <w:noProof/>
                <w:webHidden/>
              </w:rPr>
              <w:tab/>
            </w:r>
          </w:del>
          <w:del w:id="810" w:author="kbatzer" w:date="2013-11-24T19:40:00Z">
            <w:r w:rsidR="00A455A1" w:rsidDel="00361446">
              <w:rPr>
                <w:noProof/>
                <w:webHidden/>
              </w:rPr>
              <w:delText>81</w:delText>
            </w:r>
          </w:del>
        </w:p>
        <w:p w:rsidR="009443FA" w:rsidRDefault="009443FA" w:rsidP="009443FA">
          <w:pPr>
            <w:spacing w:after="240" w:line="240" w:lineRule="auto"/>
            <w:ind w:firstLine="0"/>
            <w:pPrChange w:id="811" w:author="kbatzer" w:date="2013-11-27T16:04:00Z">
              <w:pPr>
                <w:spacing w:after="240" w:line="360" w:lineRule="auto"/>
                <w:ind w:firstLine="0"/>
              </w:pPr>
            </w:pPrChange>
          </w:pPr>
          <w:del w:id="812" w:author="kbatzer" w:date="2013-11-27T14:15:00Z">
            <w:r w:rsidRPr="0062317E" w:rsidDel="00747C41">
              <w:rPr>
                <w:sz w:val="22"/>
                <w:szCs w:val="22"/>
              </w:rPr>
              <w:fldChar w:fldCharType="end"/>
            </w:r>
          </w:del>
        </w:p>
        <w:customXmlDelRangeStart w:id="813" w:author="kbatzer" w:date="2013-11-27T14:15:00Z"/>
      </w:sdtContent>
    </w:sdt>
    <w:customXmlDelRangeEnd w:id="813"/>
    <w:p w:rsidR="000D4021" w:rsidRDefault="009443FA">
      <w:pPr>
        <w:pStyle w:val="TOC1"/>
        <w:ind w:firstLine="0"/>
        <w:rPr>
          <w:ins w:id="814" w:author="kbatzer" w:date="2013-11-27T17:08:00Z"/>
          <w:rFonts w:asciiTheme="minorHAnsi" w:eastAsiaTheme="minorEastAsia" w:hAnsiTheme="minorHAnsi" w:cstheme="minorBidi"/>
          <w:noProof/>
          <w:sz w:val="22"/>
        </w:rPr>
      </w:pPr>
      <w:ins w:id="815" w:author="kbatzer" w:date="2013-11-27T14:15:00Z">
        <w:r w:rsidRPr="009443FA">
          <w:rPr>
            <w:sz w:val="22"/>
          </w:rPr>
          <w:fldChar w:fldCharType="begin"/>
        </w:r>
        <w:r w:rsidR="00747C41" w:rsidRPr="0062317E">
          <w:rPr>
            <w:sz w:val="22"/>
          </w:rPr>
          <w:instrText xml:space="preserve"> TOC </w:instrText>
        </w:r>
        <w:r w:rsidR="00747C41">
          <w:rPr>
            <w:sz w:val="22"/>
          </w:rPr>
          <w:instrText xml:space="preserve">\b Document_1 </w:instrText>
        </w:r>
        <w:r w:rsidR="00747C41" w:rsidRPr="0062317E">
          <w:rPr>
            <w:sz w:val="22"/>
          </w:rPr>
          <w:instrText xml:space="preserve">\o "1-3" \h \z \u </w:instrText>
        </w:r>
        <w:r w:rsidRPr="009443FA">
          <w:rPr>
            <w:sz w:val="22"/>
          </w:rPr>
          <w:fldChar w:fldCharType="separate"/>
        </w:r>
      </w:ins>
      <w:ins w:id="816"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6"</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ACKNOWLEDGMENTS</w:t>
        </w:r>
        <w:r w:rsidR="0024654E">
          <w:rPr>
            <w:noProof/>
            <w:webHidden/>
          </w:rPr>
          <w:tab/>
        </w:r>
        <w:r>
          <w:rPr>
            <w:noProof/>
            <w:webHidden/>
          </w:rPr>
          <w:fldChar w:fldCharType="begin"/>
        </w:r>
        <w:r w:rsidR="0024654E">
          <w:rPr>
            <w:noProof/>
            <w:webHidden/>
          </w:rPr>
          <w:instrText xml:space="preserve"> PAGEREF _Toc373335466 \h </w:instrText>
        </w:r>
      </w:ins>
      <w:r>
        <w:rPr>
          <w:noProof/>
          <w:webHidden/>
        </w:rPr>
      </w:r>
      <w:r>
        <w:rPr>
          <w:noProof/>
          <w:webHidden/>
        </w:rPr>
        <w:fldChar w:fldCharType="separate"/>
      </w:r>
      <w:ins w:id="817" w:author="kbatzer" w:date="2013-12-02T10:13:00Z">
        <w:r w:rsidR="00B9651C">
          <w:rPr>
            <w:noProof/>
            <w:webHidden/>
          </w:rPr>
          <w:t>ii</w:t>
        </w:r>
      </w:ins>
      <w:ins w:id="818" w:author="kbatzer" w:date="2013-11-27T17:08:00Z">
        <w:r>
          <w:rPr>
            <w:noProof/>
            <w:webHidden/>
          </w:rPr>
          <w:fldChar w:fldCharType="end"/>
        </w:r>
        <w:r w:rsidRPr="008C3EE7">
          <w:rPr>
            <w:rStyle w:val="Hyperlink"/>
            <w:noProof/>
          </w:rPr>
          <w:fldChar w:fldCharType="end"/>
        </w:r>
      </w:ins>
    </w:p>
    <w:p w:rsidR="000D4021" w:rsidRDefault="009443FA">
      <w:pPr>
        <w:pStyle w:val="TOC1"/>
        <w:ind w:firstLine="0"/>
        <w:rPr>
          <w:ins w:id="819" w:author="kbatzer" w:date="2013-11-27T17:08:00Z"/>
          <w:rFonts w:asciiTheme="minorHAnsi" w:eastAsiaTheme="minorEastAsia" w:hAnsiTheme="minorHAnsi" w:cstheme="minorBidi"/>
          <w:noProof/>
          <w:sz w:val="22"/>
        </w:rPr>
      </w:pPr>
      <w:ins w:id="820"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7"</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FOREWORD</w:t>
        </w:r>
        <w:r w:rsidR="0024654E">
          <w:rPr>
            <w:noProof/>
            <w:webHidden/>
          </w:rPr>
          <w:tab/>
        </w:r>
        <w:r>
          <w:rPr>
            <w:noProof/>
            <w:webHidden/>
          </w:rPr>
          <w:fldChar w:fldCharType="begin"/>
        </w:r>
        <w:r w:rsidR="0024654E">
          <w:rPr>
            <w:noProof/>
            <w:webHidden/>
          </w:rPr>
          <w:instrText xml:space="preserve"> PAGEREF _Toc373335467 \h </w:instrText>
        </w:r>
      </w:ins>
      <w:r>
        <w:rPr>
          <w:noProof/>
          <w:webHidden/>
        </w:rPr>
      </w:r>
      <w:r>
        <w:rPr>
          <w:noProof/>
          <w:webHidden/>
        </w:rPr>
        <w:fldChar w:fldCharType="separate"/>
      </w:r>
      <w:ins w:id="821" w:author="kbatzer" w:date="2013-12-02T10:13:00Z">
        <w:r w:rsidR="00B9651C">
          <w:rPr>
            <w:noProof/>
            <w:webHidden/>
          </w:rPr>
          <w:t>iii</w:t>
        </w:r>
      </w:ins>
      <w:ins w:id="822" w:author="kbatzer" w:date="2013-11-27T17:08:00Z">
        <w:r>
          <w:rPr>
            <w:noProof/>
            <w:webHidden/>
          </w:rPr>
          <w:fldChar w:fldCharType="end"/>
        </w:r>
        <w:r w:rsidRPr="008C3EE7">
          <w:rPr>
            <w:rStyle w:val="Hyperlink"/>
            <w:noProof/>
          </w:rPr>
          <w:fldChar w:fldCharType="end"/>
        </w:r>
      </w:ins>
    </w:p>
    <w:p w:rsidR="000D4021" w:rsidRDefault="009443FA">
      <w:pPr>
        <w:pStyle w:val="TOC1"/>
        <w:ind w:firstLine="0"/>
        <w:rPr>
          <w:ins w:id="823" w:author="kbatzer" w:date="2013-11-27T17:08:00Z"/>
          <w:rFonts w:asciiTheme="minorHAnsi" w:eastAsiaTheme="minorEastAsia" w:hAnsiTheme="minorHAnsi" w:cstheme="minorBidi"/>
          <w:noProof/>
          <w:sz w:val="22"/>
        </w:rPr>
      </w:pPr>
      <w:ins w:id="824"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8"</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LIST OF FIGURES</w:t>
        </w:r>
        <w:r w:rsidR="0024654E">
          <w:rPr>
            <w:noProof/>
            <w:webHidden/>
          </w:rPr>
          <w:tab/>
        </w:r>
        <w:r>
          <w:rPr>
            <w:noProof/>
            <w:webHidden/>
          </w:rPr>
          <w:fldChar w:fldCharType="begin"/>
        </w:r>
        <w:r w:rsidR="0024654E">
          <w:rPr>
            <w:noProof/>
            <w:webHidden/>
          </w:rPr>
          <w:instrText xml:space="preserve"> PAGEREF _Toc373335468 \h </w:instrText>
        </w:r>
      </w:ins>
      <w:r>
        <w:rPr>
          <w:noProof/>
          <w:webHidden/>
        </w:rPr>
      </w:r>
      <w:r>
        <w:rPr>
          <w:noProof/>
          <w:webHidden/>
        </w:rPr>
        <w:fldChar w:fldCharType="separate"/>
      </w:r>
      <w:ins w:id="825" w:author="kbatzer" w:date="2013-12-02T10:13:00Z">
        <w:r w:rsidR="00B9651C">
          <w:rPr>
            <w:noProof/>
            <w:webHidden/>
          </w:rPr>
          <w:t>x</w:t>
        </w:r>
      </w:ins>
      <w:ins w:id="826" w:author="kbatzer" w:date="2013-11-27T17:08:00Z">
        <w:r>
          <w:rPr>
            <w:noProof/>
            <w:webHidden/>
          </w:rPr>
          <w:fldChar w:fldCharType="end"/>
        </w:r>
        <w:r w:rsidRPr="008C3EE7">
          <w:rPr>
            <w:rStyle w:val="Hyperlink"/>
            <w:noProof/>
          </w:rPr>
          <w:fldChar w:fldCharType="end"/>
        </w:r>
      </w:ins>
    </w:p>
    <w:p w:rsidR="000D4021" w:rsidRDefault="009443FA">
      <w:pPr>
        <w:pStyle w:val="TOC1"/>
        <w:ind w:firstLine="0"/>
        <w:rPr>
          <w:ins w:id="827" w:author="kbatzer" w:date="2013-11-27T17:20:00Z"/>
          <w:rStyle w:val="Hyperlink"/>
          <w:noProof/>
        </w:rPr>
      </w:pPr>
      <w:ins w:id="828"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9"</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LIST OF TABLES</w:t>
        </w:r>
        <w:r w:rsidR="0024654E">
          <w:rPr>
            <w:noProof/>
            <w:webHidden/>
          </w:rPr>
          <w:tab/>
        </w:r>
        <w:r>
          <w:rPr>
            <w:noProof/>
            <w:webHidden/>
          </w:rPr>
          <w:fldChar w:fldCharType="begin"/>
        </w:r>
        <w:r w:rsidR="0024654E">
          <w:rPr>
            <w:noProof/>
            <w:webHidden/>
          </w:rPr>
          <w:instrText xml:space="preserve"> PAGEREF _Toc373335469 \h </w:instrText>
        </w:r>
      </w:ins>
      <w:r>
        <w:rPr>
          <w:noProof/>
          <w:webHidden/>
        </w:rPr>
      </w:r>
      <w:r>
        <w:rPr>
          <w:noProof/>
          <w:webHidden/>
        </w:rPr>
        <w:fldChar w:fldCharType="separate"/>
      </w:r>
      <w:ins w:id="829" w:author="kbatzer" w:date="2013-12-02T10:13:00Z">
        <w:r w:rsidR="00B9651C">
          <w:rPr>
            <w:noProof/>
            <w:webHidden/>
          </w:rPr>
          <w:t>xii</w:t>
        </w:r>
      </w:ins>
      <w:ins w:id="830" w:author="kbatzer" w:date="2013-11-27T17:08:00Z">
        <w:r>
          <w:rPr>
            <w:noProof/>
            <w:webHidden/>
          </w:rPr>
          <w:fldChar w:fldCharType="end"/>
        </w:r>
        <w:r w:rsidRPr="008C3EE7">
          <w:rPr>
            <w:rStyle w:val="Hyperlink"/>
            <w:noProof/>
          </w:rPr>
          <w:fldChar w:fldCharType="end"/>
        </w:r>
      </w:ins>
    </w:p>
    <w:p w:rsidR="009443FA" w:rsidRPr="009443FA" w:rsidRDefault="005A5F47" w:rsidP="009443FA">
      <w:pPr>
        <w:ind w:firstLine="0"/>
        <w:rPr>
          <w:ins w:id="831" w:author="kbatzer" w:date="2013-11-27T17:08:00Z"/>
          <w:noProof/>
          <w:rPrChange w:id="832" w:author="kbatzer" w:date="2013-11-27T17:20:00Z">
            <w:rPr>
              <w:ins w:id="833" w:author="kbatzer" w:date="2013-11-27T17:08:00Z"/>
              <w:rFonts w:asciiTheme="minorHAnsi" w:eastAsiaTheme="minorEastAsia" w:hAnsiTheme="minorHAnsi" w:cstheme="minorBidi"/>
              <w:noProof/>
              <w:sz w:val="22"/>
            </w:rPr>
          </w:rPrChange>
        </w:rPr>
        <w:pPrChange w:id="834" w:author="kbatzer" w:date="2013-11-27T17:20:00Z">
          <w:pPr>
            <w:pStyle w:val="TOC1"/>
            <w:ind w:firstLine="0"/>
          </w:pPr>
        </w:pPrChange>
      </w:pPr>
      <w:ins w:id="835" w:author="kbatzer" w:date="2013-11-27T17:20:00Z">
        <w:r>
          <w:rPr>
            <w:noProof/>
          </w:rPr>
          <w:t>CHAPTER</w:t>
        </w:r>
      </w:ins>
    </w:p>
    <w:p w:rsidR="009443FA" w:rsidRDefault="009443FA" w:rsidP="009443FA">
      <w:pPr>
        <w:pStyle w:val="TOC1"/>
        <w:rPr>
          <w:ins w:id="836" w:author="kbatzer" w:date="2013-11-27T17:08:00Z"/>
          <w:rFonts w:asciiTheme="minorHAnsi" w:eastAsiaTheme="minorEastAsia" w:hAnsiTheme="minorHAnsi" w:cstheme="minorBidi"/>
          <w:noProof/>
          <w:sz w:val="22"/>
        </w:rPr>
        <w:pPrChange w:id="837" w:author="kbatzer" w:date="2013-11-27T17:56:00Z">
          <w:pPr>
            <w:pStyle w:val="TOC1"/>
            <w:ind w:firstLine="0"/>
          </w:pPr>
        </w:pPrChange>
      </w:pPr>
      <w:ins w:id="838"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70"</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1.</w:t>
        </w:r>
        <w:r w:rsidR="0024654E">
          <w:rPr>
            <w:rFonts w:asciiTheme="minorHAnsi" w:eastAsiaTheme="minorEastAsia" w:hAnsiTheme="minorHAnsi" w:cstheme="minorBidi"/>
            <w:noProof/>
            <w:sz w:val="22"/>
          </w:rPr>
          <w:tab/>
        </w:r>
        <w:r w:rsidR="0024654E" w:rsidRPr="008C3EE7">
          <w:rPr>
            <w:rStyle w:val="Hyperlink"/>
            <w:noProof/>
          </w:rPr>
          <w:t>Introduction</w:t>
        </w:r>
        <w:r w:rsidR="0024654E">
          <w:rPr>
            <w:noProof/>
            <w:webHidden/>
          </w:rPr>
          <w:tab/>
        </w:r>
        <w:r>
          <w:rPr>
            <w:noProof/>
            <w:webHidden/>
          </w:rPr>
          <w:fldChar w:fldCharType="begin"/>
        </w:r>
        <w:r w:rsidR="0024654E">
          <w:rPr>
            <w:noProof/>
            <w:webHidden/>
          </w:rPr>
          <w:instrText xml:space="preserve"> PAGEREF _Toc373335470 \h </w:instrText>
        </w:r>
      </w:ins>
      <w:r>
        <w:rPr>
          <w:noProof/>
          <w:webHidden/>
        </w:rPr>
      </w:r>
      <w:r>
        <w:rPr>
          <w:noProof/>
          <w:webHidden/>
        </w:rPr>
        <w:fldChar w:fldCharType="separate"/>
      </w:r>
      <w:ins w:id="839" w:author="kbatzer" w:date="2013-12-02T10:13:00Z">
        <w:r w:rsidR="00B9651C">
          <w:rPr>
            <w:noProof/>
            <w:webHidden/>
          </w:rPr>
          <w:t>1</w:t>
        </w:r>
      </w:ins>
      <w:ins w:id="840" w:author="kbatzer" w:date="2013-11-27T17:08:00Z">
        <w:r>
          <w:rPr>
            <w:noProof/>
            <w:webHidden/>
          </w:rPr>
          <w:fldChar w:fldCharType="end"/>
        </w:r>
        <w:r w:rsidRPr="008C3EE7">
          <w:rPr>
            <w:rStyle w:val="Hyperlink"/>
            <w:noProof/>
          </w:rPr>
          <w:fldChar w:fldCharType="end"/>
        </w:r>
      </w:ins>
    </w:p>
    <w:p w:rsidR="009443FA" w:rsidRDefault="009443FA" w:rsidP="009443FA">
      <w:pPr>
        <w:pStyle w:val="TOC1"/>
        <w:rPr>
          <w:ins w:id="841" w:author="kbatzer" w:date="2013-11-27T17:08:00Z"/>
          <w:rFonts w:asciiTheme="minorHAnsi" w:eastAsiaTheme="minorEastAsia" w:hAnsiTheme="minorHAnsi" w:cstheme="minorBidi"/>
          <w:noProof/>
          <w:sz w:val="22"/>
        </w:rPr>
        <w:pPrChange w:id="842" w:author="kbatzer" w:date="2013-11-27T17:56:00Z">
          <w:pPr>
            <w:pStyle w:val="TOC1"/>
            <w:ind w:firstLine="0"/>
          </w:pPr>
        </w:pPrChange>
      </w:pPr>
      <w:ins w:id="843"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71"</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2.</w:t>
        </w:r>
        <w:r w:rsidR="0024654E">
          <w:rPr>
            <w:rFonts w:asciiTheme="minorHAnsi" w:eastAsiaTheme="minorEastAsia" w:hAnsiTheme="minorHAnsi" w:cstheme="minorBidi"/>
            <w:noProof/>
            <w:sz w:val="22"/>
          </w:rPr>
          <w:tab/>
        </w:r>
        <w:r w:rsidR="0024654E" w:rsidRPr="008C3EE7">
          <w:rPr>
            <w:rStyle w:val="Hyperlink"/>
            <w:noProof/>
          </w:rPr>
          <w:t>Specifications</w:t>
        </w:r>
        <w:r w:rsidR="0024654E">
          <w:rPr>
            <w:noProof/>
            <w:webHidden/>
          </w:rPr>
          <w:tab/>
        </w:r>
        <w:r>
          <w:rPr>
            <w:noProof/>
            <w:webHidden/>
          </w:rPr>
          <w:fldChar w:fldCharType="begin"/>
        </w:r>
        <w:r w:rsidR="0024654E">
          <w:rPr>
            <w:noProof/>
            <w:webHidden/>
          </w:rPr>
          <w:instrText xml:space="preserve"> PAGEREF _Toc373335471 \h </w:instrText>
        </w:r>
      </w:ins>
      <w:r>
        <w:rPr>
          <w:noProof/>
          <w:webHidden/>
        </w:rPr>
      </w:r>
      <w:r>
        <w:rPr>
          <w:noProof/>
          <w:webHidden/>
        </w:rPr>
        <w:fldChar w:fldCharType="separate"/>
      </w:r>
      <w:ins w:id="844" w:author="kbatzer" w:date="2013-12-02T10:13:00Z">
        <w:r w:rsidR="00B9651C">
          <w:rPr>
            <w:noProof/>
            <w:webHidden/>
          </w:rPr>
          <w:t>2</w:t>
        </w:r>
      </w:ins>
      <w:ins w:id="845" w:author="kbatzer" w:date="2013-11-27T17:08:00Z">
        <w:r>
          <w:rPr>
            <w:noProof/>
            <w:webHidden/>
          </w:rPr>
          <w:fldChar w:fldCharType="end"/>
        </w:r>
        <w:r w:rsidRPr="008C3EE7">
          <w:rPr>
            <w:rStyle w:val="Hyperlink"/>
            <w:noProof/>
          </w:rPr>
          <w:fldChar w:fldCharType="end"/>
        </w:r>
      </w:ins>
    </w:p>
    <w:p w:rsidR="009443FA" w:rsidRDefault="009443FA" w:rsidP="009443FA">
      <w:pPr>
        <w:pStyle w:val="TOC1"/>
        <w:rPr>
          <w:ins w:id="846" w:author="kbatzer" w:date="2013-11-27T17:08:00Z"/>
          <w:rFonts w:asciiTheme="minorHAnsi" w:eastAsiaTheme="minorEastAsia" w:hAnsiTheme="minorHAnsi" w:cstheme="minorBidi"/>
          <w:noProof/>
          <w:sz w:val="22"/>
        </w:rPr>
        <w:pPrChange w:id="847" w:author="kbatzer" w:date="2013-11-27T17:56:00Z">
          <w:pPr>
            <w:pStyle w:val="TOC1"/>
            <w:ind w:firstLine="0"/>
          </w:pPr>
        </w:pPrChange>
      </w:pPr>
      <w:ins w:id="848"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72"</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3.</w:t>
        </w:r>
        <w:r w:rsidR="0024654E">
          <w:rPr>
            <w:rFonts w:asciiTheme="minorHAnsi" w:eastAsiaTheme="minorEastAsia" w:hAnsiTheme="minorHAnsi" w:cstheme="minorBidi"/>
            <w:noProof/>
            <w:sz w:val="22"/>
          </w:rPr>
          <w:tab/>
        </w:r>
        <w:r w:rsidR="0024654E" w:rsidRPr="008C3EE7">
          <w:rPr>
            <w:rStyle w:val="Hyperlink"/>
            <w:noProof/>
          </w:rPr>
          <w:t>Terminology</w:t>
        </w:r>
        <w:r w:rsidR="0024654E">
          <w:rPr>
            <w:noProof/>
            <w:webHidden/>
          </w:rPr>
          <w:tab/>
        </w:r>
        <w:r>
          <w:rPr>
            <w:noProof/>
            <w:webHidden/>
          </w:rPr>
          <w:fldChar w:fldCharType="begin"/>
        </w:r>
        <w:r w:rsidR="0024654E">
          <w:rPr>
            <w:noProof/>
            <w:webHidden/>
          </w:rPr>
          <w:instrText xml:space="preserve"> PAGEREF _Toc373335472 \h </w:instrText>
        </w:r>
      </w:ins>
      <w:r>
        <w:rPr>
          <w:noProof/>
          <w:webHidden/>
        </w:rPr>
      </w:r>
      <w:r>
        <w:rPr>
          <w:noProof/>
          <w:webHidden/>
        </w:rPr>
        <w:fldChar w:fldCharType="separate"/>
      </w:r>
      <w:ins w:id="849" w:author="kbatzer" w:date="2013-12-02T10:13:00Z">
        <w:r w:rsidR="00B9651C">
          <w:rPr>
            <w:noProof/>
            <w:webHidden/>
          </w:rPr>
          <w:t>4</w:t>
        </w:r>
      </w:ins>
      <w:ins w:id="850" w:author="kbatzer" w:date="2013-11-27T17:08:00Z">
        <w:r>
          <w:rPr>
            <w:noProof/>
            <w:webHidden/>
          </w:rPr>
          <w:fldChar w:fldCharType="end"/>
        </w:r>
        <w:r w:rsidRPr="008C3EE7">
          <w:rPr>
            <w:rStyle w:val="Hyperlink"/>
            <w:noProof/>
          </w:rPr>
          <w:fldChar w:fldCharType="end"/>
        </w:r>
      </w:ins>
    </w:p>
    <w:p w:rsidR="000D4021" w:rsidRDefault="009443FA">
      <w:pPr>
        <w:pStyle w:val="TOC1"/>
        <w:rPr>
          <w:ins w:id="851" w:author="kbatzer" w:date="2013-11-27T14:16:00Z"/>
        </w:rPr>
      </w:pPr>
      <w:ins w:id="852" w:author="kbatzer" w:date="2013-11-27T14:15:00Z">
        <w:r w:rsidRPr="0062317E">
          <w:fldChar w:fldCharType="end"/>
        </w:r>
      </w:ins>
    </w:p>
    <w:p w:rsidR="009D47FA" w:rsidRDefault="009D47FA" w:rsidP="00747C41">
      <w:pPr>
        <w:rPr>
          <w:ins w:id="853" w:author="kbatzer" w:date="2013-11-27T17:05:00Z"/>
        </w:rPr>
        <w:sectPr w:rsidR="009D47FA" w:rsidSect="00B2428C">
          <w:pgSz w:w="12240" w:h="15840" w:code="1"/>
          <w:pgMar w:top="2520" w:right="1440" w:bottom="1440" w:left="2160" w:header="720" w:footer="720" w:gutter="0"/>
          <w:pgNumType w:fmt="lowerRoman"/>
          <w:cols w:space="720"/>
          <w:docGrid w:linePitch="360"/>
        </w:sectPr>
      </w:pPr>
    </w:p>
    <w:p w:rsidR="009443FA" w:rsidRPr="009443FA" w:rsidRDefault="009443FA" w:rsidP="009443FA">
      <w:pPr>
        <w:spacing w:line="240" w:lineRule="auto"/>
        <w:ind w:firstLine="0"/>
        <w:jc w:val="center"/>
        <w:rPr>
          <w:ins w:id="854" w:author="kbatzer" w:date="2013-11-27T14:16:00Z"/>
          <w:rPrChange w:id="855" w:author="kbatzer" w:date="2013-11-27T16:05:00Z">
            <w:rPr>
              <w:ins w:id="856" w:author="kbatzer" w:date="2013-11-27T14:16:00Z"/>
              <w:b/>
            </w:rPr>
          </w:rPrChange>
        </w:rPr>
        <w:pPrChange w:id="857" w:author="kbatzer" w:date="2013-11-27T17:06:00Z">
          <w:pPr>
            <w:jc w:val="center"/>
          </w:pPr>
        </w:pPrChange>
      </w:pPr>
      <w:ins w:id="858" w:author="kbatzer" w:date="2013-11-27T14:19:00Z">
        <w:r w:rsidRPr="009443FA">
          <w:rPr>
            <w:rPrChange w:id="859" w:author="kbatzer" w:date="2013-11-27T16:05:00Z">
              <w:rPr>
                <w:b/>
                <w:color w:val="0563C1" w:themeColor="hyperlink"/>
                <w:u w:val="single"/>
              </w:rPr>
            </w:rPrChange>
          </w:rPr>
          <w:lastRenderedPageBreak/>
          <w:t>Table of Contents</w:t>
        </w:r>
      </w:ins>
      <w:ins w:id="860" w:author="kbatzer" w:date="2013-11-27T14:20:00Z">
        <w:r w:rsidRPr="009443FA">
          <w:rPr>
            <w:rPrChange w:id="861" w:author="kbatzer" w:date="2013-11-27T16:05:00Z">
              <w:rPr>
                <w:b/>
                <w:color w:val="0563C1" w:themeColor="hyperlink"/>
                <w:u w:val="single"/>
              </w:rPr>
            </w:rPrChange>
          </w:rPr>
          <w:t xml:space="preserve"> </w:t>
        </w:r>
      </w:ins>
      <w:ins w:id="862" w:author="kbatzer" w:date="2013-11-27T14:17:00Z">
        <w:r w:rsidRPr="009443FA">
          <w:rPr>
            <w:rPrChange w:id="863" w:author="kbatzer" w:date="2013-11-27T16:05:00Z">
              <w:rPr>
                <w:b/>
                <w:color w:val="0563C1" w:themeColor="hyperlink"/>
                <w:u w:val="single"/>
              </w:rPr>
            </w:rPrChange>
          </w:rPr>
          <w:t>-</w:t>
        </w:r>
      </w:ins>
      <w:ins w:id="864" w:author="kbatzer" w:date="2013-11-27T14:20:00Z">
        <w:r w:rsidRPr="009443FA">
          <w:rPr>
            <w:rPrChange w:id="865" w:author="kbatzer" w:date="2013-11-27T16:05:00Z">
              <w:rPr>
                <w:b/>
                <w:color w:val="0563C1" w:themeColor="hyperlink"/>
                <w:u w:val="single"/>
              </w:rPr>
            </w:rPrChange>
          </w:rPr>
          <w:t xml:space="preserve"> </w:t>
        </w:r>
      </w:ins>
      <w:ins w:id="866" w:author="kbatzer" w:date="2013-11-27T14:17:00Z">
        <w:r w:rsidRPr="009443FA">
          <w:rPr>
            <w:rPrChange w:id="867" w:author="kbatzer" w:date="2013-11-27T16:05:00Z">
              <w:rPr>
                <w:b/>
                <w:color w:val="0563C1" w:themeColor="hyperlink"/>
                <w:u w:val="single"/>
              </w:rPr>
            </w:rPrChange>
          </w:rPr>
          <w:t>Continued</w:t>
        </w:r>
      </w:ins>
    </w:p>
    <w:p w:rsidR="009443FA" w:rsidRDefault="009443FA" w:rsidP="009443FA">
      <w:pPr>
        <w:rPr>
          <w:ins w:id="868" w:author="kbatzer" w:date="2013-11-27T17:22:00Z"/>
        </w:rPr>
        <w:pPrChange w:id="869" w:author="kbatzer" w:date="2013-11-27T14:16:00Z">
          <w:pPr>
            <w:pStyle w:val="TOC1"/>
          </w:pPr>
        </w:pPrChange>
      </w:pPr>
    </w:p>
    <w:p w:rsidR="009443FA" w:rsidRPr="009443FA" w:rsidRDefault="005A5F47" w:rsidP="009443FA">
      <w:pPr>
        <w:ind w:firstLine="0"/>
        <w:rPr>
          <w:ins w:id="870" w:author="kbatzer" w:date="2013-11-27T14:15:00Z"/>
          <w:rPrChange w:id="871" w:author="kbatzer" w:date="2013-11-27T14:16:00Z">
            <w:rPr>
              <w:ins w:id="872" w:author="kbatzer" w:date="2013-11-27T14:15:00Z"/>
              <w:sz w:val="22"/>
            </w:rPr>
          </w:rPrChange>
        </w:rPr>
        <w:pPrChange w:id="873" w:author="kbatzer" w:date="2013-11-27T17:22:00Z">
          <w:pPr>
            <w:pStyle w:val="TOC1"/>
          </w:pPr>
        </w:pPrChange>
      </w:pPr>
      <w:ins w:id="874" w:author="kbatzer" w:date="2013-11-27T17:22:00Z">
        <w:r>
          <w:t>CHAPTER</w:t>
        </w:r>
      </w:ins>
    </w:p>
    <w:p w:rsidR="000D4021" w:rsidRDefault="009443FA">
      <w:pPr>
        <w:pStyle w:val="TOC1"/>
        <w:rPr>
          <w:ins w:id="875" w:author="kbatzer" w:date="2013-11-27T17:14:00Z"/>
          <w:rFonts w:asciiTheme="minorHAnsi" w:eastAsiaTheme="minorEastAsia" w:hAnsiTheme="minorHAnsi" w:cstheme="minorBidi"/>
          <w:noProof/>
          <w:sz w:val="22"/>
        </w:rPr>
      </w:pPr>
      <w:ins w:id="876" w:author="kbatzer" w:date="2013-11-27T14:14:00Z">
        <w:r w:rsidRPr="0062317E">
          <w:rPr>
            <w:sz w:val="22"/>
          </w:rPr>
          <w:fldChar w:fldCharType="begin"/>
        </w:r>
        <w:r w:rsidR="00391493" w:rsidRPr="0062317E">
          <w:rPr>
            <w:sz w:val="22"/>
          </w:rPr>
          <w:instrText xml:space="preserve"> TOC </w:instrText>
        </w:r>
        <w:r w:rsidR="00391493">
          <w:rPr>
            <w:sz w:val="22"/>
          </w:rPr>
          <w:instrText xml:space="preserve">\b Document_2 </w:instrText>
        </w:r>
        <w:r w:rsidR="00391493" w:rsidRPr="0062317E">
          <w:rPr>
            <w:sz w:val="22"/>
          </w:rPr>
          <w:instrText xml:space="preserve">\o "1-3" \h \z \u </w:instrText>
        </w:r>
        <w:r w:rsidRPr="0062317E">
          <w:rPr>
            <w:sz w:val="22"/>
          </w:rPr>
          <w:fldChar w:fldCharType="separate"/>
        </w:r>
      </w:ins>
      <w:ins w:id="877"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3"</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w:t>
        </w:r>
        <w:r w:rsidR="0024654E">
          <w:rPr>
            <w:rFonts w:asciiTheme="minorHAnsi" w:eastAsiaTheme="minorEastAsia" w:hAnsiTheme="minorHAnsi" w:cstheme="minorBidi"/>
            <w:noProof/>
            <w:sz w:val="22"/>
          </w:rPr>
          <w:tab/>
        </w:r>
        <w:r w:rsidR="0024654E" w:rsidRPr="00505CCE">
          <w:rPr>
            <w:rStyle w:val="Hyperlink"/>
            <w:noProof/>
          </w:rPr>
          <w:t>System Design: Software and Firmware</w:t>
        </w:r>
        <w:r w:rsidR="0024654E">
          <w:rPr>
            <w:noProof/>
            <w:webHidden/>
          </w:rPr>
          <w:tab/>
        </w:r>
        <w:r>
          <w:rPr>
            <w:noProof/>
            <w:webHidden/>
          </w:rPr>
          <w:fldChar w:fldCharType="begin"/>
        </w:r>
        <w:r w:rsidR="0024654E">
          <w:rPr>
            <w:noProof/>
            <w:webHidden/>
          </w:rPr>
          <w:instrText xml:space="preserve"> PAGEREF _Toc373335793 \h </w:instrText>
        </w:r>
      </w:ins>
      <w:r>
        <w:rPr>
          <w:noProof/>
          <w:webHidden/>
        </w:rPr>
      </w:r>
      <w:r>
        <w:rPr>
          <w:noProof/>
          <w:webHidden/>
        </w:rPr>
        <w:fldChar w:fldCharType="separate"/>
      </w:r>
      <w:ins w:id="878" w:author="kbatzer" w:date="2013-12-02T10:13:00Z">
        <w:r w:rsidR="00B9651C">
          <w:rPr>
            <w:noProof/>
            <w:webHidden/>
          </w:rPr>
          <w:t>5</w:t>
        </w:r>
      </w:ins>
      <w:ins w:id="879" w:author="kbatzer" w:date="2013-11-27T17:14:00Z">
        <w:r>
          <w:rPr>
            <w:noProof/>
            <w:webHidden/>
          </w:rPr>
          <w:fldChar w:fldCharType="end"/>
        </w:r>
        <w:r w:rsidRPr="00505CCE">
          <w:rPr>
            <w:rStyle w:val="Hyperlink"/>
            <w:noProof/>
          </w:rPr>
          <w:fldChar w:fldCharType="end"/>
        </w:r>
      </w:ins>
    </w:p>
    <w:p w:rsidR="0024654E" w:rsidRDefault="009443FA" w:rsidP="0024654E">
      <w:pPr>
        <w:pStyle w:val="TOC2"/>
        <w:tabs>
          <w:tab w:val="left" w:pos="1760"/>
          <w:tab w:val="right" w:leader="dot" w:pos="8630"/>
        </w:tabs>
        <w:ind w:left="0"/>
        <w:rPr>
          <w:ins w:id="880" w:author="kbatzer" w:date="2013-11-27T17:14:00Z"/>
          <w:rFonts w:asciiTheme="minorHAnsi" w:eastAsiaTheme="minorEastAsia" w:hAnsiTheme="minorHAnsi" w:cstheme="minorBidi"/>
          <w:noProof/>
          <w:sz w:val="22"/>
          <w:szCs w:val="22"/>
        </w:rPr>
      </w:pPr>
      <w:ins w:id="881"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4"</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1.</w:t>
        </w:r>
        <w:r w:rsidR="0024654E">
          <w:rPr>
            <w:rFonts w:asciiTheme="minorHAnsi" w:eastAsiaTheme="minorEastAsia" w:hAnsiTheme="minorHAnsi" w:cstheme="minorBidi"/>
            <w:noProof/>
            <w:sz w:val="22"/>
            <w:szCs w:val="22"/>
          </w:rPr>
          <w:tab/>
        </w:r>
        <w:r w:rsidR="0024654E" w:rsidRPr="00505CCE">
          <w:rPr>
            <w:rStyle w:val="Hyperlink"/>
            <w:noProof/>
          </w:rPr>
          <w:t>Data Flow Analysis</w:t>
        </w:r>
        <w:r w:rsidR="0024654E">
          <w:rPr>
            <w:noProof/>
            <w:webHidden/>
          </w:rPr>
          <w:tab/>
        </w:r>
        <w:r>
          <w:rPr>
            <w:noProof/>
            <w:webHidden/>
          </w:rPr>
          <w:fldChar w:fldCharType="begin"/>
        </w:r>
        <w:r w:rsidR="0024654E">
          <w:rPr>
            <w:noProof/>
            <w:webHidden/>
          </w:rPr>
          <w:instrText xml:space="preserve"> PAGEREF _Toc373335794 \h </w:instrText>
        </w:r>
      </w:ins>
      <w:r>
        <w:rPr>
          <w:noProof/>
          <w:webHidden/>
        </w:rPr>
      </w:r>
      <w:r>
        <w:rPr>
          <w:noProof/>
          <w:webHidden/>
        </w:rPr>
        <w:fldChar w:fldCharType="separate"/>
      </w:r>
      <w:ins w:id="882" w:author="kbatzer" w:date="2013-12-02T10:13:00Z">
        <w:r w:rsidR="00B9651C">
          <w:rPr>
            <w:noProof/>
            <w:webHidden/>
          </w:rPr>
          <w:t>7</w:t>
        </w:r>
      </w:ins>
      <w:ins w:id="883" w:author="kbatzer" w:date="2013-11-27T17:14:00Z">
        <w:r>
          <w:rPr>
            <w:noProof/>
            <w:webHidden/>
          </w:rPr>
          <w:fldChar w:fldCharType="end"/>
        </w:r>
        <w:r w:rsidRPr="00505CCE">
          <w:rPr>
            <w:rStyle w:val="Hyperlink"/>
            <w:noProof/>
          </w:rPr>
          <w:fldChar w:fldCharType="end"/>
        </w:r>
      </w:ins>
    </w:p>
    <w:p w:rsidR="0024654E" w:rsidRDefault="009443FA" w:rsidP="0024654E">
      <w:pPr>
        <w:pStyle w:val="TOC2"/>
        <w:tabs>
          <w:tab w:val="left" w:pos="1760"/>
          <w:tab w:val="right" w:leader="dot" w:pos="8630"/>
        </w:tabs>
        <w:ind w:left="0"/>
        <w:rPr>
          <w:ins w:id="884" w:author="kbatzer" w:date="2013-11-27T17:14:00Z"/>
          <w:rFonts w:asciiTheme="minorHAnsi" w:eastAsiaTheme="minorEastAsia" w:hAnsiTheme="minorHAnsi" w:cstheme="minorBidi"/>
          <w:noProof/>
          <w:sz w:val="22"/>
          <w:szCs w:val="22"/>
        </w:rPr>
      </w:pPr>
      <w:ins w:id="885"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5"</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2.</w:t>
        </w:r>
        <w:r w:rsidR="0024654E">
          <w:rPr>
            <w:rFonts w:asciiTheme="minorHAnsi" w:eastAsiaTheme="minorEastAsia" w:hAnsiTheme="minorHAnsi" w:cstheme="minorBidi"/>
            <w:noProof/>
            <w:sz w:val="22"/>
            <w:szCs w:val="22"/>
          </w:rPr>
          <w:tab/>
        </w:r>
        <w:r w:rsidR="0024654E" w:rsidRPr="00505CCE">
          <w:rPr>
            <w:rStyle w:val="Hyperlink"/>
            <w:noProof/>
          </w:rPr>
          <w:t>RTSC FPGA Configuration</w:t>
        </w:r>
        <w:r w:rsidR="0024654E">
          <w:rPr>
            <w:noProof/>
            <w:webHidden/>
          </w:rPr>
          <w:tab/>
        </w:r>
        <w:r>
          <w:rPr>
            <w:noProof/>
            <w:webHidden/>
          </w:rPr>
          <w:fldChar w:fldCharType="begin"/>
        </w:r>
        <w:r w:rsidR="0024654E">
          <w:rPr>
            <w:noProof/>
            <w:webHidden/>
          </w:rPr>
          <w:instrText xml:space="preserve"> PAGEREF _Toc373335795 \h </w:instrText>
        </w:r>
      </w:ins>
      <w:r>
        <w:rPr>
          <w:noProof/>
          <w:webHidden/>
        </w:rPr>
      </w:r>
      <w:r>
        <w:rPr>
          <w:noProof/>
          <w:webHidden/>
        </w:rPr>
        <w:fldChar w:fldCharType="separate"/>
      </w:r>
      <w:ins w:id="886" w:author="kbatzer" w:date="2013-12-02T10:13:00Z">
        <w:r w:rsidR="00B9651C">
          <w:rPr>
            <w:noProof/>
            <w:webHidden/>
          </w:rPr>
          <w:t>12</w:t>
        </w:r>
      </w:ins>
      <w:ins w:id="887" w:author="kbatzer" w:date="2013-11-27T17:14:00Z">
        <w:r>
          <w:rPr>
            <w:noProof/>
            <w:webHidden/>
          </w:rPr>
          <w:fldChar w:fldCharType="end"/>
        </w:r>
        <w:r w:rsidRPr="00505CCE">
          <w:rPr>
            <w:rStyle w:val="Hyperlink"/>
            <w:noProof/>
          </w:rPr>
          <w:fldChar w:fldCharType="end"/>
        </w:r>
      </w:ins>
    </w:p>
    <w:p w:rsidR="000D4021" w:rsidRDefault="009443FA">
      <w:pPr>
        <w:pStyle w:val="TOC3"/>
        <w:rPr>
          <w:ins w:id="888" w:author="kbatzer" w:date="2013-11-27T17:14:00Z"/>
          <w:rFonts w:asciiTheme="minorHAnsi" w:eastAsiaTheme="minorEastAsia" w:hAnsiTheme="minorHAnsi" w:cstheme="minorBidi"/>
          <w:noProof/>
          <w:sz w:val="22"/>
          <w:szCs w:val="22"/>
        </w:rPr>
      </w:pPr>
      <w:ins w:id="889"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6"</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1.</w:t>
        </w:r>
        <w:r w:rsidR="0024654E">
          <w:rPr>
            <w:rFonts w:asciiTheme="minorHAnsi" w:eastAsiaTheme="minorEastAsia" w:hAnsiTheme="minorHAnsi" w:cstheme="minorBidi"/>
            <w:noProof/>
            <w:sz w:val="22"/>
            <w:szCs w:val="22"/>
          </w:rPr>
          <w:tab/>
        </w:r>
        <w:r w:rsidR="0024654E" w:rsidRPr="00505CCE">
          <w:rPr>
            <w:rStyle w:val="Hyperlink"/>
            <w:noProof/>
          </w:rPr>
          <w:t>Control Registers</w:t>
        </w:r>
        <w:r w:rsidR="0024654E">
          <w:rPr>
            <w:noProof/>
            <w:webHidden/>
          </w:rPr>
          <w:tab/>
        </w:r>
        <w:r>
          <w:rPr>
            <w:noProof/>
            <w:webHidden/>
          </w:rPr>
          <w:fldChar w:fldCharType="begin"/>
        </w:r>
        <w:r w:rsidR="0024654E">
          <w:rPr>
            <w:noProof/>
            <w:webHidden/>
          </w:rPr>
          <w:instrText xml:space="preserve"> PAGEREF _Toc373335796 \h </w:instrText>
        </w:r>
      </w:ins>
      <w:r>
        <w:rPr>
          <w:noProof/>
          <w:webHidden/>
        </w:rPr>
      </w:r>
      <w:r>
        <w:rPr>
          <w:noProof/>
          <w:webHidden/>
        </w:rPr>
        <w:fldChar w:fldCharType="separate"/>
      </w:r>
      <w:ins w:id="890" w:author="kbatzer" w:date="2013-12-02T10:13:00Z">
        <w:r w:rsidR="00B9651C">
          <w:rPr>
            <w:noProof/>
            <w:webHidden/>
          </w:rPr>
          <w:t>12</w:t>
        </w:r>
      </w:ins>
      <w:ins w:id="891" w:author="kbatzer" w:date="2013-11-27T17:14:00Z">
        <w:r>
          <w:rPr>
            <w:noProof/>
            <w:webHidden/>
          </w:rPr>
          <w:fldChar w:fldCharType="end"/>
        </w:r>
        <w:r w:rsidRPr="00505CCE">
          <w:rPr>
            <w:rStyle w:val="Hyperlink"/>
            <w:noProof/>
          </w:rPr>
          <w:fldChar w:fldCharType="end"/>
        </w:r>
      </w:ins>
    </w:p>
    <w:p w:rsidR="000D4021" w:rsidRDefault="009443FA">
      <w:pPr>
        <w:pStyle w:val="TOC3"/>
        <w:rPr>
          <w:ins w:id="892" w:author="kbatzer" w:date="2013-11-27T17:14:00Z"/>
          <w:rFonts w:asciiTheme="minorHAnsi" w:eastAsiaTheme="minorEastAsia" w:hAnsiTheme="minorHAnsi" w:cstheme="minorBidi"/>
          <w:noProof/>
          <w:sz w:val="22"/>
          <w:szCs w:val="22"/>
        </w:rPr>
      </w:pPr>
      <w:ins w:id="893"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7"</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2.</w:t>
        </w:r>
        <w:r w:rsidR="0024654E">
          <w:rPr>
            <w:rFonts w:asciiTheme="minorHAnsi" w:eastAsiaTheme="minorEastAsia" w:hAnsiTheme="minorHAnsi" w:cstheme="minorBidi"/>
            <w:noProof/>
            <w:sz w:val="22"/>
            <w:szCs w:val="22"/>
          </w:rPr>
          <w:tab/>
        </w:r>
        <w:r w:rsidR="0024654E" w:rsidRPr="00505CCE">
          <w:rPr>
            <w:rStyle w:val="Hyperlink"/>
            <w:noProof/>
          </w:rPr>
          <w:t>Analog-to-Digital Converter Module</w:t>
        </w:r>
        <w:r w:rsidR="0024654E">
          <w:rPr>
            <w:noProof/>
            <w:webHidden/>
          </w:rPr>
          <w:tab/>
        </w:r>
        <w:r>
          <w:rPr>
            <w:noProof/>
            <w:webHidden/>
          </w:rPr>
          <w:fldChar w:fldCharType="begin"/>
        </w:r>
        <w:r w:rsidR="0024654E">
          <w:rPr>
            <w:noProof/>
            <w:webHidden/>
          </w:rPr>
          <w:instrText xml:space="preserve"> PAGEREF _Toc373335797 \h </w:instrText>
        </w:r>
      </w:ins>
      <w:r>
        <w:rPr>
          <w:noProof/>
          <w:webHidden/>
        </w:rPr>
      </w:r>
      <w:r>
        <w:rPr>
          <w:noProof/>
          <w:webHidden/>
        </w:rPr>
        <w:fldChar w:fldCharType="separate"/>
      </w:r>
      <w:ins w:id="894" w:author="kbatzer" w:date="2013-12-02T10:13:00Z">
        <w:r w:rsidR="00B9651C">
          <w:rPr>
            <w:noProof/>
            <w:webHidden/>
          </w:rPr>
          <w:t>14</w:t>
        </w:r>
      </w:ins>
      <w:ins w:id="895" w:author="kbatzer" w:date="2013-11-27T17:14:00Z">
        <w:r>
          <w:rPr>
            <w:noProof/>
            <w:webHidden/>
          </w:rPr>
          <w:fldChar w:fldCharType="end"/>
        </w:r>
        <w:r w:rsidRPr="00505CCE">
          <w:rPr>
            <w:rStyle w:val="Hyperlink"/>
            <w:noProof/>
          </w:rPr>
          <w:fldChar w:fldCharType="end"/>
        </w:r>
      </w:ins>
    </w:p>
    <w:p w:rsidR="000D4021" w:rsidRDefault="009443FA">
      <w:pPr>
        <w:pStyle w:val="TOC3"/>
        <w:rPr>
          <w:ins w:id="896" w:author="kbatzer" w:date="2013-11-27T17:14:00Z"/>
          <w:rFonts w:asciiTheme="minorHAnsi" w:eastAsiaTheme="minorEastAsia" w:hAnsiTheme="minorHAnsi" w:cstheme="minorBidi"/>
          <w:noProof/>
          <w:sz w:val="22"/>
          <w:szCs w:val="22"/>
        </w:rPr>
      </w:pPr>
      <w:ins w:id="897"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8"</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3.</w:t>
        </w:r>
        <w:r w:rsidR="0024654E">
          <w:rPr>
            <w:rFonts w:asciiTheme="minorHAnsi" w:eastAsiaTheme="minorEastAsia" w:hAnsiTheme="minorHAnsi" w:cstheme="minorBidi"/>
            <w:noProof/>
            <w:sz w:val="22"/>
            <w:szCs w:val="22"/>
          </w:rPr>
          <w:tab/>
        </w:r>
        <w:r w:rsidR="0024654E" w:rsidRPr="00505CCE">
          <w:rPr>
            <w:rStyle w:val="Hyperlink"/>
            <w:noProof/>
          </w:rPr>
          <w:t>Digital-to-Analog Converter Module</w:t>
        </w:r>
        <w:r w:rsidR="0024654E">
          <w:rPr>
            <w:noProof/>
            <w:webHidden/>
          </w:rPr>
          <w:tab/>
        </w:r>
        <w:r>
          <w:rPr>
            <w:noProof/>
            <w:webHidden/>
          </w:rPr>
          <w:fldChar w:fldCharType="begin"/>
        </w:r>
        <w:r w:rsidR="0024654E">
          <w:rPr>
            <w:noProof/>
            <w:webHidden/>
          </w:rPr>
          <w:instrText xml:space="preserve"> PAGEREF _Toc373335798 \h </w:instrText>
        </w:r>
      </w:ins>
      <w:r>
        <w:rPr>
          <w:noProof/>
          <w:webHidden/>
        </w:rPr>
      </w:r>
      <w:r>
        <w:rPr>
          <w:noProof/>
          <w:webHidden/>
        </w:rPr>
        <w:fldChar w:fldCharType="separate"/>
      </w:r>
      <w:ins w:id="898" w:author="kbatzer" w:date="2013-12-02T10:13:00Z">
        <w:r w:rsidR="00B9651C">
          <w:rPr>
            <w:noProof/>
            <w:webHidden/>
          </w:rPr>
          <w:t>20</w:t>
        </w:r>
      </w:ins>
      <w:ins w:id="899" w:author="kbatzer" w:date="2013-11-27T17:14:00Z">
        <w:r>
          <w:rPr>
            <w:noProof/>
            <w:webHidden/>
          </w:rPr>
          <w:fldChar w:fldCharType="end"/>
        </w:r>
        <w:r w:rsidRPr="00505CCE">
          <w:rPr>
            <w:rStyle w:val="Hyperlink"/>
            <w:noProof/>
          </w:rPr>
          <w:fldChar w:fldCharType="end"/>
        </w:r>
      </w:ins>
    </w:p>
    <w:p w:rsidR="000D4021" w:rsidRDefault="009443FA">
      <w:pPr>
        <w:pStyle w:val="TOC3"/>
        <w:rPr>
          <w:ins w:id="900" w:author="kbatzer" w:date="2013-11-27T17:14:00Z"/>
          <w:rFonts w:asciiTheme="minorHAnsi" w:eastAsiaTheme="minorEastAsia" w:hAnsiTheme="minorHAnsi" w:cstheme="minorBidi"/>
          <w:noProof/>
          <w:sz w:val="22"/>
          <w:szCs w:val="22"/>
        </w:rPr>
      </w:pPr>
      <w:ins w:id="901"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9"</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4.</w:t>
        </w:r>
        <w:r w:rsidR="0024654E">
          <w:rPr>
            <w:rFonts w:asciiTheme="minorHAnsi" w:eastAsiaTheme="minorEastAsia" w:hAnsiTheme="minorHAnsi" w:cstheme="minorBidi"/>
            <w:noProof/>
            <w:sz w:val="22"/>
            <w:szCs w:val="22"/>
          </w:rPr>
          <w:tab/>
        </w:r>
        <w:r w:rsidR="0024654E" w:rsidRPr="00505CCE">
          <w:rPr>
            <w:rStyle w:val="Hyperlink"/>
            <w:noProof/>
          </w:rPr>
          <w:t>RS232 Module</w:t>
        </w:r>
        <w:r w:rsidR="0024654E">
          <w:rPr>
            <w:noProof/>
            <w:webHidden/>
          </w:rPr>
          <w:tab/>
        </w:r>
        <w:r>
          <w:rPr>
            <w:noProof/>
            <w:webHidden/>
          </w:rPr>
          <w:fldChar w:fldCharType="begin"/>
        </w:r>
        <w:r w:rsidR="0024654E">
          <w:rPr>
            <w:noProof/>
            <w:webHidden/>
          </w:rPr>
          <w:instrText xml:space="preserve"> PAGEREF _Toc373335799 \h </w:instrText>
        </w:r>
      </w:ins>
      <w:r>
        <w:rPr>
          <w:noProof/>
          <w:webHidden/>
        </w:rPr>
      </w:r>
      <w:r>
        <w:rPr>
          <w:noProof/>
          <w:webHidden/>
        </w:rPr>
        <w:fldChar w:fldCharType="separate"/>
      </w:r>
      <w:ins w:id="902" w:author="kbatzer" w:date="2013-12-02T10:13:00Z">
        <w:r w:rsidR="00B9651C">
          <w:rPr>
            <w:noProof/>
            <w:webHidden/>
          </w:rPr>
          <w:t>28</w:t>
        </w:r>
      </w:ins>
      <w:ins w:id="903" w:author="kbatzer" w:date="2013-11-27T17:14:00Z">
        <w:r>
          <w:rPr>
            <w:noProof/>
            <w:webHidden/>
          </w:rPr>
          <w:fldChar w:fldCharType="end"/>
        </w:r>
        <w:r w:rsidRPr="00505CCE">
          <w:rPr>
            <w:rStyle w:val="Hyperlink"/>
            <w:noProof/>
          </w:rPr>
          <w:fldChar w:fldCharType="end"/>
        </w:r>
      </w:ins>
    </w:p>
    <w:p w:rsidR="000D4021" w:rsidRDefault="009443FA">
      <w:pPr>
        <w:pStyle w:val="TOC3"/>
        <w:rPr>
          <w:ins w:id="904" w:author="kbatzer" w:date="2013-11-27T17:14:00Z"/>
          <w:rFonts w:asciiTheme="minorHAnsi" w:eastAsiaTheme="minorEastAsia" w:hAnsiTheme="minorHAnsi" w:cstheme="minorBidi"/>
          <w:noProof/>
          <w:sz w:val="22"/>
          <w:szCs w:val="22"/>
        </w:rPr>
      </w:pPr>
      <w:ins w:id="905"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0"</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5.</w:t>
        </w:r>
        <w:r w:rsidR="0024654E">
          <w:rPr>
            <w:rFonts w:asciiTheme="minorHAnsi" w:eastAsiaTheme="minorEastAsia" w:hAnsiTheme="minorHAnsi" w:cstheme="minorBidi"/>
            <w:noProof/>
            <w:sz w:val="22"/>
            <w:szCs w:val="22"/>
          </w:rPr>
          <w:tab/>
        </w:r>
        <w:r w:rsidR="0024654E" w:rsidRPr="00505CCE">
          <w:rPr>
            <w:rStyle w:val="Hyperlink"/>
            <w:noProof/>
          </w:rPr>
          <w:t>RAM Module</w:t>
        </w:r>
        <w:r w:rsidR="0024654E">
          <w:rPr>
            <w:noProof/>
            <w:webHidden/>
          </w:rPr>
          <w:tab/>
        </w:r>
        <w:r>
          <w:rPr>
            <w:noProof/>
            <w:webHidden/>
          </w:rPr>
          <w:fldChar w:fldCharType="begin"/>
        </w:r>
        <w:r w:rsidR="0024654E">
          <w:rPr>
            <w:noProof/>
            <w:webHidden/>
          </w:rPr>
          <w:instrText xml:space="preserve"> PAGEREF _Toc373335800 \h </w:instrText>
        </w:r>
      </w:ins>
      <w:r>
        <w:rPr>
          <w:noProof/>
          <w:webHidden/>
        </w:rPr>
      </w:r>
      <w:r>
        <w:rPr>
          <w:noProof/>
          <w:webHidden/>
        </w:rPr>
        <w:fldChar w:fldCharType="separate"/>
      </w:r>
      <w:ins w:id="906" w:author="kbatzer" w:date="2013-12-02T10:13:00Z">
        <w:r w:rsidR="00B9651C">
          <w:rPr>
            <w:noProof/>
            <w:webHidden/>
          </w:rPr>
          <w:t>33</w:t>
        </w:r>
      </w:ins>
      <w:ins w:id="907" w:author="kbatzer" w:date="2013-11-27T17:14:00Z">
        <w:r>
          <w:rPr>
            <w:noProof/>
            <w:webHidden/>
          </w:rPr>
          <w:fldChar w:fldCharType="end"/>
        </w:r>
        <w:r w:rsidRPr="00505CCE">
          <w:rPr>
            <w:rStyle w:val="Hyperlink"/>
            <w:noProof/>
          </w:rPr>
          <w:fldChar w:fldCharType="end"/>
        </w:r>
      </w:ins>
    </w:p>
    <w:p w:rsidR="000D4021" w:rsidRDefault="009443FA">
      <w:pPr>
        <w:pStyle w:val="TOC3"/>
        <w:rPr>
          <w:ins w:id="908" w:author="kbatzer" w:date="2013-11-27T17:14:00Z"/>
          <w:rFonts w:asciiTheme="minorHAnsi" w:eastAsiaTheme="minorEastAsia" w:hAnsiTheme="minorHAnsi" w:cstheme="minorBidi"/>
          <w:noProof/>
          <w:sz w:val="22"/>
          <w:szCs w:val="22"/>
        </w:rPr>
      </w:pPr>
      <w:ins w:id="909"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1"</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6.</w:t>
        </w:r>
        <w:r w:rsidR="0024654E">
          <w:rPr>
            <w:rFonts w:asciiTheme="minorHAnsi" w:eastAsiaTheme="minorEastAsia" w:hAnsiTheme="minorHAnsi" w:cstheme="minorBidi"/>
            <w:noProof/>
            <w:sz w:val="22"/>
            <w:szCs w:val="22"/>
          </w:rPr>
          <w:tab/>
        </w:r>
        <w:r w:rsidR="0024654E" w:rsidRPr="00505CCE">
          <w:rPr>
            <w:rStyle w:val="Hyperlink"/>
            <w:noProof/>
          </w:rPr>
          <w:t>USB Module</w:t>
        </w:r>
        <w:r w:rsidR="0024654E">
          <w:rPr>
            <w:noProof/>
            <w:webHidden/>
          </w:rPr>
          <w:tab/>
        </w:r>
        <w:r>
          <w:rPr>
            <w:noProof/>
            <w:webHidden/>
          </w:rPr>
          <w:fldChar w:fldCharType="begin"/>
        </w:r>
        <w:r w:rsidR="0024654E">
          <w:rPr>
            <w:noProof/>
            <w:webHidden/>
          </w:rPr>
          <w:instrText xml:space="preserve"> PAGEREF _Toc373335801 \h </w:instrText>
        </w:r>
      </w:ins>
      <w:r>
        <w:rPr>
          <w:noProof/>
          <w:webHidden/>
        </w:rPr>
      </w:r>
      <w:r>
        <w:rPr>
          <w:noProof/>
          <w:webHidden/>
        </w:rPr>
        <w:fldChar w:fldCharType="separate"/>
      </w:r>
      <w:ins w:id="910" w:author="kbatzer" w:date="2013-12-02T10:13:00Z">
        <w:r w:rsidR="00B9651C">
          <w:rPr>
            <w:noProof/>
            <w:webHidden/>
          </w:rPr>
          <w:t>38</w:t>
        </w:r>
      </w:ins>
      <w:ins w:id="911" w:author="kbatzer" w:date="2013-11-27T17:14:00Z">
        <w:r>
          <w:rPr>
            <w:noProof/>
            <w:webHidden/>
          </w:rPr>
          <w:fldChar w:fldCharType="end"/>
        </w:r>
        <w:r w:rsidRPr="00505CCE">
          <w:rPr>
            <w:rStyle w:val="Hyperlink"/>
            <w:noProof/>
          </w:rPr>
          <w:fldChar w:fldCharType="end"/>
        </w:r>
      </w:ins>
    </w:p>
    <w:p w:rsidR="000D4021" w:rsidRDefault="009443FA">
      <w:pPr>
        <w:pStyle w:val="TOC3"/>
        <w:rPr>
          <w:ins w:id="912" w:author="kbatzer" w:date="2013-11-27T17:14:00Z"/>
          <w:rFonts w:asciiTheme="minorHAnsi" w:eastAsiaTheme="minorEastAsia" w:hAnsiTheme="minorHAnsi" w:cstheme="minorBidi"/>
          <w:noProof/>
          <w:sz w:val="22"/>
          <w:szCs w:val="22"/>
        </w:rPr>
      </w:pPr>
      <w:ins w:id="913"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2"</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7.</w:t>
        </w:r>
        <w:r w:rsidR="0024654E">
          <w:rPr>
            <w:rFonts w:asciiTheme="minorHAnsi" w:eastAsiaTheme="minorEastAsia" w:hAnsiTheme="minorHAnsi" w:cstheme="minorBidi"/>
            <w:noProof/>
            <w:sz w:val="22"/>
            <w:szCs w:val="22"/>
          </w:rPr>
          <w:tab/>
        </w:r>
        <w:r w:rsidR="0024654E" w:rsidRPr="00505CCE">
          <w:rPr>
            <w:rStyle w:val="Hyperlink"/>
            <w:noProof/>
          </w:rPr>
          <w:t>Command Handler Module</w:t>
        </w:r>
        <w:r w:rsidR="0024654E">
          <w:rPr>
            <w:noProof/>
            <w:webHidden/>
          </w:rPr>
          <w:tab/>
        </w:r>
        <w:r>
          <w:rPr>
            <w:noProof/>
            <w:webHidden/>
          </w:rPr>
          <w:fldChar w:fldCharType="begin"/>
        </w:r>
        <w:r w:rsidR="0024654E">
          <w:rPr>
            <w:noProof/>
            <w:webHidden/>
          </w:rPr>
          <w:instrText xml:space="preserve"> PAGEREF _Toc373335802 \h </w:instrText>
        </w:r>
      </w:ins>
      <w:r>
        <w:rPr>
          <w:noProof/>
          <w:webHidden/>
        </w:rPr>
      </w:r>
      <w:r>
        <w:rPr>
          <w:noProof/>
          <w:webHidden/>
        </w:rPr>
        <w:fldChar w:fldCharType="separate"/>
      </w:r>
      <w:ins w:id="914" w:author="kbatzer" w:date="2013-12-02T10:13:00Z">
        <w:r w:rsidR="00B9651C">
          <w:rPr>
            <w:noProof/>
            <w:webHidden/>
          </w:rPr>
          <w:t>42</w:t>
        </w:r>
      </w:ins>
      <w:ins w:id="915" w:author="kbatzer" w:date="2013-11-27T17:14:00Z">
        <w:r>
          <w:rPr>
            <w:noProof/>
            <w:webHidden/>
          </w:rPr>
          <w:fldChar w:fldCharType="end"/>
        </w:r>
        <w:r w:rsidRPr="00505CCE">
          <w:rPr>
            <w:rStyle w:val="Hyperlink"/>
            <w:noProof/>
          </w:rPr>
          <w:fldChar w:fldCharType="end"/>
        </w:r>
      </w:ins>
    </w:p>
    <w:p w:rsidR="0024654E" w:rsidRDefault="009443FA" w:rsidP="0024654E">
      <w:pPr>
        <w:pStyle w:val="TOC2"/>
        <w:tabs>
          <w:tab w:val="left" w:pos="1760"/>
          <w:tab w:val="right" w:leader="dot" w:pos="8630"/>
        </w:tabs>
        <w:ind w:left="0"/>
        <w:rPr>
          <w:ins w:id="916" w:author="kbatzer" w:date="2013-11-27T17:14:00Z"/>
          <w:rFonts w:asciiTheme="minorHAnsi" w:eastAsiaTheme="minorEastAsia" w:hAnsiTheme="minorHAnsi" w:cstheme="minorBidi"/>
          <w:noProof/>
          <w:sz w:val="22"/>
          <w:szCs w:val="22"/>
        </w:rPr>
      </w:pPr>
      <w:ins w:id="917"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3"</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3.</w:t>
        </w:r>
        <w:r w:rsidR="0024654E">
          <w:rPr>
            <w:rFonts w:asciiTheme="minorHAnsi" w:eastAsiaTheme="minorEastAsia" w:hAnsiTheme="minorHAnsi" w:cstheme="minorBidi"/>
            <w:noProof/>
            <w:sz w:val="22"/>
            <w:szCs w:val="22"/>
          </w:rPr>
          <w:tab/>
        </w:r>
        <w:r w:rsidR="0024654E" w:rsidRPr="00505CCE">
          <w:rPr>
            <w:rStyle w:val="Hyperlink"/>
            <w:noProof/>
          </w:rPr>
          <w:t>RTSC Cypress EZ-USB</w:t>
        </w:r>
        <w:r w:rsidR="0024654E">
          <w:rPr>
            <w:noProof/>
            <w:webHidden/>
          </w:rPr>
          <w:tab/>
        </w:r>
        <w:r>
          <w:rPr>
            <w:noProof/>
            <w:webHidden/>
          </w:rPr>
          <w:fldChar w:fldCharType="begin"/>
        </w:r>
        <w:r w:rsidR="0024654E">
          <w:rPr>
            <w:noProof/>
            <w:webHidden/>
          </w:rPr>
          <w:instrText xml:space="preserve"> PAGEREF _Toc373335803 \h </w:instrText>
        </w:r>
      </w:ins>
      <w:r>
        <w:rPr>
          <w:noProof/>
          <w:webHidden/>
        </w:rPr>
      </w:r>
      <w:r>
        <w:rPr>
          <w:noProof/>
          <w:webHidden/>
        </w:rPr>
        <w:fldChar w:fldCharType="separate"/>
      </w:r>
      <w:ins w:id="918" w:author="kbatzer" w:date="2013-12-02T10:13:00Z">
        <w:r w:rsidR="00B9651C">
          <w:rPr>
            <w:noProof/>
            <w:webHidden/>
          </w:rPr>
          <w:t>46</w:t>
        </w:r>
      </w:ins>
      <w:ins w:id="919" w:author="kbatzer" w:date="2013-11-27T17:14:00Z">
        <w:r>
          <w:rPr>
            <w:noProof/>
            <w:webHidden/>
          </w:rPr>
          <w:fldChar w:fldCharType="end"/>
        </w:r>
        <w:r w:rsidRPr="00505CCE">
          <w:rPr>
            <w:rStyle w:val="Hyperlink"/>
            <w:noProof/>
          </w:rPr>
          <w:fldChar w:fldCharType="end"/>
        </w:r>
      </w:ins>
    </w:p>
    <w:p w:rsidR="000D4021" w:rsidRDefault="009443FA">
      <w:pPr>
        <w:pStyle w:val="TOC3"/>
        <w:rPr>
          <w:ins w:id="920" w:author="kbatzer" w:date="2013-11-27T17:14:00Z"/>
          <w:rFonts w:asciiTheme="minorHAnsi" w:eastAsiaTheme="minorEastAsia" w:hAnsiTheme="minorHAnsi" w:cstheme="minorBidi"/>
          <w:noProof/>
          <w:sz w:val="22"/>
          <w:szCs w:val="22"/>
        </w:rPr>
      </w:pPr>
      <w:ins w:id="921"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4"</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3.1.</w:t>
        </w:r>
        <w:r w:rsidR="0024654E">
          <w:rPr>
            <w:rFonts w:asciiTheme="minorHAnsi" w:eastAsiaTheme="minorEastAsia" w:hAnsiTheme="minorHAnsi" w:cstheme="minorBidi"/>
            <w:noProof/>
            <w:sz w:val="22"/>
            <w:szCs w:val="22"/>
          </w:rPr>
          <w:tab/>
        </w:r>
        <w:r w:rsidR="0024654E" w:rsidRPr="00505CCE">
          <w:rPr>
            <w:rStyle w:val="Hyperlink"/>
            <w:noProof/>
          </w:rPr>
          <w:t>FPGA Programming</w:t>
        </w:r>
        <w:r w:rsidR="0024654E">
          <w:rPr>
            <w:noProof/>
            <w:webHidden/>
          </w:rPr>
          <w:tab/>
        </w:r>
        <w:r>
          <w:rPr>
            <w:noProof/>
            <w:webHidden/>
          </w:rPr>
          <w:fldChar w:fldCharType="begin"/>
        </w:r>
        <w:r w:rsidR="0024654E">
          <w:rPr>
            <w:noProof/>
            <w:webHidden/>
          </w:rPr>
          <w:instrText xml:space="preserve"> PAGEREF _Toc373335804 \h </w:instrText>
        </w:r>
      </w:ins>
      <w:r>
        <w:rPr>
          <w:noProof/>
          <w:webHidden/>
        </w:rPr>
      </w:r>
      <w:r>
        <w:rPr>
          <w:noProof/>
          <w:webHidden/>
        </w:rPr>
        <w:fldChar w:fldCharType="separate"/>
      </w:r>
      <w:ins w:id="922" w:author="kbatzer" w:date="2013-12-02T10:13:00Z">
        <w:r w:rsidR="00B9651C">
          <w:rPr>
            <w:noProof/>
            <w:webHidden/>
          </w:rPr>
          <w:t>46</w:t>
        </w:r>
      </w:ins>
      <w:ins w:id="923" w:author="kbatzer" w:date="2013-11-27T17:14:00Z">
        <w:r>
          <w:rPr>
            <w:noProof/>
            <w:webHidden/>
          </w:rPr>
          <w:fldChar w:fldCharType="end"/>
        </w:r>
        <w:r w:rsidRPr="00505CCE">
          <w:rPr>
            <w:rStyle w:val="Hyperlink"/>
            <w:noProof/>
          </w:rPr>
          <w:fldChar w:fldCharType="end"/>
        </w:r>
      </w:ins>
    </w:p>
    <w:p w:rsidR="000D4021" w:rsidRDefault="009443FA">
      <w:pPr>
        <w:pStyle w:val="TOC3"/>
        <w:rPr>
          <w:ins w:id="924" w:author="kbatzer" w:date="2013-11-27T17:14:00Z"/>
          <w:rFonts w:asciiTheme="minorHAnsi" w:eastAsiaTheme="minorEastAsia" w:hAnsiTheme="minorHAnsi" w:cstheme="minorBidi"/>
          <w:noProof/>
          <w:sz w:val="22"/>
          <w:szCs w:val="22"/>
        </w:rPr>
      </w:pPr>
      <w:ins w:id="925"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5"</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3.2.</w:t>
        </w:r>
        <w:r w:rsidR="0024654E">
          <w:rPr>
            <w:rFonts w:asciiTheme="minorHAnsi" w:eastAsiaTheme="minorEastAsia" w:hAnsiTheme="minorHAnsi" w:cstheme="minorBidi"/>
            <w:noProof/>
            <w:sz w:val="22"/>
            <w:szCs w:val="22"/>
          </w:rPr>
          <w:tab/>
        </w:r>
        <w:r w:rsidR="0024654E" w:rsidRPr="00505CCE">
          <w:rPr>
            <w:rStyle w:val="Hyperlink"/>
            <w:noProof/>
          </w:rPr>
          <w:t>USB Data Transfers</w:t>
        </w:r>
        <w:r w:rsidR="0024654E">
          <w:rPr>
            <w:noProof/>
            <w:webHidden/>
          </w:rPr>
          <w:tab/>
        </w:r>
        <w:r>
          <w:rPr>
            <w:noProof/>
            <w:webHidden/>
          </w:rPr>
          <w:fldChar w:fldCharType="begin"/>
        </w:r>
        <w:r w:rsidR="0024654E">
          <w:rPr>
            <w:noProof/>
            <w:webHidden/>
          </w:rPr>
          <w:instrText xml:space="preserve"> PAGEREF _Toc373335805 \h </w:instrText>
        </w:r>
      </w:ins>
      <w:r>
        <w:rPr>
          <w:noProof/>
          <w:webHidden/>
        </w:rPr>
      </w:r>
      <w:r>
        <w:rPr>
          <w:noProof/>
          <w:webHidden/>
        </w:rPr>
        <w:fldChar w:fldCharType="separate"/>
      </w:r>
      <w:ins w:id="926" w:author="kbatzer" w:date="2013-12-02T10:13:00Z">
        <w:r w:rsidR="00B9651C">
          <w:rPr>
            <w:noProof/>
            <w:webHidden/>
          </w:rPr>
          <w:t>46</w:t>
        </w:r>
      </w:ins>
      <w:ins w:id="927" w:author="kbatzer" w:date="2013-11-27T17:14:00Z">
        <w:r>
          <w:rPr>
            <w:noProof/>
            <w:webHidden/>
          </w:rPr>
          <w:fldChar w:fldCharType="end"/>
        </w:r>
        <w:r w:rsidRPr="00505CCE">
          <w:rPr>
            <w:rStyle w:val="Hyperlink"/>
            <w:noProof/>
          </w:rPr>
          <w:fldChar w:fldCharType="end"/>
        </w:r>
      </w:ins>
    </w:p>
    <w:p w:rsidR="0024654E" w:rsidRDefault="009443FA" w:rsidP="0024654E">
      <w:pPr>
        <w:pStyle w:val="TOC2"/>
        <w:tabs>
          <w:tab w:val="left" w:pos="1760"/>
          <w:tab w:val="right" w:leader="dot" w:pos="8630"/>
        </w:tabs>
        <w:ind w:left="0"/>
        <w:rPr>
          <w:ins w:id="928" w:author="kbatzer" w:date="2013-11-27T17:14:00Z"/>
          <w:rFonts w:asciiTheme="minorHAnsi" w:eastAsiaTheme="minorEastAsia" w:hAnsiTheme="minorHAnsi" w:cstheme="minorBidi"/>
          <w:noProof/>
          <w:sz w:val="22"/>
          <w:szCs w:val="22"/>
        </w:rPr>
      </w:pPr>
      <w:ins w:id="929"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6"</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4.</w:t>
        </w:r>
        <w:r w:rsidR="0024654E">
          <w:rPr>
            <w:rFonts w:asciiTheme="minorHAnsi" w:eastAsiaTheme="minorEastAsia" w:hAnsiTheme="minorHAnsi" w:cstheme="minorBidi"/>
            <w:noProof/>
            <w:sz w:val="22"/>
            <w:szCs w:val="22"/>
          </w:rPr>
          <w:tab/>
        </w:r>
        <w:r w:rsidR="0024654E" w:rsidRPr="00505CCE">
          <w:rPr>
            <w:rStyle w:val="Hyperlink"/>
            <w:noProof/>
          </w:rPr>
          <w:t>Data Acquisition and Stimulation Control Center</w:t>
        </w:r>
        <w:r w:rsidR="0024654E">
          <w:rPr>
            <w:noProof/>
            <w:webHidden/>
          </w:rPr>
          <w:tab/>
        </w:r>
        <w:r>
          <w:rPr>
            <w:noProof/>
            <w:webHidden/>
          </w:rPr>
          <w:fldChar w:fldCharType="begin"/>
        </w:r>
        <w:r w:rsidR="0024654E">
          <w:rPr>
            <w:noProof/>
            <w:webHidden/>
          </w:rPr>
          <w:instrText xml:space="preserve"> PAGEREF _Toc373335806 \h </w:instrText>
        </w:r>
      </w:ins>
      <w:r>
        <w:rPr>
          <w:noProof/>
          <w:webHidden/>
        </w:rPr>
      </w:r>
      <w:r>
        <w:rPr>
          <w:noProof/>
          <w:webHidden/>
        </w:rPr>
        <w:fldChar w:fldCharType="separate"/>
      </w:r>
      <w:ins w:id="930" w:author="kbatzer" w:date="2013-12-02T10:13:00Z">
        <w:r w:rsidR="00B9651C">
          <w:rPr>
            <w:noProof/>
            <w:webHidden/>
          </w:rPr>
          <w:t>48</w:t>
        </w:r>
      </w:ins>
      <w:ins w:id="931" w:author="kbatzer" w:date="2013-11-27T17:14:00Z">
        <w:r>
          <w:rPr>
            <w:noProof/>
            <w:webHidden/>
          </w:rPr>
          <w:fldChar w:fldCharType="end"/>
        </w:r>
        <w:r w:rsidRPr="00505CCE">
          <w:rPr>
            <w:rStyle w:val="Hyperlink"/>
            <w:noProof/>
          </w:rPr>
          <w:fldChar w:fldCharType="end"/>
        </w:r>
      </w:ins>
    </w:p>
    <w:p w:rsidR="000D4021" w:rsidRDefault="009443FA">
      <w:pPr>
        <w:pStyle w:val="TOC3"/>
        <w:rPr>
          <w:ins w:id="932" w:author="kbatzer" w:date="2013-11-27T17:14:00Z"/>
          <w:rFonts w:asciiTheme="minorHAnsi" w:eastAsiaTheme="minorEastAsia" w:hAnsiTheme="minorHAnsi" w:cstheme="minorBidi"/>
          <w:noProof/>
          <w:sz w:val="22"/>
          <w:szCs w:val="22"/>
        </w:rPr>
      </w:pPr>
      <w:ins w:id="933"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7"</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4.1.</w:t>
        </w:r>
        <w:r w:rsidR="0024654E">
          <w:rPr>
            <w:rFonts w:asciiTheme="minorHAnsi" w:eastAsiaTheme="minorEastAsia" w:hAnsiTheme="minorHAnsi" w:cstheme="minorBidi"/>
            <w:noProof/>
            <w:sz w:val="22"/>
            <w:szCs w:val="22"/>
          </w:rPr>
          <w:tab/>
        </w:r>
        <w:r w:rsidR="0024654E" w:rsidRPr="00505CCE">
          <w:rPr>
            <w:rStyle w:val="Hyperlink"/>
            <w:noProof/>
          </w:rPr>
          <w:t>PC Application Design</w:t>
        </w:r>
        <w:r w:rsidR="0024654E">
          <w:rPr>
            <w:noProof/>
            <w:webHidden/>
          </w:rPr>
          <w:tab/>
        </w:r>
        <w:r>
          <w:rPr>
            <w:noProof/>
            <w:webHidden/>
          </w:rPr>
          <w:fldChar w:fldCharType="begin"/>
        </w:r>
        <w:r w:rsidR="0024654E">
          <w:rPr>
            <w:noProof/>
            <w:webHidden/>
          </w:rPr>
          <w:instrText xml:space="preserve"> PAGEREF _Toc373335807 \h </w:instrText>
        </w:r>
      </w:ins>
      <w:r>
        <w:rPr>
          <w:noProof/>
          <w:webHidden/>
        </w:rPr>
      </w:r>
      <w:r>
        <w:rPr>
          <w:noProof/>
          <w:webHidden/>
        </w:rPr>
        <w:fldChar w:fldCharType="separate"/>
      </w:r>
      <w:ins w:id="934" w:author="kbatzer" w:date="2013-12-02T10:13:00Z">
        <w:r w:rsidR="00B9651C">
          <w:rPr>
            <w:noProof/>
            <w:webHidden/>
          </w:rPr>
          <w:t>49</w:t>
        </w:r>
      </w:ins>
      <w:ins w:id="935" w:author="kbatzer" w:date="2013-11-27T17:14:00Z">
        <w:r>
          <w:rPr>
            <w:noProof/>
            <w:webHidden/>
          </w:rPr>
          <w:fldChar w:fldCharType="end"/>
        </w:r>
        <w:r w:rsidRPr="00505CCE">
          <w:rPr>
            <w:rStyle w:val="Hyperlink"/>
            <w:noProof/>
          </w:rPr>
          <w:fldChar w:fldCharType="end"/>
        </w:r>
      </w:ins>
    </w:p>
    <w:p w:rsidR="000D4021" w:rsidRDefault="009443FA">
      <w:pPr>
        <w:pStyle w:val="TOC3"/>
        <w:rPr>
          <w:ins w:id="936" w:author="kbatzer" w:date="2013-11-27T17:14:00Z"/>
          <w:rFonts w:asciiTheme="minorHAnsi" w:eastAsiaTheme="minorEastAsia" w:hAnsiTheme="minorHAnsi" w:cstheme="minorBidi"/>
          <w:noProof/>
          <w:sz w:val="22"/>
          <w:szCs w:val="22"/>
        </w:rPr>
      </w:pPr>
      <w:ins w:id="937"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8"</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4.2.</w:t>
        </w:r>
        <w:r w:rsidR="0024654E">
          <w:rPr>
            <w:rFonts w:asciiTheme="minorHAnsi" w:eastAsiaTheme="minorEastAsia" w:hAnsiTheme="minorHAnsi" w:cstheme="minorBidi"/>
            <w:noProof/>
            <w:sz w:val="22"/>
            <w:szCs w:val="22"/>
          </w:rPr>
          <w:tab/>
        </w:r>
        <w:r w:rsidR="0024654E" w:rsidRPr="00505CCE">
          <w:rPr>
            <w:rStyle w:val="Hyperlink"/>
            <w:noProof/>
          </w:rPr>
          <w:t>RTSC Application Programming Interface (API)</w:t>
        </w:r>
        <w:r w:rsidR="0024654E">
          <w:rPr>
            <w:noProof/>
            <w:webHidden/>
          </w:rPr>
          <w:tab/>
        </w:r>
        <w:r>
          <w:rPr>
            <w:noProof/>
            <w:webHidden/>
          </w:rPr>
          <w:fldChar w:fldCharType="begin"/>
        </w:r>
        <w:r w:rsidR="0024654E">
          <w:rPr>
            <w:noProof/>
            <w:webHidden/>
          </w:rPr>
          <w:instrText xml:space="preserve"> PAGEREF _Toc373335808 \h </w:instrText>
        </w:r>
      </w:ins>
      <w:r>
        <w:rPr>
          <w:noProof/>
          <w:webHidden/>
        </w:rPr>
      </w:r>
      <w:r>
        <w:rPr>
          <w:noProof/>
          <w:webHidden/>
        </w:rPr>
        <w:fldChar w:fldCharType="separate"/>
      </w:r>
      <w:ins w:id="938" w:author="kbatzer" w:date="2013-12-02T10:13:00Z">
        <w:r w:rsidR="00B9651C">
          <w:rPr>
            <w:noProof/>
            <w:webHidden/>
          </w:rPr>
          <w:t>53</w:t>
        </w:r>
      </w:ins>
      <w:ins w:id="939" w:author="kbatzer" w:date="2013-11-27T17:14:00Z">
        <w:r>
          <w:rPr>
            <w:noProof/>
            <w:webHidden/>
          </w:rPr>
          <w:fldChar w:fldCharType="end"/>
        </w:r>
        <w:r w:rsidRPr="00505CCE">
          <w:rPr>
            <w:rStyle w:val="Hyperlink"/>
            <w:noProof/>
          </w:rPr>
          <w:fldChar w:fldCharType="end"/>
        </w:r>
      </w:ins>
    </w:p>
    <w:p w:rsidR="00391493" w:rsidRDefault="009443FA" w:rsidP="0024654E">
      <w:pPr>
        <w:spacing w:after="240" w:line="360" w:lineRule="auto"/>
        <w:ind w:firstLine="0"/>
        <w:rPr>
          <w:ins w:id="940" w:author="kbatzer" w:date="2013-11-27T16:07:00Z"/>
          <w:sz w:val="22"/>
          <w:szCs w:val="22"/>
        </w:rPr>
      </w:pPr>
      <w:ins w:id="941" w:author="kbatzer" w:date="2013-11-27T14:14:00Z">
        <w:r w:rsidRPr="0062317E">
          <w:rPr>
            <w:sz w:val="22"/>
            <w:szCs w:val="22"/>
          </w:rPr>
          <w:fldChar w:fldCharType="end"/>
        </w:r>
      </w:ins>
    </w:p>
    <w:p w:rsidR="009443FA" w:rsidRDefault="009443FA" w:rsidP="009443FA">
      <w:pPr>
        <w:pageBreakBefore/>
        <w:spacing w:line="720" w:lineRule="auto"/>
        <w:ind w:firstLine="0"/>
        <w:jc w:val="center"/>
        <w:rPr>
          <w:ins w:id="942" w:author="kbatzer" w:date="2013-11-27T17:26:00Z"/>
        </w:rPr>
        <w:pPrChange w:id="943" w:author="kbatzer" w:date="2013-11-27T17:27:00Z">
          <w:pPr>
            <w:pageBreakBefore/>
            <w:spacing w:line="240" w:lineRule="auto"/>
            <w:jc w:val="center"/>
          </w:pPr>
        </w:pPrChange>
      </w:pPr>
      <w:ins w:id="944" w:author="kbatzer" w:date="2013-11-27T16:07:00Z">
        <w:r w:rsidRPr="009443FA">
          <w:rPr>
            <w:rPrChange w:id="945" w:author="kbatzer" w:date="2013-11-27T16:07:00Z">
              <w:rPr>
                <w:color w:val="0563C1" w:themeColor="hyperlink"/>
                <w:u w:val="single"/>
              </w:rPr>
            </w:rPrChange>
          </w:rPr>
          <w:lastRenderedPageBreak/>
          <w:t xml:space="preserve">Table of Contents </w:t>
        </w:r>
      </w:ins>
      <w:ins w:id="946" w:author="kbatzer" w:date="2013-11-27T17:26:00Z">
        <w:r w:rsidR="005A5F47">
          <w:t>–</w:t>
        </w:r>
      </w:ins>
      <w:ins w:id="947" w:author="kbatzer" w:date="2013-11-27T16:07:00Z">
        <w:r w:rsidRPr="009443FA">
          <w:rPr>
            <w:rPrChange w:id="948" w:author="kbatzer" w:date="2013-11-27T16:07:00Z">
              <w:rPr>
                <w:color w:val="0563C1" w:themeColor="hyperlink"/>
                <w:u w:val="single"/>
              </w:rPr>
            </w:rPrChange>
          </w:rPr>
          <w:t xml:space="preserve"> Continued</w:t>
        </w:r>
      </w:ins>
    </w:p>
    <w:p w:rsidR="009443FA" w:rsidRDefault="005A5F47" w:rsidP="009443FA">
      <w:pPr>
        <w:ind w:firstLine="0"/>
        <w:rPr>
          <w:ins w:id="949" w:author="kbatzer" w:date="2013-11-27T16:07:00Z"/>
        </w:rPr>
        <w:pPrChange w:id="950" w:author="kbatzer" w:date="2013-11-27T17:27:00Z">
          <w:pPr/>
        </w:pPrChange>
      </w:pPr>
      <w:ins w:id="951" w:author="kbatzer" w:date="2013-11-27T17:26:00Z">
        <w:r>
          <w:t>CHAPTER</w:t>
        </w:r>
      </w:ins>
    </w:p>
    <w:p w:rsidR="000D4021" w:rsidRDefault="009443FA">
      <w:pPr>
        <w:pStyle w:val="TOC1"/>
        <w:rPr>
          <w:ins w:id="952" w:author="kbatzer" w:date="2013-11-27T17:17:00Z"/>
          <w:rFonts w:asciiTheme="minorHAnsi" w:eastAsiaTheme="minorEastAsia" w:hAnsiTheme="minorHAnsi" w:cstheme="minorBidi"/>
          <w:noProof/>
          <w:sz w:val="22"/>
        </w:rPr>
      </w:pPr>
      <w:ins w:id="953" w:author="kbatzer" w:date="2013-11-27T16:07:00Z">
        <w:r w:rsidRPr="0062317E">
          <w:rPr>
            <w:sz w:val="22"/>
          </w:rPr>
          <w:fldChar w:fldCharType="begin"/>
        </w:r>
        <w:r w:rsidR="00415327" w:rsidRPr="0062317E">
          <w:rPr>
            <w:sz w:val="22"/>
          </w:rPr>
          <w:instrText xml:space="preserve"> TOC </w:instrText>
        </w:r>
        <w:r w:rsidR="00415327">
          <w:rPr>
            <w:sz w:val="22"/>
          </w:rPr>
          <w:instrText xml:space="preserve">\b Document_3 </w:instrText>
        </w:r>
        <w:r w:rsidR="00415327" w:rsidRPr="0062317E">
          <w:rPr>
            <w:sz w:val="22"/>
          </w:rPr>
          <w:instrText xml:space="preserve">\o "1-3" \h \z \u </w:instrText>
        </w:r>
        <w:r w:rsidRPr="0062317E">
          <w:rPr>
            <w:sz w:val="22"/>
          </w:rPr>
          <w:fldChar w:fldCharType="separate"/>
        </w:r>
      </w:ins>
      <w:ins w:id="954"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1"</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w:t>
        </w:r>
        <w:r w:rsidR="0024654E">
          <w:rPr>
            <w:rFonts w:asciiTheme="minorHAnsi" w:eastAsiaTheme="minorEastAsia" w:hAnsiTheme="minorHAnsi" w:cstheme="minorBidi"/>
            <w:noProof/>
            <w:sz w:val="22"/>
          </w:rPr>
          <w:tab/>
        </w:r>
        <w:r w:rsidR="0024654E" w:rsidRPr="00FD5414">
          <w:rPr>
            <w:rStyle w:val="Hyperlink"/>
            <w:noProof/>
          </w:rPr>
          <w:t>Electrophysiology Application</w:t>
        </w:r>
        <w:r w:rsidR="0024654E">
          <w:rPr>
            <w:noProof/>
            <w:webHidden/>
          </w:rPr>
          <w:tab/>
        </w:r>
        <w:r>
          <w:rPr>
            <w:noProof/>
            <w:webHidden/>
          </w:rPr>
          <w:fldChar w:fldCharType="begin"/>
        </w:r>
        <w:r w:rsidR="0024654E">
          <w:rPr>
            <w:noProof/>
            <w:webHidden/>
          </w:rPr>
          <w:instrText xml:space="preserve"> PAGEREF _Toc373336011 \h </w:instrText>
        </w:r>
      </w:ins>
      <w:r>
        <w:rPr>
          <w:noProof/>
          <w:webHidden/>
        </w:rPr>
      </w:r>
      <w:r>
        <w:rPr>
          <w:noProof/>
          <w:webHidden/>
        </w:rPr>
        <w:fldChar w:fldCharType="separate"/>
      </w:r>
      <w:ins w:id="955" w:author="kbatzer" w:date="2013-12-02T10:13:00Z">
        <w:r w:rsidR="00B9651C">
          <w:rPr>
            <w:noProof/>
            <w:webHidden/>
          </w:rPr>
          <w:t>61</w:t>
        </w:r>
      </w:ins>
      <w:ins w:id="956" w:author="kbatzer" w:date="2013-11-27T17:17:00Z">
        <w:r>
          <w:rPr>
            <w:noProof/>
            <w:webHidden/>
          </w:rPr>
          <w:fldChar w:fldCharType="end"/>
        </w:r>
        <w:r w:rsidRPr="00FD5414">
          <w:rPr>
            <w:rStyle w:val="Hyperlink"/>
            <w:noProof/>
          </w:rPr>
          <w:fldChar w:fldCharType="end"/>
        </w:r>
      </w:ins>
    </w:p>
    <w:p w:rsidR="0024654E" w:rsidRDefault="009443FA">
      <w:pPr>
        <w:pStyle w:val="TOC2"/>
        <w:tabs>
          <w:tab w:val="left" w:pos="1760"/>
          <w:tab w:val="right" w:leader="dot" w:pos="8630"/>
        </w:tabs>
        <w:rPr>
          <w:ins w:id="957" w:author="kbatzer" w:date="2013-11-27T17:17:00Z"/>
          <w:rFonts w:asciiTheme="minorHAnsi" w:eastAsiaTheme="minorEastAsia" w:hAnsiTheme="minorHAnsi" w:cstheme="minorBidi"/>
          <w:noProof/>
          <w:sz w:val="22"/>
          <w:szCs w:val="22"/>
        </w:rPr>
      </w:pPr>
      <w:ins w:id="958"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2"</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1.</w:t>
        </w:r>
        <w:r w:rsidR="0024654E">
          <w:rPr>
            <w:rFonts w:asciiTheme="minorHAnsi" w:eastAsiaTheme="minorEastAsia" w:hAnsiTheme="minorHAnsi" w:cstheme="minorBidi"/>
            <w:noProof/>
            <w:sz w:val="22"/>
            <w:szCs w:val="22"/>
          </w:rPr>
          <w:tab/>
        </w:r>
        <w:r w:rsidR="0024654E" w:rsidRPr="00FD5414">
          <w:rPr>
            <w:rStyle w:val="Hyperlink"/>
            <w:noProof/>
          </w:rPr>
          <w:t>Earthworm Setup</w:t>
        </w:r>
        <w:r w:rsidR="0024654E">
          <w:rPr>
            <w:noProof/>
            <w:webHidden/>
          </w:rPr>
          <w:tab/>
        </w:r>
        <w:r>
          <w:rPr>
            <w:noProof/>
            <w:webHidden/>
          </w:rPr>
          <w:fldChar w:fldCharType="begin"/>
        </w:r>
        <w:r w:rsidR="0024654E">
          <w:rPr>
            <w:noProof/>
            <w:webHidden/>
          </w:rPr>
          <w:instrText xml:space="preserve"> PAGEREF _Toc373336012 \h </w:instrText>
        </w:r>
      </w:ins>
      <w:r>
        <w:rPr>
          <w:noProof/>
          <w:webHidden/>
        </w:rPr>
      </w:r>
      <w:r>
        <w:rPr>
          <w:noProof/>
          <w:webHidden/>
        </w:rPr>
        <w:fldChar w:fldCharType="separate"/>
      </w:r>
      <w:ins w:id="959" w:author="kbatzer" w:date="2013-12-02T10:13:00Z">
        <w:r w:rsidR="00B9651C">
          <w:rPr>
            <w:noProof/>
            <w:webHidden/>
          </w:rPr>
          <w:t>63</w:t>
        </w:r>
      </w:ins>
      <w:ins w:id="960" w:author="kbatzer" w:date="2013-11-27T17:17:00Z">
        <w:r>
          <w:rPr>
            <w:noProof/>
            <w:webHidden/>
          </w:rPr>
          <w:fldChar w:fldCharType="end"/>
        </w:r>
        <w:r w:rsidRPr="00FD5414">
          <w:rPr>
            <w:rStyle w:val="Hyperlink"/>
            <w:noProof/>
          </w:rPr>
          <w:fldChar w:fldCharType="end"/>
        </w:r>
      </w:ins>
    </w:p>
    <w:p w:rsidR="0024654E" w:rsidRDefault="009443FA">
      <w:pPr>
        <w:pStyle w:val="TOC2"/>
        <w:tabs>
          <w:tab w:val="left" w:pos="1760"/>
          <w:tab w:val="right" w:leader="dot" w:pos="8630"/>
        </w:tabs>
        <w:rPr>
          <w:ins w:id="961" w:author="kbatzer" w:date="2013-11-27T17:17:00Z"/>
          <w:rFonts w:asciiTheme="minorHAnsi" w:eastAsiaTheme="minorEastAsia" w:hAnsiTheme="minorHAnsi" w:cstheme="minorBidi"/>
          <w:noProof/>
          <w:sz w:val="22"/>
          <w:szCs w:val="22"/>
        </w:rPr>
      </w:pPr>
      <w:ins w:id="962"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3"</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2.</w:t>
        </w:r>
        <w:r w:rsidR="0024654E">
          <w:rPr>
            <w:rFonts w:asciiTheme="minorHAnsi" w:eastAsiaTheme="minorEastAsia" w:hAnsiTheme="minorHAnsi" w:cstheme="minorBidi"/>
            <w:noProof/>
            <w:sz w:val="22"/>
            <w:szCs w:val="22"/>
          </w:rPr>
          <w:tab/>
        </w:r>
        <w:r w:rsidR="0024654E" w:rsidRPr="00FD5414">
          <w:rPr>
            <w:rStyle w:val="Hyperlink"/>
            <w:noProof/>
          </w:rPr>
          <w:t>Chloriding Silver Wire</w:t>
        </w:r>
        <w:r w:rsidR="0024654E">
          <w:rPr>
            <w:noProof/>
            <w:webHidden/>
          </w:rPr>
          <w:tab/>
        </w:r>
        <w:r>
          <w:rPr>
            <w:noProof/>
            <w:webHidden/>
          </w:rPr>
          <w:fldChar w:fldCharType="begin"/>
        </w:r>
        <w:r w:rsidR="0024654E">
          <w:rPr>
            <w:noProof/>
            <w:webHidden/>
          </w:rPr>
          <w:instrText xml:space="preserve"> PAGEREF _Toc373336013 \h </w:instrText>
        </w:r>
      </w:ins>
      <w:r>
        <w:rPr>
          <w:noProof/>
          <w:webHidden/>
        </w:rPr>
      </w:r>
      <w:r>
        <w:rPr>
          <w:noProof/>
          <w:webHidden/>
        </w:rPr>
        <w:fldChar w:fldCharType="separate"/>
      </w:r>
      <w:ins w:id="963" w:author="kbatzer" w:date="2013-12-02T10:13:00Z">
        <w:r w:rsidR="00B9651C">
          <w:rPr>
            <w:noProof/>
            <w:webHidden/>
          </w:rPr>
          <w:t>64</w:t>
        </w:r>
      </w:ins>
      <w:ins w:id="964" w:author="kbatzer" w:date="2013-11-27T17:17:00Z">
        <w:r>
          <w:rPr>
            <w:noProof/>
            <w:webHidden/>
          </w:rPr>
          <w:fldChar w:fldCharType="end"/>
        </w:r>
        <w:r w:rsidRPr="00FD5414">
          <w:rPr>
            <w:rStyle w:val="Hyperlink"/>
            <w:noProof/>
          </w:rPr>
          <w:fldChar w:fldCharType="end"/>
        </w:r>
      </w:ins>
    </w:p>
    <w:p w:rsidR="0024654E" w:rsidRDefault="009443FA">
      <w:pPr>
        <w:pStyle w:val="TOC2"/>
        <w:tabs>
          <w:tab w:val="left" w:pos="1760"/>
          <w:tab w:val="right" w:leader="dot" w:pos="8630"/>
        </w:tabs>
        <w:rPr>
          <w:ins w:id="965" w:author="kbatzer" w:date="2013-11-27T17:17:00Z"/>
          <w:rFonts w:asciiTheme="minorHAnsi" w:eastAsiaTheme="minorEastAsia" w:hAnsiTheme="minorHAnsi" w:cstheme="minorBidi"/>
          <w:noProof/>
          <w:sz w:val="22"/>
          <w:szCs w:val="22"/>
        </w:rPr>
      </w:pPr>
      <w:ins w:id="966"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4"</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3.</w:t>
        </w:r>
        <w:r w:rsidR="0024654E">
          <w:rPr>
            <w:rFonts w:asciiTheme="minorHAnsi" w:eastAsiaTheme="minorEastAsia" w:hAnsiTheme="minorHAnsi" w:cstheme="minorBidi"/>
            <w:noProof/>
            <w:sz w:val="22"/>
            <w:szCs w:val="22"/>
          </w:rPr>
          <w:tab/>
        </w:r>
        <w:r w:rsidR="0024654E" w:rsidRPr="00FD5414">
          <w:rPr>
            <w:rStyle w:val="Hyperlink"/>
            <w:noProof/>
          </w:rPr>
          <w:t>Earthworm Experiment Procedure</w:t>
        </w:r>
        <w:r w:rsidR="0024654E">
          <w:rPr>
            <w:noProof/>
            <w:webHidden/>
          </w:rPr>
          <w:tab/>
        </w:r>
        <w:r>
          <w:rPr>
            <w:noProof/>
            <w:webHidden/>
          </w:rPr>
          <w:fldChar w:fldCharType="begin"/>
        </w:r>
        <w:r w:rsidR="0024654E">
          <w:rPr>
            <w:noProof/>
            <w:webHidden/>
          </w:rPr>
          <w:instrText xml:space="preserve"> PAGEREF _Toc373336014 \h </w:instrText>
        </w:r>
      </w:ins>
      <w:r>
        <w:rPr>
          <w:noProof/>
          <w:webHidden/>
        </w:rPr>
      </w:r>
      <w:r>
        <w:rPr>
          <w:noProof/>
          <w:webHidden/>
        </w:rPr>
        <w:fldChar w:fldCharType="separate"/>
      </w:r>
      <w:ins w:id="967" w:author="kbatzer" w:date="2013-12-02T10:13:00Z">
        <w:r w:rsidR="00B9651C">
          <w:rPr>
            <w:noProof/>
            <w:webHidden/>
          </w:rPr>
          <w:t>64</w:t>
        </w:r>
      </w:ins>
      <w:ins w:id="968" w:author="kbatzer" w:date="2013-11-27T17:17:00Z">
        <w:r>
          <w:rPr>
            <w:noProof/>
            <w:webHidden/>
          </w:rPr>
          <w:fldChar w:fldCharType="end"/>
        </w:r>
        <w:r w:rsidRPr="00FD5414">
          <w:rPr>
            <w:rStyle w:val="Hyperlink"/>
            <w:noProof/>
          </w:rPr>
          <w:fldChar w:fldCharType="end"/>
        </w:r>
      </w:ins>
    </w:p>
    <w:p w:rsidR="000D4021" w:rsidRDefault="009443FA">
      <w:pPr>
        <w:pStyle w:val="TOC3"/>
        <w:rPr>
          <w:ins w:id="969" w:author="kbatzer" w:date="2013-11-27T17:17:00Z"/>
          <w:rFonts w:asciiTheme="minorHAnsi" w:eastAsiaTheme="minorEastAsia" w:hAnsiTheme="minorHAnsi" w:cstheme="minorBidi"/>
          <w:noProof/>
          <w:sz w:val="22"/>
          <w:szCs w:val="22"/>
        </w:rPr>
      </w:pPr>
      <w:ins w:id="970"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5"</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1.</w:t>
        </w:r>
        <w:r w:rsidR="0024654E">
          <w:rPr>
            <w:rFonts w:asciiTheme="minorHAnsi" w:eastAsiaTheme="minorEastAsia" w:hAnsiTheme="minorHAnsi" w:cstheme="minorBidi"/>
            <w:noProof/>
            <w:sz w:val="22"/>
            <w:szCs w:val="22"/>
          </w:rPr>
          <w:tab/>
        </w:r>
        <w:r w:rsidR="0024654E" w:rsidRPr="00FD5414">
          <w:rPr>
            <w:rStyle w:val="Hyperlink"/>
            <w:noProof/>
          </w:rPr>
          <w:t>Earthworm Dissection</w:t>
        </w:r>
        <w:r w:rsidR="0024654E">
          <w:rPr>
            <w:noProof/>
            <w:webHidden/>
          </w:rPr>
          <w:tab/>
        </w:r>
        <w:r>
          <w:rPr>
            <w:noProof/>
            <w:webHidden/>
          </w:rPr>
          <w:fldChar w:fldCharType="begin"/>
        </w:r>
        <w:r w:rsidR="0024654E">
          <w:rPr>
            <w:noProof/>
            <w:webHidden/>
          </w:rPr>
          <w:instrText xml:space="preserve"> PAGEREF _Toc373336015 \h </w:instrText>
        </w:r>
      </w:ins>
      <w:r>
        <w:rPr>
          <w:noProof/>
          <w:webHidden/>
        </w:rPr>
      </w:r>
      <w:r>
        <w:rPr>
          <w:noProof/>
          <w:webHidden/>
        </w:rPr>
        <w:fldChar w:fldCharType="separate"/>
      </w:r>
      <w:ins w:id="971" w:author="kbatzer" w:date="2013-12-02T10:13:00Z">
        <w:r w:rsidR="00B9651C">
          <w:rPr>
            <w:noProof/>
            <w:webHidden/>
          </w:rPr>
          <w:t>65</w:t>
        </w:r>
      </w:ins>
      <w:ins w:id="972" w:author="kbatzer" w:date="2013-11-27T17:17:00Z">
        <w:r>
          <w:rPr>
            <w:noProof/>
            <w:webHidden/>
          </w:rPr>
          <w:fldChar w:fldCharType="end"/>
        </w:r>
        <w:r w:rsidRPr="00FD5414">
          <w:rPr>
            <w:rStyle w:val="Hyperlink"/>
            <w:noProof/>
          </w:rPr>
          <w:fldChar w:fldCharType="end"/>
        </w:r>
      </w:ins>
    </w:p>
    <w:p w:rsidR="000D4021" w:rsidRDefault="009443FA">
      <w:pPr>
        <w:pStyle w:val="TOC3"/>
        <w:rPr>
          <w:ins w:id="973" w:author="kbatzer" w:date="2013-11-27T17:17:00Z"/>
          <w:rFonts w:asciiTheme="minorHAnsi" w:eastAsiaTheme="minorEastAsia" w:hAnsiTheme="minorHAnsi" w:cstheme="minorBidi"/>
          <w:noProof/>
          <w:sz w:val="22"/>
          <w:szCs w:val="22"/>
        </w:rPr>
      </w:pPr>
      <w:ins w:id="974"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6"</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2.</w:t>
        </w:r>
        <w:r w:rsidR="0024654E">
          <w:rPr>
            <w:rFonts w:asciiTheme="minorHAnsi" w:eastAsiaTheme="minorEastAsia" w:hAnsiTheme="minorHAnsi" w:cstheme="minorBidi"/>
            <w:noProof/>
            <w:sz w:val="22"/>
            <w:szCs w:val="22"/>
          </w:rPr>
          <w:tab/>
        </w:r>
        <w:r w:rsidR="0024654E" w:rsidRPr="00FD5414">
          <w:rPr>
            <w:rStyle w:val="Hyperlink"/>
            <w:noProof/>
          </w:rPr>
          <w:t>Electrical Setup</w:t>
        </w:r>
        <w:r w:rsidR="0024654E">
          <w:rPr>
            <w:noProof/>
            <w:webHidden/>
          </w:rPr>
          <w:tab/>
        </w:r>
        <w:r>
          <w:rPr>
            <w:noProof/>
            <w:webHidden/>
          </w:rPr>
          <w:fldChar w:fldCharType="begin"/>
        </w:r>
        <w:r w:rsidR="0024654E">
          <w:rPr>
            <w:noProof/>
            <w:webHidden/>
          </w:rPr>
          <w:instrText xml:space="preserve"> PAGEREF _Toc373336016 \h </w:instrText>
        </w:r>
      </w:ins>
      <w:r>
        <w:rPr>
          <w:noProof/>
          <w:webHidden/>
        </w:rPr>
      </w:r>
      <w:r>
        <w:rPr>
          <w:noProof/>
          <w:webHidden/>
        </w:rPr>
        <w:fldChar w:fldCharType="separate"/>
      </w:r>
      <w:ins w:id="975" w:author="kbatzer" w:date="2013-12-02T10:13:00Z">
        <w:r w:rsidR="00B9651C">
          <w:rPr>
            <w:noProof/>
            <w:webHidden/>
          </w:rPr>
          <w:t>66</w:t>
        </w:r>
      </w:ins>
      <w:ins w:id="976" w:author="kbatzer" w:date="2013-11-27T17:17:00Z">
        <w:r>
          <w:rPr>
            <w:noProof/>
            <w:webHidden/>
          </w:rPr>
          <w:fldChar w:fldCharType="end"/>
        </w:r>
        <w:r w:rsidRPr="00FD5414">
          <w:rPr>
            <w:rStyle w:val="Hyperlink"/>
            <w:noProof/>
          </w:rPr>
          <w:fldChar w:fldCharType="end"/>
        </w:r>
      </w:ins>
    </w:p>
    <w:p w:rsidR="000D4021" w:rsidRDefault="009443FA">
      <w:pPr>
        <w:pStyle w:val="TOC3"/>
        <w:rPr>
          <w:ins w:id="977" w:author="kbatzer" w:date="2013-11-27T17:17:00Z"/>
          <w:rFonts w:asciiTheme="minorHAnsi" w:eastAsiaTheme="minorEastAsia" w:hAnsiTheme="minorHAnsi" w:cstheme="minorBidi"/>
          <w:noProof/>
          <w:sz w:val="22"/>
          <w:szCs w:val="22"/>
        </w:rPr>
      </w:pPr>
      <w:ins w:id="978"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7"</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3.</w:t>
        </w:r>
        <w:r w:rsidR="0024654E">
          <w:rPr>
            <w:rFonts w:asciiTheme="minorHAnsi" w:eastAsiaTheme="minorEastAsia" w:hAnsiTheme="minorHAnsi" w:cstheme="minorBidi"/>
            <w:noProof/>
            <w:sz w:val="22"/>
            <w:szCs w:val="22"/>
          </w:rPr>
          <w:tab/>
        </w:r>
        <w:r w:rsidR="0024654E" w:rsidRPr="00FD5414">
          <w:rPr>
            <w:rStyle w:val="Hyperlink"/>
            <w:noProof/>
          </w:rPr>
          <w:t>Software Setup</w:t>
        </w:r>
        <w:r w:rsidR="0024654E">
          <w:rPr>
            <w:noProof/>
            <w:webHidden/>
          </w:rPr>
          <w:tab/>
        </w:r>
        <w:r>
          <w:rPr>
            <w:noProof/>
            <w:webHidden/>
          </w:rPr>
          <w:fldChar w:fldCharType="begin"/>
        </w:r>
        <w:r w:rsidR="0024654E">
          <w:rPr>
            <w:noProof/>
            <w:webHidden/>
          </w:rPr>
          <w:instrText xml:space="preserve"> PAGEREF _Toc373336017 \h </w:instrText>
        </w:r>
      </w:ins>
      <w:r>
        <w:rPr>
          <w:noProof/>
          <w:webHidden/>
        </w:rPr>
      </w:r>
      <w:r>
        <w:rPr>
          <w:noProof/>
          <w:webHidden/>
        </w:rPr>
        <w:fldChar w:fldCharType="separate"/>
      </w:r>
      <w:ins w:id="979" w:author="kbatzer" w:date="2013-12-02T10:13:00Z">
        <w:r w:rsidR="00B9651C">
          <w:rPr>
            <w:noProof/>
            <w:webHidden/>
          </w:rPr>
          <w:t>66</w:t>
        </w:r>
      </w:ins>
      <w:ins w:id="980" w:author="kbatzer" w:date="2013-11-27T17:17:00Z">
        <w:r>
          <w:rPr>
            <w:noProof/>
            <w:webHidden/>
          </w:rPr>
          <w:fldChar w:fldCharType="end"/>
        </w:r>
        <w:r w:rsidRPr="00FD5414">
          <w:rPr>
            <w:rStyle w:val="Hyperlink"/>
            <w:noProof/>
          </w:rPr>
          <w:fldChar w:fldCharType="end"/>
        </w:r>
      </w:ins>
    </w:p>
    <w:p w:rsidR="000D4021" w:rsidRDefault="009443FA">
      <w:pPr>
        <w:pStyle w:val="TOC3"/>
        <w:rPr>
          <w:ins w:id="981" w:author="kbatzer" w:date="2013-11-27T17:17:00Z"/>
          <w:rFonts w:asciiTheme="minorHAnsi" w:eastAsiaTheme="minorEastAsia" w:hAnsiTheme="minorHAnsi" w:cstheme="minorBidi"/>
          <w:noProof/>
          <w:sz w:val="22"/>
          <w:szCs w:val="22"/>
        </w:rPr>
      </w:pPr>
      <w:ins w:id="982"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8"</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4.</w:t>
        </w:r>
        <w:r w:rsidR="0024654E">
          <w:rPr>
            <w:rFonts w:asciiTheme="minorHAnsi" w:eastAsiaTheme="minorEastAsia" w:hAnsiTheme="minorHAnsi" w:cstheme="minorBidi"/>
            <w:noProof/>
            <w:sz w:val="22"/>
            <w:szCs w:val="22"/>
          </w:rPr>
          <w:tab/>
        </w:r>
        <w:r w:rsidR="0024654E" w:rsidRPr="00FD5414">
          <w:rPr>
            <w:rStyle w:val="Hyperlink"/>
            <w:noProof/>
          </w:rPr>
          <w:t>Stimulation and Recording</w:t>
        </w:r>
        <w:r w:rsidR="0024654E">
          <w:rPr>
            <w:noProof/>
            <w:webHidden/>
          </w:rPr>
          <w:tab/>
        </w:r>
        <w:r>
          <w:rPr>
            <w:noProof/>
            <w:webHidden/>
          </w:rPr>
          <w:fldChar w:fldCharType="begin"/>
        </w:r>
        <w:r w:rsidR="0024654E">
          <w:rPr>
            <w:noProof/>
            <w:webHidden/>
          </w:rPr>
          <w:instrText xml:space="preserve"> PAGEREF _Toc373336018 \h </w:instrText>
        </w:r>
      </w:ins>
      <w:r>
        <w:rPr>
          <w:noProof/>
          <w:webHidden/>
        </w:rPr>
      </w:r>
      <w:r>
        <w:rPr>
          <w:noProof/>
          <w:webHidden/>
        </w:rPr>
        <w:fldChar w:fldCharType="separate"/>
      </w:r>
      <w:ins w:id="983" w:author="kbatzer" w:date="2013-12-02T10:13:00Z">
        <w:r w:rsidR="00B9651C">
          <w:rPr>
            <w:noProof/>
            <w:webHidden/>
          </w:rPr>
          <w:t>67</w:t>
        </w:r>
      </w:ins>
      <w:ins w:id="984" w:author="kbatzer" w:date="2013-11-27T17:17:00Z">
        <w:r>
          <w:rPr>
            <w:noProof/>
            <w:webHidden/>
          </w:rPr>
          <w:fldChar w:fldCharType="end"/>
        </w:r>
        <w:r w:rsidRPr="00FD5414">
          <w:rPr>
            <w:rStyle w:val="Hyperlink"/>
            <w:noProof/>
          </w:rPr>
          <w:fldChar w:fldCharType="end"/>
        </w:r>
      </w:ins>
    </w:p>
    <w:p w:rsidR="0024654E" w:rsidRDefault="009443FA">
      <w:pPr>
        <w:pStyle w:val="TOC2"/>
        <w:tabs>
          <w:tab w:val="left" w:pos="1760"/>
          <w:tab w:val="right" w:leader="dot" w:pos="8630"/>
        </w:tabs>
        <w:rPr>
          <w:ins w:id="985" w:author="kbatzer" w:date="2013-11-27T17:17:00Z"/>
          <w:rFonts w:asciiTheme="minorHAnsi" w:eastAsiaTheme="minorEastAsia" w:hAnsiTheme="minorHAnsi" w:cstheme="minorBidi"/>
          <w:noProof/>
          <w:sz w:val="22"/>
          <w:szCs w:val="22"/>
        </w:rPr>
      </w:pPr>
      <w:ins w:id="986"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9"</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4.</w:t>
        </w:r>
        <w:r w:rsidR="0024654E">
          <w:rPr>
            <w:rFonts w:asciiTheme="minorHAnsi" w:eastAsiaTheme="minorEastAsia" w:hAnsiTheme="minorHAnsi" w:cstheme="minorBidi"/>
            <w:noProof/>
            <w:sz w:val="22"/>
            <w:szCs w:val="22"/>
          </w:rPr>
          <w:tab/>
        </w:r>
        <w:r w:rsidR="0024654E" w:rsidRPr="00FD5414">
          <w:rPr>
            <w:rStyle w:val="Hyperlink"/>
            <w:noProof/>
          </w:rPr>
          <w:t>Results</w:t>
        </w:r>
        <w:r w:rsidR="0024654E">
          <w:rPr>
            <w:noProof/>
            <w:webHidden/>
          </w:rPr>
          <w:tab/>
        </w:r>
        <w:r>
          <w:rPr>
            <w:noProof/>
            <w:webHidden/>
          </w:rPr>
          <w:fldChar w:fldCharType="begin"/>
        </w:r>
        <w:r w:rsidR="0024654E">
          <w:rPr>
            <w:noProof/>
            <w:webHidden/>
          </w:rPr>
          <w:instrText xml:space="preserve"> PAGEREF _Toc373336019 \h </w:instrText>
        </w:r>
      </w:ins>
      <w:r>
        <w:rPr>
          <w:noProof/>
          <w:webHidden/>
        </w:rPr>
      </w:r>
      <w:r>
        <w:rPr>
          <w:noProof/>
          <w:webHidden/>
        </w:rPr>
        <w:fldChar w:fldCharType="separate"/>
      </w:r>
      <w:ins w:id="987" w:author="kbatzer" w:date="2013-12-02T10:13:00Z">
        <w:r w:rsidR="00B9651C">
          <w:rPr>
            <w:noProof/>
            <w:webHidden/>
          </w:rPr>
          <w:t>67</w:t>
        </w:r>
      </w:ins>
      <w:ins w:id="988" w:author="kbatzer" w:date="2013-11-27T17:17:00Z">
        <w:r>
          <w:rPr>
            <w:noProof/>
            <w:webHidden/>
          </w:rPr>
          <w:fldChar w:fldCharType="end"/>
        </w:r>
        <w:r w:rsidRPr="00FD5414">
          <w:rPr>
            <w:rStyle w:val="Hyperlink"/>
            <w:noProof/>
          </w:rPr>
          <w:fldChar w:fldCharType="end"/>
        </w:r>
      </w:ins>
    </w:p>
    <w:p w:rsidR="000D4021" w:rsidRDefault="009443FA">
      <w:pPr>
        <w:pStyle w:val="TOC1"/>
        <w:rPr>
          <w:ins w:id="989" w:author="kbatzer" w:date="2013-11-27T17:17:00Z"/>
          <w:rFonts w:asciiTheme="minorHAnsi" w:eastAsiaTheme="minorEastAsia" w:hAnsiTheme="minorHAnsi" w:cstheme="minorBidi"/>
          <w:noProof/>
          <w:sz w:val="22"/>
        </w:rPr>
      </w:pPr>
      <w:ins w:id="990"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20"</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6.</w:t>
        </w:r>
        <w:r w:rsidR="0024654E">
          <w:rPr>
            <w:rFonts w:asciiTheme="minorHAnsi" w:eastAsiaTheme="minorEastAsia" w:hAnsiTheme="minorHAnsi" w:cstheme="minorBidi"/>
            <w:noProof/>
            <w:sz w:val="22"/>
          </w:rPr>
          <w:tab/>
        </w:r>
        <w:r w:rsidR="0024654E" w:rsidRPr="00FD5414">
          <w:rPr>
            <w:rStyle w:val="Hyperlink"/>
            <w:noProof/>
          </w:rPr>
          <w:t>Specifications Review</w:t>
        </w:r>
        <w:r w:rsidR="0024654E">
          <w:rPr>
            <w:noProof/>
            <w:webHidden/>
          </w:rPr>
          <w:tab/>
        </w:r>
        <w:r>
          <w:rPr>
            <w:noProof/>
            <w:webHidden/>
          </w:rPr>
          <w:fldChar w:fldCharType="begin"/>
        </w:r>
        <w:r w:rsidR="0024654E">
          <w:rPr>
            <w:noProof/>
            <w:webHidden/>
          </w:rPr>
          <w:instrText xml:space="preserve"> PAGEREF _Toc373336020 \h </w:instrText>
        </w:r>
      </w:ins>
      <w:r>
        <w:rPr>
          <w:noProof/>
          <w:webHidden/>
        </w:rPr>
      </w:r>
      <w:r>
        <w:rPr>
          <w:noProof/>
          <w:webHidden/>
        </w:rPr>
        <w:fldChar w:fldCharType="separate"/>
      </w:r>
      <w:ins w:id="991" w:author="kbatzer" w:date="2013-12-02T10:13:00Z">
        <w:r w:rsidR="00B9651C">
          <w:rPr>
            <w:noProof/>
            <w:webHidden/>
          </w:rPr>
          <w:t>71</w:t>
        </w:r>
      </w:ins>
      <w:ins w:id="992" w:author="kbatzer" w:date="2013-11-27T17:17:00Z">
        <w:r>
          <w:rPr>
            <w:noProof/>
            <w:webHidden/>
          </w:rPr>
          <w:fldChar w:fldCharType="end"/>
        </w:r>
        <w:r w:rsidRPr="00FD5414">
          <w:rPr>
            <w:rStyle w:val="Hyperlink"/>
            <w:noProof/>
          </w:rPr>
          <w:fldChar w:fldCharType="end"/>
        </w:r>
      </w:ins>
    </w:p>
    <w:p w:rsidR="000D4021" w:rsidRDefault="009443FA">
      <w:pPr>
        <w:pStyle w:val="TOC1"/>
        <w:rPr>
          <w:ins w:id="993" w:author="kbatzer" w:date="2013-11-27T17:17:00Z"/>
          <w:rFonts w:asciiTheme="minorHAnsi" w:eastAsiaTheme="minorEastAsia" w:hAnsiTheme="minorHAnsi" w:cstheme="minorBidi"/>
          <w:noProof/>
          <w:sz w:val="22"/>
        </w:rPr>
      </w:pPr>
      <w:ins w:id="994"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21"</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7.</w:t>
        </w:r>
        <w:r w:rsidR="0024654E">
          <w:rPr>
            <w:rFonts w:asciiTheme="minorHAnsi" w:eastAsiaTheme="minorEastAsia" w:hAnsiTheme="minorHAnsi" w:cstheme="minorBidi"/>
            <w:noProof/>
            <w:sz w:val="22"/>
          </w:rPr>
          <w:tab/>
        </w:r>
        <w:r w:rsidR="0024654E" w:rsidRPr="00FD5414">
          <w:rPr>
            <w:rStyle w:val="Hyperlink"/>
            <w:noProof/>
          </w:rPr>
          <w:t>Conclusions</w:t>
        </w:r>
        <w:r w:rsidR="0024654E">
          <w:rPr>
            <w:noProof/>
            <w:webHidden/>
          </w:rPr>
          <w:tab/>
        </w:r>
        <w:r>
          <w:rPr>
            <w:noProof/>
            <w:webHidden/>
          </w:rPr>
          <w:fldChar w:fldCharType="begin"/>
        </w:r>
        <w:r w:rsidR="0024654E">
          <w:rPr>
            <w:noProof/>
            <w:webHidden/>
          </w:rPr>
          <w:instrText xml:space="preserve"> PAGEREF _Toc373336021 \h </w:instrText>
        </w:r>
      </w:ins>
      <w:r>
        <w:rPr>
          <w:noProof/>
          <w:webHidden/>
        </w:rPr>
      </w:r>
      <w:r>
        <w:rPr>
          <w:noProof/>
          <w:webHidden/>
        </w:rPr>
        <w:fldChar w:fldCharType="separate"/>
      </w:r>
      <w:ins w:id="995" w:author="kbatzer" w:date="2013-12-02T10:13:00Z">
        <w:r w:rsidR="00B9651C">
          <w:rPr>
            <w:noProof/>
            <w:webHidden/>
          </w:rPr>
          <w:t>75</w:t>
        </w:r>
      </w:ins>
      <w:ins w:id="996" w:author="kbatzer" w:date="2013-11-27T17:17:00Z">
        <w:r>
          <w:rPr>
            <w:noProof/>
            <w:webHidden/>
          </w:rPr>
          <w:fldChar w:fldCharType="end"/>
        </w:r>
        <w:r w:rsidRPr="00FD5414">
          <w:rPr>
            <w:rStyle w:val="Hyperlink"/>
            <w:noProof/>
          </w:rPr>
          <w:fldChar w:fldCharType="end"/>
        </w:r>
      </w:ins>
    </w:p>
    <w:p w:rsidR="00415327" w:rsidRDefault="009443FA" w:rsidP="00415327">
      <w:pPr>
        <w:spacing w:after="240" w:line="360" w:lineRule="auto"/>
        <w:ind w:firstLine="0"/>
        <w:rPr>
          <w:ins w:id="997" w:author="kbatzer" w:date="2013-11-27T14:20:00Z"/>
          <w:sz w:val="22"/>
          <w:szCs w:val="22"/>
        </w:rPr>
      </w:pPr>
      <w:ins w:id="998" w:author="kbatzer" w:date="2013-11-27T16:07:00Z">
        <w:r w:rsidRPr="0062317E">
          <w:rPr>
            <w:sz w:val="22"/>
            <w:szCs w:val="22"/>
          </w:rPr>
          <w:fldChar w:fldCharType="end"/>
        </w:r>
      </w:ins>
    </w:p>
    <w:p w:rsidR="009D47FA" w:rsidRDefault="009D47FA" w:rsidP="00391493">
      <w:pPr>
        <w:spacing w:after="240" w:line="360" w:lineRule="auto"/>
        <w:ind w:firstLine="0"/>
        <w:rPr>
          <w:ins w:id="999" w:author="kbatzer" w:date="2013-11-27T17:15:00Z"/>
        </w:rPr>
      </w:pPr>
    </w:p>
    <w:p w:rsidR="0024654E" w:rsidRDefault="0024654E" w:rsidP="00391493">
      <w:pPr>
        <w:spacing w:after="240" w:line="360" w:lineRule="auto"/>
        <w:ind w:firstLine="0"/>
        <w:rPr>
          <w:ins w:id="1000" w:author="kbatzer" w:date="2013-11-27T17:15:00Z"/>
        </w:rPr>
      </w:pPr>
    </w:p>
    <w:p w:rsidR="009443FA" w:rsidRDefault="0024654E" w:rsidP="009443FA">
      <w:pPr>
        <w:pageBreakBefore/>
        <w:spacing w:line="720" w:lineRule="auto"/>
        <w:ind w:firstLine="0"/>
        <w:jc w:val="center"/>
        <w:rPr>
          <w:ins w:id="1001" w:author="kbatzer" w:date="2013-11-27T17:15:00Z"/>
        </w:rPr>
        <w:pPrChange w:id="1002" w:author="kbatzer" w:date="2013-11-27T17:15:00Z">
          <w:pPr>
            <w:spacing w:after="240" w:line="360" w:lineRule="auto"/>
            <w:ind w:firstLine="0"/>
          </w:pPr>
        </w:pPrChange>
      </w:pPr>
      <w:ins w:id="1003" w:author="kbatzer" w:date="2013-11-27T17:15:00Z">
        <w:r>
          <w:lastRenderedPageBreak/>
          <w:t>Table of Contents - Continued</w:t>
        </w:r>
      </w:ins>
    </w:p>
    <w:p w:rsidR="009443FA" w:rsidRDefault="00F07F61" w:rsidP="009443FA">
      <w:pPr>
        <w:pStyle w:val="TOC2"/>
        <w:tabs>
          <w:tab w:val="right" w:leader="dot" w:pos="8630"/>
        </w:tabs>
        <w:spacing w:after="0"/>
        <w:ind w:left="0" w:firstLine="0"/>
        <w:rPr>
          <w:ins w:id="1004" w:author="kbatzer" w:date="2013-11-27T17:27:00Z"/>
          <w:sz w:val="22"/>
          <w:szCs w:val="22"/>
        </w:rPr>
        <w:pPrChange w:id="1005" w:author="kbatzer" w:date="2013-11-27T17:56:00Z">
          <w:pPr>
            <w:pStyle w:val="TOC2"/>
            <w:tabs>
              <w:tab w:val="right" w:leader="dot" w:pos="8630"/>
            </w:tabs>
          </w:pPr>
        </w:pPrChange>
      </w:pPr>
      <w:ins w:id="1006" w:author="kbatzer" w:date="2013-11-27T17:28:00Z">
        <w:r>
          <w:rPr>
            <w:sz w:val="22"/>
            <w:szCs w:val="22"/>
          </w:rPr>
          <w:t>APPENDICES</w:t>
        </w:r>
      </w:ins>
    </w:p>
    <w:p w:rsidR="000D4021" w:rsidRDefault="009443FA">
      <w:pPr>
        <w:pStyle w:val="TOC1"/>
        <w:rPr>
          <w:ins w:id="1007" w:author="kbatzer" w:date="2013-11-27T17:56:00Z"/>
          <w:rFonts w:asciiTheme="minorHAnsi" w:eastAsiaTheme="minorEastAsia" w:hAnsiTheme="minorHAnsi" w:cstheme="minorBidi"/>
          <w:noProof/>
          <w:sz w:val="22"/>
        </w:rPr>
      </w:pPr>
      <w:ins w:id="1008" w:author="kbatzer" w:date="2013-11-27T17:15:00Z">
        <w:r w:rsidRPr="0062317E">
          <w:rPr>
            <w:sz w:val="22"/>
          </w:rPr>
          <w:fldChar w:fldCharType="begin"/>
        </w:r>
        <w:r w:rsidR="0024654E" w:rsidRPr="0062317E">
          <w:rPr>
            <w:sz w:val="22"/>
          </w:rPr>
          <w:instrText xml:space="preserve"> TOC </w:instrText>
        </w:r>
        <w:r w:rsidR="0024654E">
          <w:rPr>
            <w:sz w:val="22"/>
          </w:rPr>
          <w:instrText>\b Document_</w:instrText>
        </w:r>
      </w:ins>
      <w:ins w:id="1009" w:author="kbatzer" w:date="2013-11-27T17:16:00Z">
        <w:r w:rsidR="0024654E">
          <w:rPr>
            <w:sz w:val="22"/>
          </w:rPr>
          <w:instrText>4</w:instrText>
        </w:r>
      </w:ins>
      <w:ins w:id="1010" w:author="kbatzer" w:date="2013-11-27T17:15:00Z">
        <w:r w:rsidR="0024654E">
          <w:rPr>
            <w:sz w:val="22"/>
          </w:rPr>
          <w:instrText xml:space="preserve"> </w:instrText>
        </w:r>
        <w:r w:rsidR="0024654E" w:rsidRPr="0062317E">
          <w:rPr>
            <w:sz w:val="22"/>
          </w:rPr>
          <w:instrText xml:space="preserve">\o "1-3" \h \z \u </w:instrText>
        </w:r>
        <w:r w:rsidRPr="0062317E">
          <w:rPr>
            <w:sz w:val="22"/>
          </w:rPr>
          <w:fldChar w:fldCharType="separate"/>
        </w:r>
      </w:ins>
      <w:ins w:id="1011"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2"</w:instrText>
        </w:r>
        <w:r w:rsidR="00DC41AC" w:rsidRPr="00716570">
          <w:rPr>
            <w:rStyle w:val="Hyperlink"/>
            <w:noProof/>
          </w:rPr>
          <w:instrText xml:space="preserve"> </w:instrText>
        </w:r>
      </w:ins>
      <w:ins w:id="1012" w:author="kbatzer" w:date="2013-12-02T10:13:00Z">
        <w:r w:rsidR="00186FF1" w:rsidRPr="00716570">
          <w:rPr>
            <w:rStyle w:val="Hyperlink"/>
            <w:noProof/>
          </w:rPr>
        </w:r>
      </w:ins>
      <w:ins w:id="1013" w:author="kbatzer" w:date="2013-11-27T17:56:00Z">
        <w:r w:rsidRPr="00716570">
          <w:rPr>
            <w:rStyle w:val="Hyperlink"/>
            <w:noProof/>
          </w:rPr>
          <w:fldChar w:fldCharType="separate"/>
        </w:r>
        <w:r w:rsidR="00DC41AC" w:rsidRPr="00716570">
          <w:rPr>
            <w:rStyle w:val="Hyperlink"/>
            <w:noProof/>
          </w:rPr>
          <w:t>A</w:t>
        </w:r>
      </w:ins>
      <w:ins w:id="1014" w:author="kbatzer" w:date="2013-12-02T00:13:00Z">
        <w:r w:rsidR="00015099">
          <w:rPr>
            <w:rStyle w:val="Hyperlink"/>
            <w:noProof/>
          </w:rPr>
          <w:t>. GitHub Repository</w:t>
        </w:r>
      </w:ins>
      <w:ins w:id="1015" w:author="kbatzer" w:date="2013-11-27T17:56:00Z">
        <w:r w:rsidR="00DC41AC">
          <w:rPr>
            <w:noProof/>
            <w:webHidden/>
          </w:rPr>
          <w:tab/>
        </w:r>
        <w:r>
          <w:rPr>
            <w:noProof/>
            <w:webHidden/>
          </w:rPr>
          <w:fldChar w:fldCharType="begin"/>
        </w:r>
        <w:r w:rsidR="00DC41AC">
          <w:rPr>
            <w:noProof/>
            <w:webHidden/>
          </w:rPr>
          <w:instrText xml:space="preserve"> PAGEREF _Toc373338292 \h </w:instrText>
        </w:r>
      </w:ins>
      <w:r>
        <w:rPr>
          <w:noProof/>
          <w:webHidden/>
        </w:rPr>
      </w:r>
      <w:r>
        <w:rPr>
          <w:noProof/>
          <w:webHidden/>
        </w:rPr>
        <w:fldChar w:fldCharType="separate"/>
      </w:r>
      <w:ins w:id="1016" w:author="kbatzer" w:date="2013-12-02T10:13:00Z">
        <w:r w:rsidR="00B9651C">
          <w:rPr>
            <w:noProof/>
            <w:webHidden/>
          </w:rPr>
          <w:t>79</w:t>
        </w:r>
      </w:ins>
      <w:ins w:id="1017" w:author="kbatzer" w:date="2013-11-27T17:56:00Z">
        <w:r>
          <w:rPr>
            <w:noProof/>
            <w:webHidden/>
          </w:rPr>
          <w:fldChar w:fldCharType="end"/>
        </w:r>
        <w:r w:rsidRPr="00716570">
          <w:rPr>
            <w:rStyle w:val="Hyperlink"/>
            <w:noProof/>
          </w:rPr>
          <w:fldChar w:fldCharType="end"/>
        </w:r>
      </w:ins>
    </w:p>
    <w:p w:rsidR="000D4021" w:rsidRDefault="009443FA">
      <w:pPr>
        <w:pStyle w:val="TOC1"/>
        <w:rPr>
          <w:ins w:id="1018" w:author="kbatzer" w:date="2013-11-27T17:56:00Z"/>
          <w:rFonts w:asciiTheme="minorHAnsi" w:eastAsiaTheme="minorEastAsia" w:hAnsiTheme="minorHAnsi" w:cstheme="minorBidi"/>
          <w:noProof/>
          <w:sz w:val="22"/>
        </w:rPr>
      </w:pPr>
      <w:ins w:id="1019"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3"</w:instrText>
        </w:r>
        <w:r w:rsidR="00DC41AC" w:rsidRPr="00716570">
          <w:rPr>
            <w:rStyle w:val="Hyperlink"/>
            <w:noProof/>
          </w:rPr>
          <w:instrText xml:space="preserve"> </w:instrText>
        </w:r>
      </w:ins>
      <w:ins w:id="1020" w:author="kbatzer" w:date="2013-12-02T10:13:00Z">
        <w:r w:rsidR="00186FF1" w:rsidRPr="00716570">
          <w:rPr>
            <w:rStyle w:val="Hyperlink"/>
            <w:noProof/>
          </w:rPr>
        </w:r>
      </w:ins>
      <w:ins w:id="1021" w:author="kbatzer" w:date="2013-11-27T17:56:00Z">
        <w:r w:rsidRPr="00716570">
          <w:rPr>
            <w:rStyle w:val="Hyperlink"/>
            <w:noProof/>
          </w:rPr>
          <w:fldChar w:fldCharType="separate"/>
        </w:r>
        <w:r w:rsidR="00DC41AC" w:rsidRPr="00716570">
          <w:rPr>
            <w:rStyle w:val="Hyperlink"/>
            <w:noProof/>
          </w:rPr>
          <w:t>B</w:t>
        </w:r>
      </w:ins>
      <w:ins w:id="1022" w:author="kbatzer" w:date="2013-12-02T00:13:00Z">
        <w:r w:rsidR="00015099">
          <w:rPr>
            <w:rStyle w:val="Hyperlink"/>
            <w:noProof/>
          </w:rPr>
          <w:t>. Programming FPGA</w:t>
        </w:r>
      </w:ins>
      <w:ins w:id="1023" w:author="kbatzer" w:date="2013-11-27T17:56:00Z">
        <w:r w:rsidR="00DC41AC">
          <w:rPr>
            <w:noProof/>
            <w:webHidden/>
          </w:rPr>
          <w:tab/>
        </w:r>
        <w:r>
          <w:rPr>
            <w:noProof/>
            <w:webHidden/>
          </w:rPr>
          <w:fldChar w:fldCharType="begin"/>
        </w:r>
        <w:r w:rsidR="00DC41AC">
          <w:rPr>
            <w:noProof/>
            <w:webHidden/>
          </w:rPr>
          <w:instrText xml:space="preserve"> PAGEREF _Toc373338293 \h </w:instrText>
        </w:r>
      </w:ins>
      <w:r>
        <w:rPr>
          <w:noProof/>
          <w:webHidden/>
        </w:rPr>
      </w:r>
      <w:r>
        <w:rPr>
          <w:noProof/>
          <w:webHidden/>
        </w:rPr>
        <w:fldChar w:fldCharType="separate"/>
      </w:r>
      <w:ins w:id="1024" w:author="kbatzer" w:date="2013-12-02T10:13:00Z">
        <w:r w:rsidR="00B9651C">
          <w:rPr>
            <w:noProof/>
            <w:webHidden/>
          </w:rPr>
          <w:t>81</w:t>
        </w:r>
      </w:ins>
      <w:ins w:id="1025" w:author="kbatzer" w:date="2013-11-27T17:56:00Z">
        <w:r>
          <w:rPr>
            <w:noProof/>
            <w:webHidden/>
          </w:rPr>
          <w:fldChar w:fldCharType="end"/>
        </w:r>
        <w:r w:rsidRPr="00716570">
          <w:rPr>
            <w:rStyle w:val="Hyperlink"/>
            <w:noProof/>
          </w:rPr>
          <w:fldChar w:fldCharType="end"/>
        </w:r>
      </w:ins>
    </w:p>
    <w:p w:rsidR="000D4021" w:rsidRDefault="009443FA">
      <w:pPr>
        <w:pStyle w:val="TOC1"/>
        <w:rPr>
          <w:ins w:id="1026" w:author="kbatzer" w:date="2013-11-27T17:56:00Z"/>
          <w:rFonts w:asciiTheme="minorHAnsi" w:eastAsiaTheme="minorEastAsia" w:hAnsiTheme="minorHAnsi" w:cstheme="minorBidi"/>
          <w:noProof/>
          <w:sz w:val="22"/>
        </w:rPr>
      </w:pPr>
      <w:ins w:id="1027"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4"</w:instrText>
        </w:r>
        <w:r w:rsidR="00DC41AC" w:rsidRPr="00716570">
          <w:rPr>
            <w:rStyle w:val="Hyperlink"/>
            <w:noProof/>
          </w:rPr>
          <w:instrText xml:space="preserve"> </w:instrText>
        </w:r>
      </w:ins>
      <w:ins w:id="1028" w:author="kbatzer" w:date="2013-12-02T10:13:00Z">
        <w:r w:rsidR="00186FF1" w:rsidRPr="00716570">
          <w:rPr>
            <w:rStyle w:val="Hyperlink"/>
            <w:noProof/>
          </w:rPr>
        </w:r>
      </w:ins>
      <w:ins w:id="1029" w:author="kbatzer" w:date="2013-11-27T17:56:00Z">
        <w:r w:rsidRPr="00716570">
          <w:rPr>
            <w:rStyle w:val="Hyperlink"/>
            <w:noProof/>
          </w:rPr>
          <w:fldChar w:fldCharType="separate"/>
        </w:r>
        <w:r w:rsidR="00DC41AC" w:rsidRPr="00716570">
          <w:rPr>
            <w:rStyle w:val="Hyperlink"/>
            <w:noProof/>
          </w:rPr>
          <w:t>C</w:t>
        </w:r>
      </w:ins>
      <w:ins w:id="1030" w:author="kbatzer" w:date="2013-12-02T00:13:00Z">
        <w:r w:rsidR="00015099">
          <w:rPr>
            <w:rStyle w:val="Hyperlink"/>
            <w:noProof/>
          </w:rPr>
          <w:t>. Programming Cypress</w:t>
        </w:r>
      </w:ins>
      <w:ins w:id="1031" w:author="kbatzer" w:date="2013-12-02T00:14:00Z">
        <w:r w:rsidR="00015099">
          <w:rPr>
            <w:rStyle w:val="Hyperlink"/>
            <w:noProof/>
          </w:rPr>
          <w:t xml:space="preserve"> EZ-USB (CY7C68013A)</w:t>
        </w:r>
      </w:ins>
      <w:ins w:id="1032" w:author="kbatzer" w:date="2013-11-27T17:56:00Z">
        <w:r w:rsidR="00DC41AC">
          <w:rPr>
            <w:noProof/>
            <w:webHidden/>
          </w:rPr>
          <w:tab/>
        </w:r>
        <w:r>
          <w:rPr>
            <w:noProof/>
            <w:webHidden/>
          </w:rPr>
          <w:fldChar w:fldCharType="begin"/>
        </w:r>
        <w:r w:rsidR="00DC41AC">
          <w:rPr>
            <w:noProof/>
            <w:webHidden/>
          </w:rPr>
          <w:instrText xml:space="preserve"> PAGEREF _Toc373338294 \h </w:instrText>
        </w:r>
      </w:ins>
      <w:r>
        <w:rPr>
          <w:noProof/>
          <w:webHidden/>
        </w:rPr>
      </w:r>
      <w:r>
        <w:rPr>
          <w:noProof/>
          <w:webHidden/>
        </w:rPr>
        <w:fldChar w:fldCharType="separate"/>
      </w:r>
      <w:ins w:id="1033" w:author="kbatzer" w:date="2013-12-02T10:13:00Z">
        <w:r w:rsidR="00B9651C">
          <w:rPr>
            <w:noProof/>
            <w:webHidden/>
          </w:rPr>
          <w:t>84</w:t>
        </w:r>
      </w:ins>
      <w:ins w:id="1034" w:author="kbatzer" w:date="2013-11-27T17:56:00Z">
        <w:r>
          <w:rPr>
            <w:noProof/>
            <w:webHidden/>
          </w:rPr>
          <w:fldChar w:fldCharType="end"/>
        </w:r>
        <w:r w:rsidRPr="00716570">
          <w:rPr>
            <w:rStyle w:val="Hyperlink"/>
            <w:noProof/>
          </w:rPr>
          <w:fldChar w:fldCharType="end"/>
        </w:r>
      </w:ins>
    </w:p>
    <w:p w:rsidR="000D4021" w:rsidRDefault="009443FA">
      <w:pPr>
        <w:pStyle w:val="TOC1"/>
        <w:rPr>
          <w:ins w:id="1035" w:author="kbatzer" w:date="2013-11-27T17:56:00Z"/>
          <w:rFonts w:asciiTheme="minorHAnsi" w:eastAsiaTheme="minorEastAsia" w:hAnsiTheme="minorHAnsi" w:cstheme="minorBidi"/>
          <w:noProof/>
          <w:sz w:val="22"/>
        </w:rPr>
      </w:pPr>
      <w:ins w:id="1036"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5"</w:instrText>
        </w:r>
        <w:r w:rsidR="00DC41AC" w:rsidRPr="00716570">
          <w:rPr>
            <w:rStyle w:val="Hyperlink"/>
            <w:noProof/>
          </w:rPr>
          <w:instrText xml:space="preserve"> </w:instrText>
        </w:r>
      </w:ins>
      <w:ins w:id="1037" w:author="kbatzer" w:date="2013-12-02T10:13:00Z">
        <w:r w:rsidR="00186FF1" w:rsidRPr="00716570">
          <w:rPr>
            <w:rStyle w:val="Hyperlink"/>
            <w:noProof/>
          </w:rPr>
        </w:r>
      </w:ins>
      <w:ins w:id="1038" w:author="kbatzer" w:date="2013-11-27T17:56:00Z">
        <w:r w:rsidRPr="00716570">
          <w:rPr>
            <w:rStyle w:val="Hyperlink"/>
            <w:noProof/>
          </w:rPr>
          <w:fldChar w:fldCharType="separate"/>
        </w:r>
        <w:r w:rsidR="00DC41AC" w:rsidRPr="00716570">
          <w:rPr>
            <w:rStyle w:val="Hyperlink"/>
            <w:noProof/>
          </w:rPr>
          <w:t>D</w:t>
        </w:r>
      </w:ins>
      <w:ins w:id="1039" w:author="kbatzer" w:date="2013-12-02T00:14:00Z">
        <w:r w:rsidR="00015099">
          <w:rPr>
            <w:rStyle w:val="Hyperlink"/>
            <w:noProof/>
          </w:rPr>
          <w:t>. DASCC Scripting Amplitude</w:t>
        </w:r>
      </w:ins>
      <w:ins w:id="1040" w:author="kbatzer" w:date="2013-11-27T17:56:00Z">
        <w:r w:rsidR="00DC41AC">
          <w:rPr>
            <w:noProof/>
            <w:webHidden/>
          </w:rPr>
          <w:tab/>
        </w:r>
        <w:r>
          <w:rPr>
            <w:noProof/>
            <w:webHidden/>
          </w:rPr>
          <w:fldChar w:fldCharType="begin"/>
        </w:r>
        <w:r w:rsidR="00DC41AC">
          <w:rPr>
            <w:noProof/>
            <w:webHidden/>
          </w:rPr>
          <w:instrText xml:space="preserve"> PAGEREF _Toc373338295 \h </w:instrText>
        </w:r>
      </w:ins>
      <w:r>
        <w:rPr>
          <w:noProof/>
          <w:webHidden/>
        </w:rPr>
      </w:r>
      <w:r>
        <w:rPr>
          <w:noProof/>
          <w:webHidden/>
        </w:rPr>
        <w:fldChar w:fldCharType="separate"/>
      </w:r>
      <w:ins w:id="1041" w:author="kbatzer" w:date="2013-12-02T10:13:00Z">
        <w:r w:rsidR="00B9651C">
          <w:rPr>
            <w:noProof/>
            <w:webHidden/>
          </w:rPr>
          <w:t>86</w:t>
        </w:r>
      </w:ins>
      <w:ins w:id="1042" w:author="kbatzer" w:date="2013-11-27T17:56:00Z">
        <w:r>
          <w:rPr>
            <w:noProof/>
            <w:webHidden/>
          </w:rPr>
          <w:fldChar w:fldCharType="end"/>
        </w:r>
        <w:r w:rsidRPr="00716570">
          <w:rPr>
            <w:rStyle w:val="Hyperlink"/>
            <w:noProof/>
          </w:rPr>
          <w:fldChar w:fldCharType="end"/>
        </w:r>
      </w:ins>
    </w:p>
    <w:p w:rsidR="000D4021" w:rsidRDefault="009443FA">
      <w:pPr>
        <w:pStyle w:val="TOC1"/>
        <w:rPr>
          <w:ins w:id="1043" w:author="kbatzer" w:date="2013-11-27T17:56:00Z"/>
          <w:rFonts w:asciiTheme="minorHAnsi" w:eastAsiaTheme="minorEastAsia" w:hAnsiTheme="minorHAnsi" w:cstheme="minorBidi"/>
          <w:noProof/>
          <w:sz w:val="22"/>
        </w:rPr>
      </w:pPr>
      <w:ins w:id="1044"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6"</w:instrText>
        </w:r>
        <w:r w:rsidR="00DC41AC" w:rsidRPr="00716570">
          <w:rPr>
            <w:rStyle w:val="Hyperlink"/>
            <w:noProof/>
          </w:rPr>
          <w:instrText xml:space="preserve"> </w:instrText>
        </w:r>
      </w:ins>
      <w:ins w:id="1045" w:author="kbatzer" w:date="2013-12-02T10:13:00Z">
        <w:r w:rsidR="00186FF1" w:rsidRPr="00716570">
          <w:rPr>
            <w:rStyle w:val="Hyperlink"/>
            <w:noProof/>
          </w:rPr>
        </w:r>
      </w:ins>
      <w:ins w:id="1046" w:author="kbatzer" w:date="2013-11-27T17:56:00Z">
        <w:r w:rsidRPr="00716570">
          <w:rPr>
            <w:rStyle w:val="Hyperlink"/>
            <w:noProof/>
          </w:rPr>
          <w:fldChar w:fldCharType="separate"/>
        </w:r>
        <w:r w:rsidR="00DC41AC" w:rsidRPr="00716570">
          <w:rPr>
            <w:rStyle w:val="Hyperlink"/>
            <w:noProof/>
          </w:rPr>
          <w:t>E</w:t>
        </w:r>
      </w:ins>
      <w:ins w:id="1047" w:author="kbatzer" w:date="2013-12-02T00:14:00Z">
        <w:r w:rsidR="00015099">
          <w:rPr>
            <w:rStyle w:val="Hyperlink"/>
            <w:noProof/>
          </w:rPr>
          <w:t>. Earthworm Script and Waveform</w:t>
        </w:r>
      </w:ins>
      <w:ins w:id="1048" w:author="kbatzer" w:date="2013-11-27T17:56:00Z">
        <w:r w:rsidR="00DC41AC">
          <w:rPr>
            <w:noProof/>
            <w:webHidden/>
          </w:rPr>
          <w:tab/>
        </w:r>
        <w:r>
          <w:rPr>
            <w:noProof/>
            <w:webHidden/>
          </w:rPr>
          <w:fldChar w:fldCharType="begin"/>
        </w:r>
        <w:r w:rsidR="00DC41AC">
          <w:rPr>
            <w:noProof/>
            <w:webHidden/>
          </w:rPr>
          <w:instrText xml:space="preserve"> PAGEREF _Toc373338296 \h </w:instrText>
        </w:r>
      </w:ins>
      <w:r>
        <w:rPr>
          <w:noProof/>
          <w:webHidden/>
        </w:rPr>
      </w:r>
      <w:r>
        <w:rPr>
          <w:noProof/>
          <w:webHidden/>
        </w:rPr>
        <w:fldChar w:fldCharType="separate"/>
      </w:r>
      <w:ins w:id="1049" w:author="kbatzer" w:date="2013-12-02T10:13:00Z">
        <w:r w:rsidR="00B9651C">
          <w:rPr>
            <w:noProof/>
            <w:webHidden/>
          </w:rPr>
          <w:t>88</w:t>
        </w:r>
      </w:ins>
      <w:ins w:id="1050" w:author="kbatzer" w:date="2013-11-27T17:56:00Z">
        <w:r>
          <w:rPr>
            <w:noProof/>
            <w:webHidden/>
          </w:rPr>
          <w:fldChar w:fldCharType="end"/>
        </w:r>
        <w:r w:rsidRPr="00716570">
          <w:rPr>
            <w:rStyle w:val="Hyperlink"/>
            <w:noProof/>
          </w:rPr>
          <w:fldChar w:fldCharType="end"/>
        </w:r>
      </w:ins>
    </w:p>
    <w:p w:rsidR="000D4021" w:rsidRDefault="009443FA">
      <w:pPr>
        <w:pStyle w:val="TOC1"/>
        <w:rPr>
          <w:ins w:id="1051" w:author="kbatzer" w:date="2013-11-27T17:56:00Z"/>
          <w:rFonts w:asciiTheme="minorHAnsi" w:eastAsiaTheme="minorEastAsia" w:hAnsiTheme="minorHAnsi" w:cstheme="minorBidi"/>
          <w:noProof/>
          <w:sz w:val="22"/>
        </w:rPr>
      </w:pPr>
      <w:ins w:id="1052"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7"</w:instrText>
        </w:r>
        <w:r w:rsidR="00DC41AC" w:rsidRPr="00716570">
          <w:rPr>
            <w:rStyle w:val="Hyperlink"/>
            <w:noProof/>
          </w:rPr>
          <w:instrText xml:space="preserve"> </w:instrText>
        </w:r>
      </w:ins>
      <w:ins w:id="1053" w:author="kbatzer" w:date="2013-12-02T10:13:00Z">
        <w:r w:rsidR="00186FF1" w:rsidRPr="00716570">
          <w:rPr>
            <w:rStyle w:val="Hyperlink"/>
            <w:noProof/>
          </w:rPr>
        </w:r>
      </w:ins>
      <w:ins w:id="1054" w:author="kbatzer" w:date="2013-11-27T17:56:00Z">
        <w:r w:rsidRPr="00716570">
          <w:rPr>
            <w:rStyle w:val="Hyperlink"/>
            <w:noProof/>
          </w:rPr>
          <w:fldChar w:fldCharType="separate"/>
        </w:r>
        <w:r w:rsidR="00DC41AC" w:rsidRPr="00716570">
          <w:rPr>
            <w:rStyle w:val="Hyperlink"/>
            <w:noProof/>
          </w:rPr>
          <w:t>F</w:t>
        </w:r>
      </w:ins>
      <w:ins w:id="1055" w:author="kbatzer" w:date="2013-12-02T00:14:00Z">
        <w:r w:rsidR="00015099">
          <w:rPr>
            <w:rStyle w:val="Hyperlink"/>
            <w:noProof/>
          </w:rPr>
          <w:t>. DASCC Scripting Commands</w:t>
        </w:r>
      </w:ins>
      <w:ins w:id="1056" w:author="kbatzer" w:date="2013-11-27T17:56:00Z">
        <w:r w:rsidR="00DC41AC">
          <w:rPr>
            <w:noProof/>
            <w:webHidden/>
          </w:rPr>
          <w:tab/>
        </w:r>
        <w:r>
          <w:rPr>
            <w:noProof/>
            <w:webHidden/>
          </w:rPr>
          <w:fldChar w:fldCharType="begin"/>
        </w:r>
        <w:r w:rsidR="00DC41AC">
          <w:rPr>
            <w:noProof/>
            <w:webHidden/>
          </w:rPr>
          <w:instrText xml:space="preserve"> PAGEREF _Toc373338297 \h </w:instrText>
        </w:r>
      </w:ins>
      <w:r>
        <w:rPr>
          <w:noProof/>
          <w:webHidden/>
        </w:rPr>
      </w:r>
      <w:r>
        <w:rPr>
          <w:noProof/>
          <w:webHidden/>
        </w:rPr>
        <w:fldChar w:fldCharType="separate"/>
      </w:r>
      <w:ins w:id="1057" w:author="kbatzer" w:date="2013-12-02T10:13:00Z">
        <w:r w:rsidR="00B9651C">
          <w:rPr>
            <w:noProof/>
            <w:webHidden/>
          </w:rPr>
          <w:t>90</w:t>
        </w:r>
      </w:ins>
      <w:ins w:id="1058" w:author="kbatzer" w:date="2013-11-27T17:56:00Z">
        <w:r>
          <w:rPr>
            <w:noProof/>
            <w:webHidden/>
          </w:rPr>
          <w:fldChar w:fldCharType="end"/>
        </w:r>
        <w:r w:rsidRPr="00716570">
          <w:rPr>
            <w:rStyle w:val="Hyperlink"/>
            <w:noProof/>
          </w:rPr>
          <w:fldChar w:fldCharType="end"/>
        </w:r>
      </w:ins>
    </w:p>
    <w:p w:rsidR="000D4021" w:rsidRDefault="009443FA">
      <w:pPr>
        <w:pStyle w:val="TOC1"/>
        <w:rPr>
          <w:ins w:id="1059" w:author="kbatzer" w:date="2013-11-27T17:56:00Z"/>
          <w:rFonts w:asciiTheme="minorHAnsi" w:eastAsiaTheme="minorEastAsia" w:hAnsiTheme="minorHAnsi" w:cstheme="minorBidi"/>
          <w:noProof/>
          <w:sz w:val="22"/>
        </w:rPr>
      </w:pPr>
      <w:ins w:id="1060"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8"</w:instrText>
        </w:r>
        <w:r w:rsidR="00DC41AC" w:rsidRPr="00716570">
          <w:rPr>
            <w:rStyle w:val="Hyperlink"/>
            <w:noProof/>
          </w:rPr>
          <w:instrText xml:space="preserve"> </w:instrText>
        </w:r>
      </w:ins>
      <w:ins w:id="1061" w:author="kbatzer" w:date="2013-12-02T10:13:00Z">
        <w:r w:rsidR="00186FF1" w:rsidRPr="00716570">
          <w:rPr>
            <w:rStyle w:val="Hyperlink"/>
            <w:noProof/>
          </w:rPr>
        </w:r>
      </w:ins>
      <w:ins w:id="1062" w:author="kbatzer" w:date="2013-11-27T17:56:00Z">
        <w:r w:rsidRPr="00716570">
          <w:rPr>
            <w:rStyle w:val="Hyperlink"/>
            <w:noProof/>
          </w:rPr>
          <w:fldChar w:fldCharType="separate"/>
        </w:r>
        <w:r w:rsidR="00DC41AC" w:rsidRPr="00716570">
          <w:rPr>
            <w:rStyle w:val="Hyperlink"/>
            <w:noProof/>
          </w:rPr>
          <w:t>G</w:t>
        </w:r>
      </w:ins>
      <w:ins w:id="1063" w:author="kbatzer" w:date="2013-12-02T00:15:00Z">
        <w:r w:rsidR="00015099">
          <w:rPr>
            <w:rStyle w:val="Hyperlink"/>
            <w:noProof/>
          </w:rPr>
          <w:t>. RTSC FPGA Configura</w:t>
        </w:r>
        <w:r w:rsidR="00015099">
          <w:rPr>
            <w:rStyle w:val="Hyperlink"/>
            <w:noProof/>
          </w:rPr>
          <w:t>t</w:t>
        </w:r>
        <w:r w:rsidR="00015099">
          <w:rPr>
            <w:rStyle w:val="Hyperlink"/>
            <w:noProof/>
          </w:rPr>
          <w:t>ion - Code</w:t>
        </w:r>
      </w:ins>
      <w:ins w:id="1064" w:author="kbatzer" w:date="2013-11-27T17:56:00Z">
        <w:r w:rsidR="00DC41AC">
          <w:rPr>
            <w:noProof/>
            <w:webHidden/>
          </w:rPr>
          <w:tab/>
        </w:r>
        <w:r>
          <w:rPr>
            <w:noProof/>
            <w:webHidden/>
          </w:rPr>
          <w:fldChar w:fldCharType="begin"/>
        </w:r>
        <w:r w:rsidR="00DC41AC">
          <w:rPr>
            <w:noProof/>
            <w:webHidden/>
          </w:rPr>
          <w:instrText xml:space="preserve"> PAGEREF _Toc373338298 \h </w:instrText>
        </w:r>
      </w:ins>
      <w:r>
        <w:rPr>
          <w:noProof/>
          <w:webHidden/>
        </w:rPr>
      </w:r>
      <w:r>
        <w:rPr>
          <w:noProof/>
          <w:webHidden/>
        </w:rPr>
        <w:fldChar w:fldCharType="separate"/>
      </w:r>
      <w:ins w:id="1065" w:author="kbatzer" w:date="2013-12-02T10:13:00Z">
        <w:r w:rsidR="00B9651C">
          <w:rPr>
            <w:noProof/>
            <w:webHidden/>
          </w:rPr>
          <w:t>93</w:t>
        </w:r>
      </w:ins>
      <w:ins w:id="1066" w:author="kbatzer" w:date="2013-11-27T17:56:00Z">
        <w:r>
          <w:rPr>
            <w:noProof/>
            <w:webHidden/>
          </w:rPr>
          <w:fldChar w:fldCharType="end"/>
        </w:r>
        <w:r w:rsidRPr="00716570">
          <w:rPr>
            <w:rStyle w:val="Hyperlink"/>
            <w:noProof/>
          </w:rPr>
          <w:fldChar w:fldCharType="end"/>
        </w:r>
      </w:ins>
    </w:p>
    <w:p w:rsidR="000D4021" w:rsidRDefault="009443FA">
      <w:pPr>
        <w:pStyle w:val="TOC1"/>
        <w:rPr>
          <w:ins w:id="1067" w:author="kbatzer" w:date="2013-11-27T17:56:00Z"/>
          <w:rFonts w:asciiTheme="minorHAnsi" w:eastAsiaTheme="minorEastAsia" w:hAnsiTheme="minorHAnsi" w:cstheme="minorBidi"/>
          <w:noProof/>
          <w:sz w:val="22"/>
        </w:rPr>
      </w:pPr>
      <w:ins w:id="1068"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9"</w:instrText>
        </w:r>
        <w:r w:rsidR="00DC41AC" w:rsidRPr="00716570">
          <w:rPr>
            <w:rStyle w:val="Hyperlink"/>
            <w:noProof/>
          </w:rPr>
          <w:instrText xml:space="preserve"> </w:instrText>
        </w:r>
      </w:ins>
      <w:ins w:id="1069" w:author="kbatzer" w:date="2013-12-02T10:13:00Z">
        <w:r w:rsidR="00186FF1" w:rsidRPr="00716570">
          <w:rPr>
            <w:rStyle w:val="Hyperlink"/>
            <w:noProof/>
          </w:rPr>
        </w:r>
      </w:ins>
      <w:ins w:id="1070" w:author="kbatzer" w:date="2013-11-27T17:56:00Z">
        <w:r w:rsidRPr="00716570">
          <w:rPr>
            <w:rStyle w:val="Hyperlink"/>
            <w:noProof/>
          </w:rPr>
          <w:fldChar w:fldCharType="separate"/>
        </w:r>
        <w:r w:rsidR="00DC41AC" w:rsidRPr="00716570">
          <w:rPr>
            <w:rStyle w:val="Hyperlink"/>
            <w:noProof/>
          </w:rPr>
          <w:t>H</w:t>
        </w:r>
      </w:ins>
      <w:ins w:id="1071" w:author="kbatzer" w:date="2013-12-02T00:15:00Z">
        <w:r w:rsidR="00015099">
          <w:rPr>
            <w:rStyle w:val="Hyperlink"/>
            <w:noProof/>
          </w:rPr>
          <w:t>. Data Acquisition and Stimulatio</w:t>
        </w:r>
        <w:r w:rsidR="00015099">
          <w:rPr>
            <w:rStyle w:val="Hyperlink"/>
            <w:noProof/>
          </w:rPr>
          <w:t>n</w:t>
        </w:r>
        <w:r w:rsidR="00015099">
          <w:rPr>
            <w:rStyle w:val="Hyperlink"/>
            <w:noProof/>
          </w:rPr>
          <w:t xml:space="preserve"> Control Center - Code</w:t>
        </w:r>
      </w:ins>
      <w:ins w:id="1072" w:author="kbatzer" w:date="2013-11-27T17:56:00Z">
        <w:r w:rsidR="00DC41AC">
          <w:rPr>
            <w:noProof/>
            <w:webHidden/>
          </w:rPr>
          <w:tab/>
        </w:r>
        <w:r>
          <w:rPr>
            <w:noProof/>
            <w:webHidden/>
          </w:rPr>
          <w:fldChar w:fldCharType="begin"/>
        </w:r>
        <w:r w:rsidR="00DC41AC">
          <w:rPr>
            <w:noProof/>
            <w:webHidden/>
          </w:rPr>
          <w:instrText xml:space="preserve"> PAGEREF _Toc373338299 \h </w:instrText>
        </w:r>
      </w:ins>
      <w:r>
        <w:rPr>
          <w:noProof/>
          <w:webHidden/>
        </w:rPr>
      </w:r>
      <w:r>
        <w:rPr>
          <w:noProof/>
          <w:webHidden/>
        </w:rPr>
        <w:fldChar w:fldCharType="separate"/>
      </w:r>
      <w:ins w:id="1073" w:author="kbatzer" w:date="2013-12-02T10:13:00Z">
        <w:r w:rsidR="00B9651C">
          <w:rPr>
            <w:noProof/>
            <w:webHidden/>
          </w:rPr>
          <w:t>239</w:t>
        </w:r>
      </w:ins>
      <w:ins w:id="1074" w:author="kbatzer" w:date="2013-11-27T17:56:00Z">
        <w:r>
          <w:rPr>
            <w:noProof/>
            <w:webHidden/>
          </w:rPr>
          <w:fldChar w:fldCharType="end"/>
        </w:r>
        <w:r w:rsidRPr="00716570">
          <w:rPr>
            <w:rStyle w:val="Hyperlink"/>
            <w:noProof/>
          </w:rPr>
          <w:fldChar w:fldCharType="end"/>
        </w:r>
      </w:ins>
    </w:p>
    <w:p w:rsidR="000D4021" w:rsidRDefault="009443FA">
      <w:pPr>
        <w:pStyle w:val="TOC1"/>
        <w:ind w:firstLine="0"/>
        <w:rPr>
          <w:ins w:id="1075" w:author="kbatzer" w:date="2013-11-27T17:56:00Z"/>
          <w:rFonts w:asciiTheme="minorHAnsi" w:eastAsiaTheme="minorEastAsia" w:hAnsiTheme="minorHAnsi" w:cstheme="minorBidi"/>
          <w:noProof/>
          <w:sz w:val="22"/>
        </w:rPr>
      </w:pPr>
      <w:ins w:id="1076"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300"</w:instrText>
        </w:r>
        <w:r w:rsidR="00DC41AC" w:rsidRPr="00716570">
          <w:rPr>
            <w:rStyle w:val="Hyperlink"/>
            <w:noProof/>
          </w:rPr>
          <w:instrText xml:space="preserve"> </w:instrText>
        </w:r>
      </w:ins>
      <w:ins w:id="1077" w:author="kbatzer" w:date="2013-12-02T10:13:00Z">
        <w:r w:rsidR="00186FF1" w:rsidRPr="00716570">
          <w:rPr>
            <w:rStyle w:val="Hyperlink"/>
            <w:noProof/>
          </w:rPr>
        </w:r>
      </w:ins>
      <w:ins w:id="1078" w:author="kbatzer" w:date="2013-11-27T17:56:00Z">
        <w:r w:rsidRPr="00716570">
          <w:rPr>
            <w:rStyle w:val="Hyperlink"/>
            <w:noProof/>
          </w:rPr>
          <w:fldChar w:fldCharType="separate"/>
        </w:r>
        <w:r w:rsidR="00DC41AC" w:rsidRPr="00716570">
          <w:rPr>
            <w:rStyle w:val="Hyperlink"/>
            <w:noProof/>
          </w:rPr>
          <w:t>References</w:t>
        </w:r>
        <w:r w:rsidR="00DC41AC">
          <w:rPr>
            <w:noProof/>
            <w:webHidden/>
          </w:rPr>
          <w:tab/>
        </w:r>
        <w:r>
          <w:rPr>
            <w:noProof/>
            <w:webHidden/>
          </w:rPr>
          <w:fldChar w:fldCharType="begin"/>
        </w:r>
        <w:r w:rsidR="00DC41AC">
          <w:rPr>
            <w:noProof/>
            <w:webHidden/>
          </w:rPr>
          <w:instrText xml:space="preserve"> PAGEREF _Toc373338300 \h </w:instrText>
        </w:r>
      </w:ins>
      <w:r>
        <w:rPr>
          <w:noProof/>
          <w:webHidden/>
        </w:rPr>
      </w:r>
      <w:r>
        <w:rPr>
          <w:noProof/>
          <w:webHidden/>
        </w:rPr>
        <w:fldChar w:fldCharType="separate"/>
      </w:r>
      <w:ins w:id="1079" w:author="kbatzer" w:date="2013-12-02T10:13:00Z">
        <w:r w:rsidR="00B9651C">
          <w:rPr>
            <w:noProof/>
            <w:webHidden/>
          </w:rPr>
          <w:t>272</w:t>
        </w:r>
      </w:ins>
      <w:ins w:id="1080" w:author="kbatzer" w:date="2013-11-27T17:56:00Z">
        <w:r>
          <w:rPr>
            <w:noProof/>
            <w:webHidden/>
          </w:rPr>
          <w:fldChar w:fldCharType="end"/>
        </w:r>
        <w:r w:rsidRPr="00716570">
          <w:rPr>
            <w:rStyle w:val="Hyperlink"/>
            <w:noProof/>
          </w:rPr>
          <w:fldChar w:fldCharType="end"/>
        </w:r>
      </w:ins>
    </w:p>
    <w:p w:rsidR="0024654E" w:rsidRDefault="009443FA" w:rsidP="0024654E">
      <w:pPr>
        <w:spacing w:after="240" w:line="360" w:lineRule="auto"/>
        <w:ind w:firstLine="0"/>
        <w:rPr>
          <w:ins w:id="1081" w:author="kbatzer" w:date="2013-11-27T17:06:00Z"/>
        </w:rPr>
        <w:sectPr w:rsidR="0024654E" w:rsidSect="009D47FA">
          <w:pgSz w:w="12240" w:h="15840" w:code="1"/>
          <w:pgMar w:top="1800" w:right="1440" w:bottom="1440" w:left="2160" w:header="720" w:footer="720" w:gutter="0"/>
          <w:pgNumType w:fmt="lowerRoman"/>
          <w:cols w:space="720"/>
          <w:docGrid w:linePitch="360"/>
          <w:sectPrChange w:id="1082" w:author="kbatzer" w:date="2013-11-27T17:07:00Z">
            <w:sectPr w:rsidR="0024654E" w:rsidSect="009D47FA">
              <w:pgMar w:top="2520"/>
            </w:sectPr>
          </w:sectPrChange>
        </w:sectPr>
      </w:pPr>
      <w:ins w:id="1083" w:author="kbatzer" w:date="2013-11-27T17:15:00Z">
        <w:r w:rsidRPr="0062317E">
          <w:rPr>
            <w:sz w:val="22"/>
            <w:szCs w:val="22"/>
          </w:rPr>
          <w:fldChar w:fldCharType="end"/>
        </w:r>
      </w:ins>
    </w:p>
    <w:p w:rsidR="00C57703" w:rsidDel="009D47FA" w:rsidRDefault="00C57703" w:rsidP="00B646BE">
      <w:pPr>
        <w:ind w:firstLine="0"/>
        <w:rPr>
          <w:del w:id="1084" w:author="kbatzer" w:date="2013-11-27T17:06:00Z"/>
          <w:sz w:val="22"/>
        </w:rPr>
      </w:pPr>
    </w:p>
    <w:p w:rsidR="009443FA" w:rsidRPr="009443FA" w:rsidRDefault="009443FA" w:rsidP="009443FA">
      <w:pPr>
        <w:pStyle w:val="Heading1"/>
        <w:numPr>
          <w:ilvl w:val="0"/>
          <w:numId w:val="0"/>
        </w:numPr>
        <w:spacing w:before="0" w:line="720" w:lineRule="auto"/>
        <w:jc w:val="center"/>
        <w:rPr>
          <w:b w:val="0"/>
          <w:rPrChange w:id="1085" w:author="kbatzer" w:date="2013-11-27T16:10:00Z">
            <w:rPr>
              <w:b/>
            </w:rPr>
          </w:rPrChange>
        </w:rPr>
        <w:pPrChange w:id="1086" w:author="kbatzer" w:date="2013-11-27T17:06:00Z">
          <w:pPr>
            <w:pageBreakBefore/>
            <w:ind w:firstLine="0"/>
          </w:pPr>
        </w:pPrChange>
      </w:pPr>
      <w:del w:id="1087" w:author="kbatzer" w:date="2013-11-27T16:13:00Z">
        <w:r w:rsidRPr="009443FA">
          <w:rPr>
            <w:b w:val="0"/>
            <w:rPrChange w:id="1088" w:author="kbatzer" w:date="2013-11-27T16:10:00Z">
              <w:rPr>
                <w:bCs/>
                <w:color w:val="0563C1" w:themeColor="hyperlink"/>
                <w:u w:val="single"/>
              </w:rPr>
            </w:rPrChange>
          </w:rPr>
          <w:delText>List of Figures</w:delText>
        </w:r>
      </w:del>
      <w:bookmarkStart w:id="1089" w:name="_Toc373335468"/>
      <w:ins w:id="1090" w:author="kbatzer" w:date="2013-11-27T16:13:00Z">
        <w:r w:rsidR="0073099A">
          <w:rPr>
            <w:b w:val="0"/>
          </w:rPr>
          <w:t>LIST OF FIGURES</w:t>
        </w:r>
      </w:ins>
      <w:bookmarkEnd w:id="1089"/>
    </w:p>
    <w:p w:rsidR="001E1D7C" w:rsidRDefault="009443FA" w:rsidP="001E1D7C">
      <w:pPr>
        <w:pStyle w:val="TableofFigures"/>
        <w:tabs>
          <w:tab w:val="right" w:leader="dot" w:pos="8630"/>
        </w:tabs>
        <w:spacing w:after="240" w:line="240" w:lineRule="auto"/>
        <w:ind w:firstLine="0"/>
        <w:rPr>
          <w:ins w:id="1091" w:author="kbatzer" w:date="2013-12-02T09:46:00Z"/>
          <w:rFonts w:asciiTheme="minorHAnsi" w:eastAsiaTheme="minorEastAsia" w:hAnsiTheme="minorHAnsi" w:cstheme="minorBidi"/>
          <w:noProof/>
          <w:sz w:val="22"/>
          <w:szCs w:val="22"/>
        </w:rPr>
        <w:pPrChange w:id="1092" w:author="kbatzer" w:date="2013-12-02T09:47:00Z">
          <w:pPr>
            <w:pStyle w:val="TableofFigures"/>
            <w:tabs>
              <w:tab w:val="right" w:leader="dot" w:pos="8630"/>
            </w:tabs>
            <w:ind w:firstLine="0"/>
          </w:pPr>
        </w:pPrChange>
      </w:pPr>
      <w:r w:rsidRPr="00BC0EB9">
        <w:rPr>
          <w:sz w:val="22"/>
          <w:szCs w:val="22"/>
        </w:rPr>
        <w:fldChar w:fldCharType="begin"/>
      </w:r>
      <w:r w:rsidR="00214D04" w:rsidRPr="00BC0EB9">
        <w:rPr>
          <w:sz w:val="22"/>
          <w:szCs w:val="22"/>
        </w:rPr>
        <w:instrText xml:space="preserve"> TOC</w:instrText>
      </w:r>
      <w:ins w:id="1093" w:author="kbatzer" w:date="2013-11-27T16:22:00Z">
        <w:r w:rsidR="00F422F3">
          <w:rPr>
            <w:sz w:val="22"/>
            <w:szCs w:val="22"/>
          </w:rPr>
          <w:instrText xml:space="preserve"> \b "ListOfFigures_1"</w:instrText>
        </w:r>
      </w:ins>
      <w:r w:rsidR="00214D04" w:rsidRPr="00BC0EB9">
        <w:rPr>
          <w:sz w:val="22"/>
          <w:szCs w:val="22"/>
        </w:rPr>
        <w:instrText xml:space="preserve"> \h \z \c "Figure" </w:instrText>
      </w:r>
      <w:r w:rsidRPr="00BC0EB9">
        <w:rPr>
          <w:sz w:val="22"/>
          <w:szCs w:val="22"/>
        </w:rPr>
        <w:fldChar w:fldCharType="separate"/>
      </w:r>
      <w:ins w:id="1094" w:author="kbatzer" w:date="2013-12-02T09:46:00Z">
        <w:r w:rsidR="001E1D7C" w:rsidRPr="00234AE3">
          <w:rPr>
            <w:rStyle w:val="Hyperlink"/>
            <w:noProof/>
          </w:rPr>
          <w:fldChar w:fldCharType="begin"/>
        </w:r>
        <w:r w:rsidR="001E1D7C" w:rsidRPr="00234AE3">
          <w:rPr>
            <w:rStyle w:val="Hyperlink"/>
            <w:noProof/>
          </w:rPr>
          <w:instrText xml:space="preserve"> </w:instrText>
        </w:r>
        <w:r w:rsidR="001E1D7C">
          <w:rPr>
            <w:noProof/>
          </w:rPr>
          <w:instrText>HYPERLINK \l "_Toc373740939"</w:instrText>
        </w:r>
        <w:r w:rsidR="001E1D7C" w:rsidRPr="00234AE3">
          <w:rPr>
            <w:rStyle w:val="Hyperlink"/>
            <w:noProof/>
          </w:rPr>
          <w:instrText xml:space="preserve"> </w:instrText>
        </w:r>
        <w:r w:rsidR="001E1D7C" w:rsidRPr="00234AE3">
          <w:rPr>
            <w:rStyle w:val="Hyperlink"/>
            <w:noProof/>
          </w:rPr>
        </w:r>
        <w:r w:rsidR="001E1D7C" w:rsidRPr="00234AE3">
          <w:rPr>
            <w:rStyle w:val="Hyperlink"/>
            <w:noProof/>
          </w:rPr>
          <w:fldChar w:fldCharType="separate"/>
        </w:r>
        <w:r w:rsidR="001E1D7C" w:rsidRPr="00234AE3">
          <w:rPr>
            <w:rStyle w:val="Hyperlink"/>
            <w:noProof/>
          </w:rPr>
          <w:t>Figure 1:  The Data Acquisition and Stimulation System. Figure by D. Squires [15].</w:t>
        </w:r>
        <w:r w:rsidR="001E1D7C">
          <w:rPr>
            <w:noProof/>
            <w:webHidden/>
          </w:rPr>
          <w:tab/>
        </w:r>
        <w:r w:rsidR="001E1D7C">
          <w:rPr>
            <w:noProof/>
            <w:webHidden/>
          </w:rPr>
          <w:fldChar w:fldCharType="begin"/>
        </w:r>
        <w:r w:rsidR="001E1D7C">
          <w:rPr>
            <w:noProof/>
            <w:webHidden/>
          </w:rPr>
          <w:instrText xml:space="preserve"> PAGEREF _Toc373740939 \h </w:instrText>
        </w:r>
        <w:r w:rsidR="001E1D7C">
          <w:rPr>
            <w:noProof/>
            <w:webHidden/>
          </w:rPr>
        </w:r>
      </w:ins>
      <w:r w:rsidR="001E1D7C">
        <w:rPr>
          <w:noProof/>
          <w:webHidden/>
        </w:rPr>
        <w:fldChar w:fldCharType="separate"/>
      </w:r>
      <w:ins w:id="1095" w:author="kbatzer" w:date="2013-12-02T10:13:00Z">
        <w:r w:rsidR="00B9651C">
          <w:rPr>
            <w:noProof/>
            <w:webHidden/>
          </w:rPr>
          <w:t>6</w:t>
        </w:r>
      </w:ins>
      <w:ins w:id="1096" w:author="kbatzer" w:date="2013-12-02T09:46:00Z">
        <w:r w:rsidR="001E1D7C">
          <w:rPr>
            <w:noProof/>
            <w:webHidden/>
          </w:rPr>
          <w:fldChar w:fldCharType="end"/>
        </w:r>
        <w:r w:rsidR="001E1D7C"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097" w:author="kbatzer" w:date="2013-12-02T09:46:00Z"/>
          <w:rFonts w:asciiTheme="minorHAnsi" w:eastAsiaTheme="minorEastAsia" w:hAnsiTheme="minorHAnsi" w:cstheme="minorBidi"/>
          <w:noProof/>
          <w:sz w:val="22"/>
          <w:szCs w:val="22"/>
        </w:rPr>
        <w:pPrChange w:id="1098" w:author="kbatzer" w:date="2013-12-02T09:47:00Z">
          <w:pPr>
            <w:pStyle w:val="TableofFigures"/>
            <w:tabs>
              <w:tab w:val="right" w:leader="dot" w:pos="8630"/>
            </w:tabs>
            <w:ind w:firstLine="0"/>
          </w:pPr>
        </w:pPrChange>
      </w:pPr>
      <w:ins w:id="1099"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0"</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2:  Acquisition Data Flow</w:t>
        </w:r>
        <w:r>
          <w:rPr>
            <w:noProof/>
            <w:webHidden/>
          </w:rPr>
          <w:tab/>
        </w:r>
        <w:r>
          <w:rPr>
            <w:noProof/>
            <w:webHidden/>
          </w:rPr>
          <w:fldChar w:fldCharType="begin"/>
        </w:r>
        <w:r>
          <w:rPr>
            <w:noProof/>
            <w:webHidden/>
          </w:rPr>
          <w:instrText xml:space="preserve"> PAGEREF _Toc373740940 \h </w:instrText>
        </w:r>
        <w:r>
          <w:rPr>
            <w:noProof/>
            <w:webHidden/>
          </w:rPr>
        </w:r>
      </w:ins>
      <w:r>
        <w:rPr>
          <w:noProof/>
          <w:webHidden/>
        </w:rPr>
        <w:fldChar w:fldCharType="separate"/>
      </w:r>
      <w:ins w:id="1100" w:author="kbatzer" w:date="2013-12-02T10:13:00Z">
        <w:r w:rsidR="00B9651C">
          <w:rPr>
            <w:noProof/>
            <w:webHidden/>
          </w:rPr>
          <w:t>7</w:t>
        </w:r>
      </w:ins>
      <w:ins w:id="1101"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02" w:author="kbatzer" w:date="2013-12-02T09:46:00Z"/>
          <w:rFonts w:asciiTheme="minorHAnsi" w:eastAsiaTheme="minorEastAsia" w:hAnsiTheme="minorHAnsi" w:cstheme="minorBidi"/>
          <w:noProof/>
          <w:sz w:val="22"/>
          <w:szCs w:val="22"/>
        </w:rPr>
        <w:pPrChange w:id="1103" w:author="kbatzer" w:date="2013-12-02T09:47:00Z">
          <w:pPr>
            <w:pStyle w:val="TableofFigures"/>
            <w:tabs>
              <w:tab w:val="right" w:leader="dot" w:pos="8630"/>
            </w:tabs>
            <w:ind w:firstLine="0"/>
          </w:pPr>
        </w:pPrChange>
      </w:pPr>
      <w:ins w:id="1104"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1"</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3:  Stimulation Data Flow</w:t>
        </w:r>
        <w:r>
          <w:rPr>
            <w:noProof/>
            <w:webHidden/>
          </w:rPr>
          <w:tab/>
        </w:r>
        <w:r>
          <w:rPr>
            <w:noProof/>
            <w:webHidden/>
          </w:rPr>
          <w:fldChar w:fldCharType="begin"/>
        </w:r>
        <w:r>
          <w:rPr>
            <w:noProof/>
            <w:webHidden/>
          </w:rPr>
          <w:instrText xml:space="preserve"> PAGEREF _Toc373740941 \h </w:instrText>
        </w:r>
        <w:r>
          <w:rPr>
            <w:noProof/>
            <w:webHidden/>
          </w:rPr>
        </w:r>
      </w:ins>
      <w:r>
        <w:rPr>
          <w:noProof/>
          <w:webHidden/>
        </w:rPr>
        <w:fldChar w:fldCharType="separate"/>
      </w:r>
      <w:ins w:id="1105" w:author="kbatzer" w:date="2013-12-02T10:13:00Z">
        <w:r w:rsidR="00B9651C">
          <w:rPr>
            <w:noProof/>
            <w:webHidden/>
          </w:rPr>
          <w:t>10</w:t>
        </w:r>
      </w:ins>
      <w:ins w:id="1106"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07" w:author="kbatzer" w:date="2013-12-02T09:46:00Z"/>
          <w:rFonts w:asciiTheme="minorHAnsi" w:eastAsiaTheme="minorEastAsia" w:hAnsiTheme="minorHAnsi" w:cstheme="minorBidi"/>
          <w:noProof/>
          <w:sz w:val="22"/>
          <w:szCs w:val="22"/>
        </w:rPr>
        <w:pPrChange w:id="1108" w:author="kbatzer" w:date="2013-12-02T09:47:00Z">
          <w:pPr>
            <w:pStyle w:val="TableofFigures"/>
            <w:tabs>
              <w:tab w:val="right" w:leader="dot" w:pos="8630"/>
            </w:tabs>
            <w:ind w:firstLine="0"/>
          </w:pPr>
        </w:pPrChange>
      </w:pPr>
      <w:ins w:id="1109"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2"</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4:  FPGA Top-Level Configuration</w:t>
        </w:r>
        <w:r>
          <w:rPr>
            <w:noProof/>
            <w:webHidden/>
          </w:rPr>
          <w:tab/>
        </w:r>
        <w:r>
          <w:rPr>
            <w:noProof/>
            <w:webHidden/>
          </w:rPr>
          <w:fldChar w:fldCharType="begin"/>
        </w:r>
        <w:r>
          <w:rPr>
            <w:noProof/>
            <w:webHidden/>
          </w:rPr>
          <w:instrText xml:space="preserve"> PAGEREF _Toc373740942 \h </w:instrText>
        </w:r>
        <w:r>
          <w:rPr>
            <w:noProof/>
            <w:webHidden/>
          </w:rPr>
        </w:r>
      </w:ins>
      <w:r>
        <w:rPr>
          <w:noProof/>
          <w:webHidden/>
        </w:rPr>
        <w:fldChar w:fldCharType="separate"/>
      </w:r>
      <w:ins w:id="1110" w:author="kbatzer" w:date="2013-12-02T10:13:00Z">
        <w:r w:rsidR="00B9651C">
          <w:rPr>
            <w:noProof/>
            <w:webHidden/>
          </w:rPr>
          <w:t>12</w:t>
        </w:r>
      </w:ins>
      <w:ins w:id="1111"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12" w:author="kbatzer" w:date="2013-12-02T09:46:00Z"/>
          <w:rFonts w:asciiTheme="minorHAnsi" w:eastAsiaTheme="minorEastAsia" w:hAnsiTheme="minorHAnsi" w:cstheme="minorBidi"/>
          <w:noProof/>
          <w:sz w:val="22"/>
          <w:szCs w:val="22"/>
        </w:rPr>
        <w:pPrChange w:id="1113" w:author="kbatzer" w:date="2013-12-02T09:47:00Z">
          <w:pPr>
            <w:pStyle w:val="TableofFigures"/>
            <w:tabs>
              <w:tab w:val="right" w:leader="dot" w:pos="8630"/>
            </w:tabs>
            <w:ind w:firstLine="0"/>
          </w:pPr>
        </w:pPrChange>
      </w:pPr>
      <w:ins w:id="1114"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3"</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5:  AD7606 Serial Read Operation (Figure 6 from [20])</w:t>
        </w:r>
        <w:r>
          <w:rPr>
            <w:noProof/>
            <w:webHidden/>
          </w:rPr>
          <w:tab/>
        </w:r>
        <w:r>
          <w:rPr>
            <w:noProof/>
            <w:webHidden/>
          </w:rPr>
          <w:fldChar w:fldCharType="begin"/>
        </w:r>
        <w:r>
          <w:rPr>
            <w:noProof/>
            <w:webHidden/>
          </w:rPr>
          <w:instrText xml:space="preserve"> PAGEREF _Toc373740943 \h </w:instrText>
        </w:r>
        <w:r>
          <w:rPr>
            <w:noProof/>
            <w:webHidden/>
          </w:rPr>
        </w:r>
      </w:ins>
      <w:r>
        <w:rPr>
          <w:noProof/>
          <w:webHidden/>
        </w:rPr>
        <w:fldChar w:fldCharType="separate"/>
      </w:r>
      <w:ins w:id="1115" w:author="kbatzer" w:date="2013-12-02T10:13:00Z">
        <w:r w:rsidR="00B9651C">
          <w:rPr>
            <w:noProof/>
            <w:webHidden/>
          </w:rPr>
          <w:t>14</w:t>
        </w:r>
      </w:ins>
      <w:ins w:id="1116"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17" w:author="kbatzer" w:date="2013-12-02T09:46:00Z"/>
          <w:rFonts w:asciiTheme="minorHAnsi" w:eastAsiaTheme="minorEastAsia" w:hAnsiTheme="minorHAnsi" w:cstheme="minorBidi"/>
          <w:noProof/>
          <w:sz w:val="22"/>
          <w:szCs w:val="22"/>
        </w:rPr>
        <w:pPrChange w:id="1118" w:author="kbatzer" w:date="2013-12-02T09:47:00Z">
          <w:pPr>
            <w:pStyle w:val="TableofFigures"/>
            <w:tabs>
              <w:tab w:val="right" w:leader="dot" w:pos="8630"/>
            </w:tabs>
            <w:ind w:firstLine="0"/>
          </w:pPr>
        </w:pPrChange>
      </w:pPr>
      <w:ins w:id="1119"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4"</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6: ADC Module Block Diagram</w:t>
        </w:r>
        <w:r>
          <w:rPr>
            <w:noProof/>
            <w:webHidden/>
          </w:rPr>
          <w:tab/>
        </w:r>
        <w:r>
          <w:rPr>
            <w:noProof/>
            <w:webHidden/>
          </w:rPr>
          <w:fldChar w:fldCharType="begin"/>
        </w:r>
        <w:r>
          <w:rPr>
            <w:noProof/>
            <w:webHidden/>
          </w:rPr>
          <w:instrText xml:space="preserve"> PAGEREF _Toc373740944 \h </w:instrText>
        </w:r>
        <w:r>
          <w:rPr>
            <w:noProof/>
            <w:webHidden/>
          </w:rPr>
        </w:r>
      </w:ins>
      <w:r>
        <w:rPr>
          <w:noProof/>
          <w:webHidden/>
        </w:rPr>
        <w:fldChar w:fldCharType="separate"/>
      </w:r>
      <w:ins w:id="1120" w:author="kbatzer" w:date="2013-12-02T10:13:00Z">
        <w:r w:rsidR="00B9651C">
          <w:rPr>
            <w:noProof/>
            <w:webHidden/>
          </w:rPr>
          <w:t>17</w:t>
        </w:r>
      </w:ins>
      <w:ins w:id="1121"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22" w:author="kbatzer" w:date="2013-12-02T09:46:00Z"/>
          <w:rFonts w:asciiTheme="minorHAnsi" w:eastAsiaTheme="minorEastAsia" w:hAnsiTheme="minorHAnsi" w:cstheme="minorBidi"/>
          <w:noProof/>
          <w:sz w:val="22"/>
          <w:szCs w:val="22"/>
        </w:rPr>
        <w:pPrChange w:id="1123" w:author="kbatzer" w:date="2013-12-02T09:47:00Z">
          <w:pPr>
            <w:pStyle w:val="TableofFigures"/>
            <w:tabs>
              <w:tab w:val="right" w:leader="dot" w:pos="8630"/>
            </w:tabs>
            <w:ind w:firstLine="0"/>
          </w:pPr>
        </w:pPrChange>
      </w:pPr>
      <w:ins w:id="1124"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5"</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7:  ADC Module Flow Chart</w:t>
        </w:r>
        <w:r>
          <w:rPr>
            <w:noProof/>
            <w:webHidden/>
          </w:rPr>
          <w:tab/>
        </w:r>
        <w:r>
          <w:rPr>
            <w:noProof/>
            <w:webHidden/>
          </w:rPr>
          <w:fldChar w:fldCharType="begin"/>
        </w:r>
        <w:r>
          <w:rPr>
            <w:noProof/>
            <w:webHidden/>
          </w:rPr>
          <w:instrText xml:space="preserve"> PAGEREF _Toc373740945 \h </w:instrText>
        </w:r>
        <w:r>
          <w:rPr>
            <w:noProof/>
            <w:webHidden/>
          </w:rPr>
        </w:r>
      </w:ins>
      <w:r>
        <w:rPr>
          <w:noProof/>
          <w:webHidden/>
        </w:rPr>
        <w:fldChar w:fldCharType="separate"/>
      </w:r>
      <w:ins w:id="1125" w:author="kbatzer" w:date="2013-12-02T10:13:00Z">
        <w:r w:rsidR="00B9651C">
          <w:rPr>
            <w:noProof/>
            <w:webHidden/>
          </w:rPr>
          <w:t>17</w:t>
        </w:r>
      </w:ins>
      <w:ins w:id="1126"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27" w:author="kbatzer" w:date="2013-12-02T09:46:00Z"/>
          <w:rFonts w:asciiTheme="minorHAnsi" w:eastAsiaTheme="minorEastAsia" w:hAnsiTheme="minorHAnsi" w:cstheme="minorBidi"/>
          <w:noProof/>
          <w:sz w:val="22"/>
          <w:szCs w:val="22"/>
        </w:rPr>
        <w:pPrChange w:id="1128" w:author="kbatzer" w:date="2013-12-02T09:47:00Z">
          <w:pPr>
            <w:pStyle w:val="TableofFigures"/>
            <w:tabs>
              <w:tab w:val="right" w:leader="dot" w:pos="8630"/>
            </w:tabs>
            <w:ind w:firstLine="0"/>
          </w:pPr>
        </w:pPrChange>
      </w:pPr>
      <w:ins w:id="1129"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6"</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8: ADC Capture Module Flow Chart</w:t>
        </w:r>
        <w:r>
          <w:rPr>
            <w:noProof/>
            <w:webHidden/>
          </w:rPr>
          <w:tab/>
        </w:r>
        <w:r>
          <w:rPr>
            <w:noProof/>
            <w:webHidden/>
          </w:rPr>
          <w:fldChar w:fldCharType="begin"/>
        </w:r>
        <w:r>
          <w:rPr>
            <w:noProof/>
            <w:webHidden/>
          </w:rPr>
          <w:instrText xml:space="preserve"> PAGEREF _Toc373740946 \h </w:instrText>
        </w:r>
        <w:r>
          <w:rPr>
            <w:noProof/>
            <w:webHidden/>
          </w:rPr>
        </w:r>
      </w:ins>
      <w:r>
        <w:rPr>
          <w:noProof/>
          <w:webHidden/>
        </w:rPr>
        <w:fldChar w:fldCharType="separate"/>
      </w:r>
      <w:ins w:id="1130" w:author="kbatzer" w:date="2013-12-02T10:13:00Z">
        <w:r w:rsidR="00B9651C">
          <w:rPr>
            <w:noProof/>
            <w:webHidden/>
          </w:rPr>
          <w:t>19</w:t>
        </w:r>
      </w:ins>
      <w:ins w:id="1131"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32" w:author="kbatzer" w:date="2013-12-02T09:46:00Z"/>
          <w:rFonts w:asciiTheme="minorHAnsi" w:eastAsiaTheme="minorEastAsia" w:hAnsiTheme="minorHAnsi" w:cstheme="minorBidi"/>
          <w:noProof/>
          <w:sz w:val="22"/>
          <w:szCs w:val="22"/>
        </w:rPr>
        <w:pPrChange w:id="1133" w:author="kbatzer" w:date="2013-12-02T09:47:00Z">
          <w:pPr>
            <w:pStyle w:val="TableofFigures"/>
            <w:tabs>
              <w:tab w:val="right" w:leader="dot" w:pos="8630"/>
            </w:tabs>
            <w:ind w:firstLine="0"/>
          </w:pPr>
        </w:pPrChange>
      </w:pPr>
      <w:ins w:id="1134"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7"</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9: AD5678 Serial Write (Figure 2 from [21])</w:t>
        </w:r>
        <w:r>
          <w:rPr>
            <w:noProof/>
            <w:webHidden/>
          </w:rPr>
          <w:tab/>
        </w:r>
        <w:r>
          <w:rPr>
            <w:noProof/>
            <w:webHidden/>
          </w:rPr>
          <w:fldChar w:fldCharType="begin"/>
        </w:r>
        <w:r>
          <w:rPr>
            <w:noProof/>
            <w:webHidden/>
          </w:rPr>
          <w:instrText xml:space="preserve"> PAGEREF _Toc373740947 \h </w:instrText>
        </w:r>
        <w:r>
          <w:rPr>
            <w:noProof/>
            <w:webHidden/>
          </w:rPr>
        </w:r>
      </w:ins>
      <w:r>
        <w:rPr>
          <w:noProof/>
          <w:webHidden/>
        </w:rPr>
        <w:fldChar w:fldCharType="separate"/>
      </w:r>
      <w:ins w:id="1135" w:author="kbatzer" w:date="2013-12-02T10:13:00Z">
        <w:r w:rsidR="00B9651C">
          <w:rPr>
            <w:noProof/>
            <w:webHidden/>
          </w:rPr>
          <w:t>21</w:t>
        </w:r>
      </w:ins>
      <w:ins w:id="1136"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37" w:author="kbatzer" w:date="2013-12-02T09:46:00Z"/>
          <w:rFonts w:asciiTheme="minorHAnsi" w:eastAsiaTheme="minorEastAsia" w:hAnsiTheme="minorHAnsi" w:cstheme="minorBidi"/>
          <w:noProof/>
          <w:sz w:val="22"/>
          <w:szCs w:val="22"/>
        </w:rPr>
        <w:pPrChange w:id="1138" w:author="kbatzer" w:date="2013-12-02T09:47:00Z">
          <w:pPr>
            <w:pStyle w:val="TableofFigures"/>
            <w:tabs>
              <w:tab w:val="right" w:leader="dot" w:pos="8630"/>
            </w:tabs>
            <w:ind w:firstLine="0"/>
          </w:pPr>
        </w:pPrChange>
      </w:pPr>
      <w:ins w:id="1139"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8"</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10: Block diagram of the DAC module IO and internal modules</w:t>
        </w:r>
        <w:r>
          <w:rPr>
            <w:noProof/>
            <w:webHidden/>
          </w:rPr>
          <w:tab/>
        </w:r>
        <w:r>
          <w:rPr>
            <w:noProof/>
            <w:webHidden/>
          </w:rPr>
          <w:fldChar w:fldCharType="begin"/>
        </w:r>
        <w:r>
          <w:rPr>
            <w:noProof/>
            <w:webHidden/>
          </w:rPr>
          <w:instrText xml:space="preserve"> PAGEREF _Toc373740948 \h </w:instrText>
        </w:r>
        <w:r>
          <w:rPr>
            <w:noProof/>
            <w:webHidden/>
          </w:rPr>
        </w:r>
      </w:ins>
      <w:r>
        <w:rPr>
          <w:noProof/>
          <w:webHidden/>
        </w:rPr>
        <w:fldChar w:fldCharType="separate"/>
      </w:r>
      <w:ins w:id="1140" w:author="kbatzer" w:date="2013-12-02T10:13:00Z">
        <w:r w:rsidR="00B9651C">
          <w:rPr>
            <w:noProof/>
            <w:webHidden/>
          </w:rPr>
          <w:t>23</w:t>
        </w:r>
      </w:ins>
      <w:ins w:id="1141"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42" w:author="kbatzer" w:date="2013-12-02T09:46:00Z"/>
          <w:rFonts w:asciiTheme="minorHAnsi" w:eastAsiaTheme="minorEastAsia" w:hAnsiTheme="minorHAnsi" w:cstheme="minorBidi"/>
          <w:noProof/>
          <w:sz w:val="22"/>
          <w:szCs w:val="22"/>
        </w:rPr>
        <w:pPrChange w:id="1143" w:author="kbatzer" w:date="2013-12-02T09:47:00Z">
          <w:pPr>
            <w:pStyle w:val="TableofFigures"/>
            <w:tabs>
              <w:tab w:val="right" w:leader="dot" w:pos="8630"/>
            </w:tabs>
            <w:ind w:firstLine="0"/>
          </w:pPr>
        </w:pPrChange>
      </w:pPr>
      <w:ins w:id="1144"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49"</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11: DAC_Init Flow Chart</w:t>
        </w:r>
        <w:r>
          <w:rPr>
            <w:noProof/>
            <w:webHidden/>
          </w:rPr>
          <w:tab/>
        </w:r>
        <w:r>
          <w:rPr>
            <w:noProof/>
            <w:webHidden/>
          </w:rPr>
          <w:fldChar w:fldCharType="begin"/>
        </w:r>
        <w:r>
          <w:rPr>
            <w:noProof/>
            <w:webHidden/>
          </w:rPr>
          <w:instrText xml:space="preserve"> PAGEREF _Toc373740949 \h </w:instrText>
        </w:r>
        <w:r>
          <w:rPr>
            <w:noProof/>
            <w:webHidden/>
          </w:rPr>
        </w:r>
      </w:ins>
      <w:r>
        <w:rPr>
          <w:noProof/>
          <w:webHidden/>
        </w:rPr>
        <w:fldChar w:fldCharType="separate"/>
      </w:r>
      <w:ins w:id="1145" w:author="kbatzer" w:date="2013-12-02T10:13:00Z">
        <w:r w:rsidR="00B9651C">
          <w:rPr>
            <w:noProof/>
            <w:webHidden/>
          </w:rPr>
          <w:t>24</w:t>
        </w:r>
      </w:ins>
      <w:ins w:id="1146"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47" w:author="kbatzer" w:date="2013-12-02T09:46:00Z"/>
          <w:rFonts w:asciiTheme="minorHAnsi" w:eastAsiaTheme="minorEastAsia" w:hAnsiTheme="minorHAnsi" w:cstheme="minorBidi"/>
          <w:noProof/>
          <w:sz w:val="22"/>
          <w:szCs w:val="22"/>
        </w:rPr>
        <w:pPrChange w:id="1148" w:author="kbatzer" w:date="2013-12-02T09:47:00Z">
          <w:pPr>
            <w:pStyle w:val="TableofFigures"/>
            <w:tabs>
              <w:tab w:val="right" w:leader="dot" w:pos="8630"/>
            </w:tabs>
            <w:ind w:firstLine="0"/>
          </w:pPr>
        </w:pPrChange>
      </w:pPr>
      <w:ins w:id="1149"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50"</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12:  DAC_Channel Flow Chart</w:t>
        </w:r>
        <w:r>
          <w:rPr>
            <w:noProof/>
            <w:webHidden/>
          </w:rPr>
          <w:tab/>
        </w:r>
        <w:r>
          <w:rPr>
            <w:noProof/>
            <w:webHidden/>
          </w:rPr>
          <w:fldChar w:fldCharType="begin"/>
        </w:r>
        <w:r>
          <w:rPr>
            <w:noProof/>
            <w:webHidden/>
          </w:rPr>
          <w:instrText xml:space="preserve"> PAGEREF _Toc373740950 \h </w:instrText>
        </w:r>
        <w:r>
          <w:rPr>
            <w:noProof/>
            <w:webHidden/>
          </w:rPr>
        </w:r>
      </w:ins>
      <w:r>
        <w:rPr>
          <w:noProof/>
          <w:webHidden/>
        </w:rPr>
        <w:fldChar w:fldCharType="separate"/>
      </w:r>
      <w:ins w:id="1150" w:author="kbatzer" w:date="2013-12-02T10:13:00Z">
        <w:r w:rsidR="00B9651C">
          <w:rPr>
            <w:noProof/>
            <w:webHidden/>
          </w:rPr>
          <w:t>26</w:t>
        </w:r>
      </w:ins>
      <w:ins w:id="1151"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52" w:author="kbatzer" w:date="2013-12-02T09:46:00Z"/>
          <w:rFonts w:asciiTheme="minorHAnsi" w:eastAsiaTheme="minorEastAsia" w:hAnsiTheme="minorHAnsi" w:cstheme="minorBidi"/>
          <w:noProof/>
          <w:sz w:val="22"/>
          <w:szCs w:val="22"/>
        </w:rPr>
        <w:pPrChange w:id="1153" w:author="kbatzer" w:date="2013-12-02T09:47:00Z">
          <w:pPr>
            <w:pStyle w:val="TableofFigures"/>
            <w:tabs>
              <w:tab w:val="right" w:leader="dot" w:pos="8630"/>
            </w:tabs>
            <w:ind w:firstLine="0"/>
          </w:pPr>
        </w:pPrChange>
      </w:pPr>
      <w:ins w:id="1154"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51"</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13:  SPI Transmit Flow Chart</w:t>
        </w:r>
        <w:r>
          <w:rPr>
            <w:noProof/>
            <w:webHidden/>
          </w:rPr>
          <w:tab/>
        </w:r>
        <w:r>
          <w:rPr>
            <w:noProof/>
            <w:webHidden/>
          </w:rPr>
          <w:fldChar w:fldCharType="begin"/>
        </w:r>
        <w:r>
          <w:rPr>
            <w:noProof/>
            <w:webHidden/>
          </w:rPr>
          <w:instrText xml:space="preserve"> PAGEREF _Toc373740951 \h </w:instrText>
        </w:r>
        <w:r>
          <w:rPr>
            <w:noProof/>
            <w:webHidden/>
          </w:rPr>
        </w:r>
      </w:ins>
      <w:r>
        <w:rPr>
          <w:noProof/>
          <w:webHidden/>
        </w:rPr>
        <w:fldChar w:fldCharType="separate"/>
      </w:r>
      <w:ins w:id="1155" w:author="kbatzer" w:date="2013-12-02T10:13:00Z">
        <w:r w:rsidR="00B9651C">
          <w:rPr>
            <w:noProof/>
            <w:webHidden/>
          </w:rPr>
          <w:t>28</w:t>
        </w:r>
      </w:ins>
      <w:ins w:id="1156"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57" w:author="kbatzer" w:date="2013-12-02T09:46:00Z"/>
          <w:rFonts w:asciiTheme="minorHAnsi" w:eastAsiaTheme="minorEastAsia" w:hAnsiTheme="minorHAnsi" w:cstheme="minorBidi"/>
          <w:noProof/>
          <w:sz w:val="22"/>
          <w:szCs w:val="22"/>
        </w:rPr>
        <w:pPrChange w:id="1158" w:author="kbatzer" w:date="2013-12-02T09:47:00Z">
          <w:pPr>
            <w:pStyle w:val="TableofFigures"/>
            <w:tabs>
              <w:tab w:val="right" w:leader="dot" w:pos="8630"/>
            </w:tabs>
            <w:ind w:firstLine="0"/>
          </w:pPr>
        </w:pPrChange>
      </w:pPr>
      <w:ins w:id="1159"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52"</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14:  RS232 8-bit Transaction</w:t>
        </w:r>
        <w:r>
          <w:rPr>
            <w:noProof/>
            <w:webHidden/>
          </w:rPr>
          <w:tab/>
        </w:r>
        <w:r>
          <w:rPr>
            <w:noProof/>
            <w:webHidden/>
          </w:rPr>
          <w:fldChar w:fldCharType="begin"/>
        </w:r>
        <w:r>
          <w:rPr>
            <w:noProof/>
            <w:webHidden/>
          </w:rPr>
          <w:instrText xml:space="preserve"> PAGEREF _Toc373740952 \h </w:instrText>
        </w:r>
        <w:r>
          <w:rPr>
            <w:noProof/>
            <w:webHidden/>
          </w:rPr>
        </w:r>
      </w:ins>
      <w:r>
        <w:rPr>
          <w:noProof/>
          <w:webHidden/>
        </w:rPr>
        <w:fldChar w:fldCharType="separate"/>
      </w:r>
      <w:ins w:id="1160" w:author="kbatzer" w:date="2013-12-02T10:13:00Z">
        <w:r w:rsidR="00B9651C">
          <w:rPr>
            <w:noProof/>
            <w:webHidden/>
          </w:rPr>
          <w:t>28</w:t>
        </w:r>
      </w:ins>
      <w:ins w:id="1161"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62" w:author="kbatzer" w:date="2013-12-02T09:46:00Z"/>
          <w:rFonts w:asciiTheme="minorHAnsi" w:eastAsiaTheme="minorEastAsia" w:hAnsiTheme="minorHAnsi" w:cstheme="minorBidi"/>
          <w:noProof/>
          <w:sz w:val="22"/>
          <w:szCs w:val="22"/>
        </w:rPr>
        <w:pPrChange w:id="1163" w:author="kbatzer" w:date="2013-12-02T09:47:00Z">
          <w:pPr>
            <w:pStyle w:val="TableofFigures"/>
            <w:tabs>
              <w:tab w:val="right" w:leader="dot" w:pos="8630"/>
            </w:tabs>
            <w:ind w:firstLine="0"/>
          </w:pPr>
        </w:pPrChange>
      </w:pPr>
      <w:ins w:id="1164"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53"</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15:  RS232 Block Diagram</w:t>
        </w:r>
        <w:r>
          <w:rPr>
            <w:noProof/>
            <w:webHidden/>
          </w:rPr>
          <w:tab/>
        </w:r>
        <w:r>
          <w:rPr>
            <w:noProof/>
            <w:webHidden/>
          </w:rPr>
          <w:fldChar w:fldCharType="begin"/>
        </w:r>
        <w:r>
          <w:rPr>
            <w:noProof/>
            <w:webHidden/>
          </w:rPr>
          <w:instrText xml:space="preserve"> PAGEREF _Toc373740953 \h </w:instrText>
        </w:r>
        <w:r>
          <w:rPr>
            <w:noProof/>
            <w:webHidden/>
          </w:rPr>
        </w:r>
      </w:ins>
      <w:r>
        <w:rPr>
          <w:noProof/>
          <w:webHidden/>
        </w:rPr>
        <w:fldChar w:fldCharType="separate"/>
      </w:r>
      <w:ins w:id="1165" w:author="kbatzer" w:date="2013-12-02T10:13:00Z">
        <w:r w:rsidR="00B9651C">
          <w:rPr>
            <w:noProof/>
            <w:webHidden/>
          </w:rPr>
          <w:t>29</w:t>
        </w:r>
      </w:ins>
      <w:ins w:id="1166"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67" w:author="kbatzer" w:date="2013-12-02T09:46:00Z"/>
          <w:rFonts w:asciiTheme="minorHAnsi" w:eastAsiaTheme="minorEastAsia" w:hAnsiTheme="minorHAnsi" w:cstheme="minorBidi"/>
          <w:noProof/>
          <w:sz w:val="22"/>
          <w:szCs w:val="22"/>
        </w:rPr>
        <w:pPrChange w:id="1168" w:author="kbatzer" w:date="2013-12-02T09:47:00Z">
          <w:pPr>
            <w:pStyle w:val="TableofFigures"/>
            <w:tabs>
              <w:tab w:val="right" w:leader="dot" w:pos="8630"/>
            </w:tabs>
            <w:ind w:firstLine="0"/>
          </w:pPr>
        </w:pPrChange>
      </w:pPr>
      <w:ins w:id="1169"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54"</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16:  TX Module Flow Chart</w:t>
        </w:r>
        <w:r>
          <w:rPr>
            <w:noProof/>
            <w:webHidden/>
          </w:rPr>
          <w:tab/>
        </w:r>
        <w:r>
          <w:rPr>
            <w:noProof/>
            <w:webHidden/>
          </w:rPr>
          <w:fldChar w:fldCharType="begin"/>
        </w:r>
        <w:r>
          <w:rPr>
            <w:noProof/>
            <w:webHidden/>
          </w:rPr>
          <w:instrText xml:space="preserve"> PAGEREF _Toc373740954 \h </w:instrText>
        </w:r>
        <w:r>
          <w:rPr>
            <w:noProof/>
            <w:webHidden/>
          </w:rPr>
        </w:r>
      </w:ins>
      <w:r>
        <w:rPr>
          <w:noProof/>
          <w:webHidden/>
        </w:rPr>
        <w:fldChar w:fldCharType="separate"/>
      </w:r>
      <w:ins w:id="1170" w:author="kbatzer" w:date="2013-12-02T10:13:00Z">
        <w:r w:rsidR="00B9651C">
          <w:rPr>
            <w:noProof/>
            <w:webHidden/>
          </w:rPr>
          <w:t>31</w:t>
        </w:r>
      </w:ins>
      <w:ins w:id="1171"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72" w:author="kbatzer" w:date="2013-12-02T09:46:00Z"/>
          <w:rFonts w:asciiTheme="minorHAnsi" w:eastAsiaTheme="minorEastAsia" w:hAnsiTheme="minorHAnsi" w:cstheme="minorBidi"/>
          <w:noProof/>
          <w:sz w:val="22"/>
          <w:szCs w:val="22"/>
        </w:rPr>
        <w:pPrChange w:id="1173" w:author="kbatzer" w:date="2013-12-02T09:47:00Z">
          <w:pPr>
            <w:pStyle w:val="TableofFigures"/>
            <w:tabs>
              <w:tab w:val="right" w:leader="dot" w:pos="8630"/>
            </w:tabs>
            <w:ind w:firstLine="0"/>
          </w:pPr>
        </w:pPrChange>
      </w:pPr>
      <w:ins w:id="1174"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55"</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17:  RX Module Flow Chart</w:t>
        </w:r>
        <w:r>
          <w:rPr>
            <w:noProof/>
            <w:webHidden/>
          </w:rPr>
          <w:tab/>
        </w:r>
        <w:r>
          <w:rPr>
            <w:noProof/>
            <w:webHidden/>
          </w:rPr>
          <w:fldChar w:fldCharType="begin"/>
        </w:r>
        <w:r>
          <w:rPr>
            <w:noProof/>
            <w:webHidden/>
          </w:rPr>
          <w:instrText xml:space="preserve"> PAGEREF _Toc373740955 \h </w:instrText>
        </w:r>
        <w:r>
          <w:rPr>
            <w:noProof/>
            <w:webHidden/>
          </w:rPr>
        </w:r>
      </w:ins>
      <w:r>
        <w:rPr>
          <w:noProof/>
          <w:webHidden/>
        </w:rPr>
        <w:fldChar w:fldCharType="separate"/>
      </w:r>
      <w:ins w:id="1175" w:author="kbatzer" w:date="2013-12-02T10:13:00Z">
        <w:r w:rsidR="00B9651C">
          <w:rPr>
            <w:noProof/>
            <w:webHidden/>
          </w:rPr>
          <w:t>32</w:t>
        </w:r>
      </w:ins>
      <w:ins w:id="1176" w:author="kbatzer" w:date="2013-12-02T09:46:00Z">
        <w:r>
          <w:rPr>
            <w:noProof/>
            <w:webHidden/>
          </w:rPr>
          <w:fldChar w:fldCharType="end"/>
        </w:r>
        <w:r w:rsidRPr="00234AE3">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177" w:author="kbatzer" w:date="2013-12-02T09:46:00Z"/>
          <w:rFonts w:asciiTheme="minorHAnsi" w:eastAsiaTheme="minorEastAsia" w:hAnsiTheme="minorHAnsi" w:cstheme="minorBidi"/>
          <w:noProof/>
          <w:sz w:val="22"/>
          <w:szCs w:val="22"/>
        </w:rPr>
        <w:pPrChange w:id="1178" w:author="kbatzer" w:date="2013-12-02T09:47:00Z">
          <w:pPr>
            <w:pStyle w:val="TableofFigures"/>
            <w:tabs>
              <w:tab w:val="right" w:leader="dot" w:pos="8630"/>
            </w:tabs>
            <w:ind w:firstLine="0"/>
          </w:pPr>
        </w:pPrChange>
      </w:pPr>
      <w:ins w:id="1179" w:author="kbatzer" w:date="2013-12-02T09:46:00Z">
        <w:r w:rsidRPr="00234AE3">
          <w:rPr>
            <w:rStyle w:val="Hyperlink"/>
            <w:noProof/>
          </w:rPr>
          <w:fldChar w:fldCharType="begin"/>
        </w:r>
        <w:r w:rsidRPr="00234AE3">
          <w:rPr>
            <w:rStyle w:val="Hyperlink"/>
            <w:noProof/>
          </w:rPr>
          <w:instrText xml:space="preserve"> </w:instrText>
        </w:r>
        <w:r>
          <w:rPr>
            <w:noProof/>
          </w:rPr>
          <w:instrText>HYPERLINK \l "_Toc373740956"</w:instrText>
        </w:r>
        <w:r w:rsidRPr="00234AE3">
          <w:rPr>
            <w:rStyle w:val="Hyperlink"/>
            <w:noProof/>
          </w:rPr>
          <w:instrText xml:space="preserve"> </w:instrText>
        </w:r>
        <w:r w:rsidRPr="00234AE3">
          <w:rPr>
            <w:rStyle w:val="Hyperlink"/>
            <w:noProof/>
          </w:rPr>
        </w:r>
        <w:r w:rsidRPr="00234AE3">
          <w:rPr>
            <w:rStyle w:val="Hyperlink"/>
            <w:noProof/>
          </w:rPr>
          <w:fldChar w:fldCharType="separate"/>
        </w:r>
        <w:r w:rsidRPr="00234AE3">
          <w:rPr>
            <w:rStyle w:val="Hyperlink"/>
            <w:noProof/>
          </w:rPr>
          <w:t>Figure 18:  MT45W8MW16BGX Asynchronous Read Operation (Figure 5 from [22])</w:t>
        </w:r>
        <w:r>
          <w:rPr>
            <w:noProof/>
            <w:webHidden/>
          </w:rPr>
          <w:tab/>
        </w:r>
        <w:r>
          <w:rPr>
            <w:noProof/>
            <w:webHidden/>
          </w:rPr>
          <w:fldChar w:fldCharType="begin"/>
        </w:r>
        <w:r>
          <w:rPr>
            <w:noProof/>
            <w:webHidden/>
          </w:rPr>
          <w:instrText xml:space="preserve"> PAGEREF _Toc373740956 \h </w:instrText>
        </w:r>
        <w:r>
          <w:rPr>
            <w:noProof/>
            <w:webHidden/>
          </w:rPr>
        </w:r>
      </w:ins>
      <w:r>
        <w:rPr>
          <w:noProof/>
          <w:webHidden/>
        </w:rPr>
        <w:fldChar w:fldCharType="separate"/>
      </w:r>
      <w:ins w:id="1180" w:author="kbatzer" w:date="2013-12-02T10:13:00Z">
        <w:r w:rsidR="00B9651C">
          <w:rPr>
            <w:noProof/>
            <w:webHidden/>
          </w:rPr>
          <w:t>33</w:t>
        </w:r>
      </w:ins>
      <w:ins w:id="1181" w:author="kbatzer" w:date="2013-12-02T09:46:00Z">
        <w:r>
          <w:rPr>
            <w:noProof/>
            <w:webHidden/>
          </w:rPr>
          <w:fldChar w:fldCharType="end"/>
        </w:r>
        <w:r w:rsidRPr="00234AE3">
          <w:rPr>
            <w:rStyle w:val="Hyperlink"/>
            <w:noProof/>
          </w:rPr>
          <w:fldChar w:fldCharType="end"/>
        </w:r>
      </w:ins>
    </w:p>
    <w:p w:rsidR="000D4021" w:rsidRDefault="009443FA" w:rsidP="001E1D7C">
      <w:pPr>
        <w:pStyle w:val="TableofFigures"/>
        <w:tabs>
          <w:tab w:val="right" w:leader="dot" w:pos="8630"/>
        </w:tabs>
        <w:spacing w:after="240" w:line="240" w:lineRule="auto"/>
        <w:ind w:firstLine="0"/>
        <w:rPr>
          <w:del w:id="1182" w:author="kbatzer" w:date="2013-11-24T19:54:00Z"/>
          <w:rFonts w:asciiTheme="minorHAnsi" w:eastAsiaTheme="minorEastAsia" w:hAnsiTheme="minorHAnsi" w:cstheme="minorBidi"/>
          <w:noProof/>
          <w:sz w:val="22"/>
          <w:szCs w:val="22"/>
        </w:rPr>
        <w:pPrChange w:id="1183" w:author="kbatzer" w:date="2013-12-02T09:47:00Z">
          <w:pPr>
            <w:pStyle w:val="TableofFigures"/>
            <w:tabs>
              <w:tab w:val="right" w:leader="dot" w:pos="8630"/>
            </w:tabs>
            <w:spacing w:after="240" w:line="240" w:lineRule="auto"/>
            <w:ind w:firstLine="0"/>
          </w:pPr>
        </w:pPrChange>
      </w:pPr>
      <w:del w:id="1184" w:author="kbatzer" w:date="2013-11-24T19:54:00Z">
        <w:r w:rsidRPr="009443FA">
          <w:rPr>
            <w:noProof/>
            <w:rPrChange w:id="1185" w:author="kbatzer" w:date="2013-11-24T19:54:00Z">
              <w:rPr>
                <w:rStyle w:val="Hyperlink"/>
                <w:noProof/>
              </w:rPr>
            </w:rPrChange>
          </w:rPr>
          <w:delText>Figure 1:  The Data Acquisition and Stimulation System</w:delText>
        </w:r>
        <w:r w:rsidR="00722F7E" w:rsidDel="00DC0366">
          <w:rPr>
            <w:noProof/>
            <w:webHidden/>
          </w:rPr>
          <w:tab/>
        </w:r>
      </w:del>
      <w:del w:id="1186" w:author="kbatzer" w:date="2013-11-24T19:40:00Z">
        <w:r w:rsidR="00A455A1" w:rsidDel="00361446">
          <w:rPr>
            <w:noProof/>
            <w:webHidden/>
          </w:rPr>
          <w:delText>7</w:delText>
        </w:r>
      </w:del>
    </w:p>
    <w:p w:rsidR="000D4021" w:rsidRDefault="009443FA" w:rsidP="001E1D7C">
      <w:pPr>
        <w:pStyle w:val="TableofFigures"/>
        <w:tabs>
          <w:tab w:val="right" w:leader="dot" w:pos="8630"/>
        </w:tabs>
        <w:spacing w:after="240" w:line="240" w:lineRule="auto"/>
        <w:ind w:firstLine="0"/>
        <w:rPr>
          <w:del w:id="1187" w:author="kbatzer" w:date="2013-11-24T19:54:00Z"/>
          <w:rFonts w:asciiTheme="minorHAnsi" w:eastAsiaTheme="minorEastAsia" w:hAnsiTheme="minorHAnsi" w:cstheme="minorBidi"/>
          <w:noProof/>
          <w:sz w:val="22"/>
          <w:szCs w:val="22"/>
        </w:rPr>
        <w:pPrChange w:id="1188" w:author="kbatzer" w:date="2013-12-02T09:47:00Z">
          <w:pPr>
            <w:pStyle w:val="TableofFigures"/>
            <w:tabs>
              <w:tab w:val="right" w:leader="dot" w:pos="8630"/>
            </w:tabs>
            <w:spacing w:after="240" w:line="240" w:lineRule="auto"/>
            <w:ind w:firstLine="0"/>
          </w:pPr>
        </w:pPrChange>
      </w:pPr>
      <w:del w:id="1189" w:author="kbatzer" w:date="2013-11-24T19:54:00Z">
        <w:r w:rsidRPr="009443FA">
          <w:rPr>
            <w:noProof/>
            <w:rPrChange w:id="1190" w:author="kbatzer" w:date="2013-11-24T19:54:00Z">
              <w:rPr>
                <w:rStyle w:val="Hyperlink"/>
                <w:noProof/>
              </w:rPr>
            </w:rPrChange>
          </w:rPr>
          <w:delText>Figure 2:  FPGA Top-Level Configuration</w:delText>
        </w:r>
        <w:r w:rsidR="00722F7E" w:rsidDel="00DC0366">
          <w:rPr>
            <w:noProof/>
            <w:webHidden/>
          </w:rPr>
          <w:tab/>
        </w:r>
      </w:del>
      <w:del w:id="1191" w:author="kbatzer" w:date="2013-11-24T19:40:00Z">
        <w:r w:rsidR="00A455A1" w:rsidDel="00361446">
          <w:rPr>
            <w:noProof/>
            <w:webHidden/>
          </w:rPr>
          <w:delText>9</w:delText>
        </w:r>
      </w:del>
    </w:p>
    <w:p w:rsidR="000D4021" w:rsidRDefault="009443FA" w:rsidP="001E1D7C">
      <w:pPr>
        <w:pStyle w:val="TableofFigures"/>
        <w:tabs>
          <w:tab w:val="right" w:leader="dot" w:pos="8630"/>
        </w:tabs>
        <w:spacing w:after="240" w:line="240" w:lineRule="auto"/>
        <w:ind w:firstLine="0"/>
        <w:rPr>
          <w:del w:id="1192" w:author="kbatzer" w:date="2013-11-24T19:54:00Z"/>
          <w:rFonts w:asciiTheme="minorHAnsi" w:eastAsiaTheme="minorEastAsia" w:hAnsiTheme="minorHAnsi" w:cstheme="minorBidi"/>
          <w:noProof/>
          <w:sz w:val="22"/>
          <w:szCs w:val="22"/>
        </w:rPr>
        <w:pPrChange w:id="1193" w:author="kbatzer" w:date="2013-12-02T09:47:00Z">
          <w:pPr>
            <w:pStyle w:val="TableofFigures"/>
            <w:tabs>
              <w:tab w:val="right" w:leader="dot" w:pos="8630"/>
            </w:tabs>
            <w:spacing w:after="240" w:line="240" w:lineRule="auto"/>
            <w:ind w:firstLine="0"/>
          </w:pPr>
        </w:pPrChange>
      </w:pPr>
      <w:del w:id="1194" w:author="kbatzer" w:date="2013-11-24T19:54:00Z">
        <w:r w:rsidRPr="009443FA">
          <w:rPr>
            <w:noProof/>
            <w:rPrChange w:id="1195" w:author="kbatzer" w:date="2013-11-24T19:54:00Z">
              <w:rPr>
                <w:rStyle w:val="Hyperlink"/>
                <w:noProof/>
              </w:rPr>
            </w:rPrChange>
          </w:rPr>
          <w:delText>Figure 3:  AD7606 Serial Read Operation (Figure 6 from [20])</w:delText>
        </w:r>
        <w:r w:rsidR="00722F7E" w:rsidDel="00DC0366">
          <w:rPr>
            <w:noProof/>
            <w:webHidden/>
          </w:rPr>
          <w:tab/>
        </w:r>
      </w:del>
      <w:del w:id="1196" w:author="kbatzer" w:date="2013-11-24T19:40:00Z">
        <w:r w:rsidR="00A455A1" w:rsidDel="00361446">
          <w:rPr>
            <w:noProof/>
            <w:webHidden/>
          </w:rPr>
          <w:delText>11</w:delText>
        </w:r>
      </w:del>
    </w:p>
    <w:p w:rsidR="000D4021" w:rsidRDefault="009443FA" w:rsidP="001E1D7C">
      <w:pPr>
        <w:pStyle w:val="TableofFigures"/>
        <w:tabs>
          <w:tab w:val="right" w:leader="dot" w:pos="8630"/>
        </w:tabs>
        <w:spacing w:after="240" w:line="240" w:lineRule="auto"/>
        <w:ind w:firstLine="0"/>
        <w:rPr>
          <w:del w:id="1197" w:author="kbatzer" w:date="2013-11-24T19:54:00Z"/>
          <w:rFonts w:asciiTheme="minorHAnsi" w:eastAsiaTheme="minorEastAsia" w:hAnsiTheme="minorHAnsi" w:cstheme="minorBidi"/>
          <w:noProof/>
          <w:sz w:val="22"/>
          <w:szCs w:val="22"/>
        </w:rPr>
        <w:pPrChange w:id="1198" w:author="kbatzer" w:date="2013-12-02T09:47:00Z">
          <w:pPr>
            <w:pStyle w:val="TableofFigures"/>
            <w:tabs>
              <w:tab w:val="right" w:leader="dot" w:pos="8630"/>
            </w:tabs>
            <w:spacing w:after="240" w:line="240" w:lineRule="auto"/>
            <w:ind w:firstLine="0"/>
          </w:pPr>
        </w:pPrChange>
      </w:pPr>
      <w:del w:id="1199" w:author="kbatzer" w:date="2013-11-24T19:54:00Z">
        <w:r w:rsidRPr="009443FA">
          <w:rPr>
            <w:noProof/>
            <w:rPrChange w:id="1200" w:author="kbatzer" w:date="2013-11-24T19:54:00Z">
              <w:rPr>
                <w:rStyle w:val="Hyperlink"/>
                <w:noProof/>
              </w:rPr>
            </w:rPrChange>
          </w:rPr>
          <w:delText>Figure 4: ADC Module Block Diagram</w:delText>
        </w:r>
        <w:r w:rsidR="00722F7E" w:rsidDel="00DC0366">
          <w:rPr>
            <w:noProof/>
            <w:webHidden/>
          </w:rPr>
          <w:tab/>
        </w:r>
      </w:del>
      <w:del w:id="1201" w:author="kbatzer" w:date="2013-11-24T19:40:00Z">
        <w:r w:rsidR="00A455A1" w:rsidDel="00361446">
          <w:rPr>
            <w:noProof/>
            <w:webHidden/>
          </w:rPr>
          <w:delText>14</w:delText>
        </w:r>
      </w:del>
    </w:p>
    <w:p w:rsidR="000D4021" w:rsidRDefault="009443FA" w:rsidP="001E1D7C">
      <w:pPr>
        <w:pStyle w:val="TableofFigures"/>
        <w:tabs>
          <w:tab w:val="right" w:leader="dot" w:pos="8630"/>
        </w:tabs>
        <w:spacing w:after="240" w:line="240" w:lineRule="auto"/>
        <w:ind w:firstLine="0"/>
        <w:rPr>
          <w:del w:id="1202" w:author="kbatzer" w:date="2013-11-24T19:54:00Z"/>
          <w:rFonts w:asciiTheme="minorHAnsi" w:eastAsiaTheme="minorEastAsia" w:hAnsiTheme="minorHAnsi" w:cstheme="minorBidi"/>
          <w:noProof/>
          <w:sz w:val="22"/>
          <w:szCs w:val="22"/>
        </w:rPr>
        <w:pPrChange w:id="1203" w:author="kbatzer" w:date="2013-12-02T09:47:00Z">
          <w:pPr>
            <w:pStyle w:val="TableofFigures"/>
            <w:tabs>
              <w:tab w:val="right" w:leader="dot" w:pos="8630"/>
            </w:tabs>
            <w:spacing w:after="240" w:line="240" w:lineRule="auto"/>
            <w:ind w:firstLine="0"/>
          </w:pPr>
        </w:pPrChange>
      </w:pPr>
      <w:del w:id="1204" w:author="kbatzer" w:date="2013-11-24T19:54:00Z">
        <w:r w:rsidRPr="009443FA">
          <w:rPr>
            <w:noProof/>
            <w:rPrChange w:id="1205" w:author="kbatzer" w:date="2013-11-24T19:54:00Z">
              <w:rPr>
                <w:rStyle w:val="Hyperlink"/>
                <w:noProof/>
              </w:rPr>
            </w:rPrChange>
          </w:rPr>
          <w:delText>Figure 5:  ADC Module Flow Chart</w:delText>
        </w:r>
        <w:r w:rsidR="00722F7E" w:rsidDel="00DC0366">
          <w:rPr>
            <w:noProof/>
            <w:webHidden/>
          </w:rPr>
          <w:tab/>
        </w:r>
      </w:del>
      <w:del w:id="1206" w:author="kbatzer" w:date="2013-11-24T19:40:00Z">
        <w:r w:rsidR="00A455A1" w:rsidDel="00361446">
          <w:rPr>
            <w:noProof/>
            <w:webHidden/>
          </w:rPr>
          <w:delText>14</w:delText>
        </w:r>
      </w:del>
    </w:p>
    <w:p w:rsidR="000D4021" w:rsidRDefault="009443FA" w:rsidP="001E1D7C">
      <w:pPr>
        <w:pStyle w:val="TableofFigures"/>
        <w:tabs>
          <w:tab w:val="right" w:leader="dot" w:pos="8630"/>
        </w:tabs>
        <w:spacing w:after="240" w:line="240" w:lineRule="auto"/>
        <w:ind w:firstLine="0"/>
        <w:rPr>
          <w:del w:id="1207" w:author="kbatzer" w:date="2013-11-24T19:54:00Z"/>
          <w:rFonts w:asciiTheme="minorHAnsi" w:eastAsiaTheme="minorEastAsia" w:hAnsiTheme="minorHAnsi" w:cstheme="minorBidi"/>
          <w:noProof/>
          <w:sz w:val="22"/>
          <w:szCs w:val="22"/>
        </w:rPr>
        <w:pPrChange w:id="1208" w:author="kbatzer" w:date="2013-12-02T09:47:00Z">
          <w:pPr>
            <w:pStyle w:val="TableofFigures"/>
            <w:tabs>
              <w:tab w:val="right" w:leader="dot" w:pos="8630"/>
            </w:tabs>
            <w:spacing w:after="240" w:line="240" w:lineRule="auto"/>
            <w:ind w:firstLine="0"/>
          </w:pPr>
        </w:pPrChange>
      </w:pPr>
      <w:del w:id="1209" w:author="kbatzer" w:date="2013-11-24T19:54:00Z">
        <w:r w:rsidRPr="009443FA">
          <w:rPr>
            <w:noProof/>
            <w:rPrChange w:id="1210" w:author="kbatzer" w:date="2013-11-24T19:54:00Z">
              <w:rPr>
                <w:rStyle w:val="Hyperlink"/>
                <w:noProof/>
              </w:rPr>
            </w:rPrChange>
          </w:rPr>
          <w:delText>Figure 6: ADC Capture Module Flow Chart</w:delText>
        </w:r>
        <w:r w:rsidR="00722F7E" w:rsidDel="00DC0366">
          <w:rPr>
            <w:noProof/>
            <w:webHidden/>
          </w:rPr>
          <w:tab/>
        </w:r>
      </w:del>
      <w:del w:id="1211" w:author="kbatzer" w:date="2013-11-24T19:40:00Z">
        <w:r w:rsidR="00A455A1" w:rsidDel="00361446">
          <w:rPr>
            <w:noProof/>
            <w:webHidden/>
          </w:rPr>
          <w:delText>16</w:delText>
        </w:r>
      </w:del>
    </w:p>
    <w:p w:rsidR="000D4021" w:rsidRDefault="009443FA" w:rsidP="001E1D7C">
      <w:pPr>
        <w:pStyle w:val="TableofFigures"/>
        <w:tabs>
          <w:tab w:val="right" w:leader="dot" w:pos="8630"/>
        </w:tabs>
        <w:spacing w:after="240" w:line="240" w:lineRule="auto"/>
        <w:ind w:firstLine="0"/>
        <w:rPr>
          <w:del w:id="1212" w:author="kbatzer" w:date="2013-11-24T19:54:00Z"/>
          <w:rFonts w:asciiTheme="minorHAnsi" w:eastAsiaTheme="minorEastAsia" w:hAnsiTheme="minorHAnsi" w:cstheme="minorBidi"/>
          <w:noProof/>
          <w:sz w:val="22"/>
          <w:szCs w:val="22"/>
        </w:rPr>
        <w:pPrChange w:id="1213" w:author="kbatzer" w:date="2013-12-02T09:47:00Z">
          <w:pPr>
            <w:pStyle w:val="TableofFigures"/>
            <w:tabs>
              <w:tab w:val="right" w:leader="dot" w:pos="8630"/>
            </w:tabs>
            <w:spacing w:after="240" w:line="240" w:lineRule="auto"/>
            <w:ind w:firstLine="0"/>
          </w:pPr>
        </w:pPrChange>
      </w:pPr>
      <w:del w:id="1214" w:author="kbatzer" w:date="2013-11-24T19:54:00Z">
        <w:r w:rsidRPr="009443FA">
          <w:rPr>
            <w:noProof/>
            <w:rPrChange w:id="1215" w:author="kbatzer" w:date="2013-11-24T19:54:00Z">
              <w:rPr>
                <w:rStyle w:val="Hyperlink"/>
                <w:noProof/>
              </w:rPr>
            </w:rPrChange>
          </w:rPr>
          <w:delText>Figure 7: AD5678 Serial Write (Figure 2 from [21])</w:delText>
        </w:r>
        <w:r w:rsidR="00722F7E" w:rsidDel="00DC0366">
          <w:rPr>
            <w:noProof/>
            <w:webHidden/>
          </w:rPr>
          <w:tab/>
        </w:r>
      </w:del>
      <w:del w:id="1216" w:author="kbatzer" w:date="2013-11-24T19:40:00Z">
        <w:r w:rsidR="00A455A1" w:rsidDel="00361446">
          <w:rPr>
            <w:noProof/>
            <w:webHidden/>
          </w:rPr>
          <w:delText>18</w:delText>
        </w:r>
      </w:del>
    </w:p>
    <w:p w:rsidR="000D4021" w:rsidRDefault="009443FA" w:rsidP="001E1D7C">
      <w:pPr>
        <w:pStyle w:val="TableofFigures"/>
        <w:tabs>
          <w:tab w:val="right" w:leader="dot" w:pos="8630"/>
        </w:tabs>
        <w:spacing w:after="240" w:line="240" w:lineRule="auto"/>
        <w:ind w:firstLine="0"/>
        <w:rPr>
          <w:del w:id="1217" w:author="kbatzer" w:date="2013-11-24T19:54:00Z"/>
          <w:rFonts w:asciiTheme="minorHAnsi" w:eastAsiaTheme="minorEastAsia" w:hAnsiTheme="minorHAnsi" w:cstheme="minorBidi"/>
          <w:noProof/>
          <w:sz w:val="22"/>
          <w:szCs w:val="22"/>
        </w:rPr>
        <w:pPrChange w:id="1218" w:author="kbatzer" w:date="2013-12-02T09:47:00Z">
          <w:pPr>
            <w:pStyle w:val="TableofFigures"/>
            <w:tabs>
              <w:tab w:val="right" w:leader="dot" w:pos="8630"/>
            </w:tabs>
            <w:spacing w:after="240" w:line="240" w:lineRule="auto"/>
            <w:ind w:firstLine="0"/>
          </w:pPr>
        </w:pPrChange>
      </w:pPr>
      <w:del w:id="1219" w:author="kbatzer" w:date="2013-11-24T19:54:00Z">
        <w:r w:rsidRPr="009443FA">
          <w:rPr>
            <w:noProof/>
            <w:rPrChange w:id="1220" w:author="kbatzer" w:date="2013-11-24T19:54:00Z">
              <w:rPr>
                <w:rStyle w:val="Hyperlink"/>
                <w:noProof/>
              </w:rPr>
            </w:rPrChange>
          </w:rPr>
          <w:delText>Figure 8: Block diagram of the DAC module IO and internal modules</w:delText>
        </w:r>
        <w:r w:rsidR="00722F7E" w:rsidDel="00DC0366">
          <w:rPr>
            <w:noProof/>
            <w:webHidden/>
          </w:rPr>
          <w:tab/>
        </w:r>
      </w:del>
      <w:del w:id="1221" w:author="kbatzer" w:date="2013-11-24T19:40:00Z">
        <w:r w:rsidR="00A455A1" w:rsidDel="00361446">
          <w:rPr>
            <w:noProof/>
            <w:webHidden/>
          </w:rPr>
          <w:delText>20</w:delText>
        </w:r>
      </w:del>
    </w:p>
    <w:p w:rsidR="000D4021" w:rsidRDefault="009443FA" w:rsidP="001E1D7C">
      <w:pPr>
        <w:pStyle w:val="TableofFigures"/>
        <w:tabs>
          <w:tab w:val="right" w:leader="dot" w:pos="8630"/>
        </w:tabs>
        <w:spacing w:after="240" w:line="240" w:lineRule="auto"/>
        <w:ind w:firstLine="0"/>
        <w:rPr>
          <w:del w:id="1222" w:author="kbatzer" w:date="2013-11-24T19:54:00Z"/>
          <w:rFonts w:asciiTheme="minorHAnsi" w:eastAsiaTheme="minorEastAsia" w:hAnsiTheme="minorHAnsi" w:cstheme="minorBidi"/>
          <w:noProof/>
          <w:sz w:val="22"/>
          <w:szCs w:val="22"/>
        </w:rPr>
        <w:pPrChange w:id="1223" w:author="kbatzer" w:date="2013-12-02T09:47:00Z">
          <w:pPr>
            <w:pStyle w:val="TableofFigures"/>
            <w:tabs>
              <w:tab w:val="right" w:leader="dot" w:pos="8630"/>
            </w:tabs>
            <w:spacing w:after="240" w:line="240" w:lineRule="auto"/>
            <w:ind w:firstLine="0"/>
          </w:pPr>
        </w:pPrChange>
      </w:pPr>
      <w:del w:id="1224" w:author="kbatzer" w:date="2013-11-24T19:54:00Z">
        <w:r w:rsidRPr="009443FA">
          <w:rPr>
            <w:noProof/>
            <w:rPrChange w:id="1225" w:author="kbatzer" w:date="2013-11-24T19:54:00Z">
              <w:rPr>
                <w:rStyle w:val="Hyperlink"/>
                <w:noProof/>
              </w:rPr>
            </w:rPrChange>
          </w:rPr>
          <w:delText>Figure 9: DAC_Init Flow Chart</w:delText>
        </w:r>
        <w:r w:rsidR="00722F7E" w:rsidDel="00DC0366">
          <w:rPr>
            <w:noProof/>
            <w:webHidden/>
          </w:rPr>
          <w:tab/>
        </w:r>
      </w:del>
      <w:del w:id="1226" w:author="kbatzer" w:date="2013-11-24T19:40:00Z">
        <w:r w:rsidR="00A455A1" w:rsidDel="00361446">
          <w:rPr>
            <w:noProof/>
            <w:webHidden/>
          </w:rPr>
          <w:delText>21</w:delText>
        </w:r>
      </w:del>
    </w:p>
    <w:p w:rsidR="000D4021" w:rsidRDefault="009443FA" w:rsidP="001E1D7C">
      <w:pPr>
        <w:pStyle w:val="TableofFigures"/>
        <w:tabs>
          <w:tab w:val="right" w:leader="dot" w:pos="8630"/>
        </w:tabs>
        <w:spacing w:after="240" w:line="240" w:lineRule="auto"/>
        <w:ind w:firstLine="0"/>
        <w:rPr>
          <w:del w:id="1227" w:author="kbatzer" w:date="2013-11-24T19:54:00Z"/>
          <w:rFonts w:asciiTheme="minorHAnsi" w:eastAsiaTheme="minorEastAsia" w:hAnsiTheme="minorHAnsi" w:cstheme="minorBidi"/>
          <w:noProof/>
          <w:sz w:val="22"/>
          <w:szCs w:val="22"/>
        </w:rPr>
        <w:pPrChange w:id="1228" w:author="kbatzer" w:date="2013-12-02T09:47:00Z">
          <w:pPr>
            <w:pStyle w:val="TableofFigures"/>
            <w:tabs>
              <w:tab w:val="right" w:leader="dot" w:pos="8630"/>
            </w:tabs>
            <w:spacing w:after="240" w:line="240" w:lineRule="auto"/>
            <w:ind w:firstLine="0"/>
          </w:pPr>
        </w:pPrChange>
      </w:pPr>
      <w:del w:id="1229" w:author="kbatzer" w:date="2013-11-24T19:54:00Z">
        <w:r w:rsidRPr="009443FA">
          <w:rPr>
            <w:noProof/>
            <w:rPrChange w:id="1230" w:author="kbatzer" w:date="2013-11-24T19:54:00Z">
              <w:rPr>
                <w:rStyle w:val="Hyperlink"/>
                <w:noProof/>
              </w:rPr>
            </w:rPrChange>
          </w:rPr>
          <w:delText>Figure 10:  DAC_Channel Flow Chart</w:delText>
        </w:r>
        <w:r w:rsidR="00722F7E" w:rsidDel="00DC0366">
          <w:rPr>
            <w:noProof/>
            <w:webHidden/>
          </w:rPr>
          <w:tab/>
        </w:r>
      </w:del>
      <w:del w:id="1231" w:author="kbatzer" w:date="2013-11-24T19:40:00Z">
        <w:r w:rsidR="00A455A1" w:rsidDel="00361446">
          <w:rPr>
            <w:noProof/>
            <w:webHidden/>
          </w:rPr>
          <w:delText>23</w:delText>
        </w:r>
      </w:del>
    </w:p>
    <w:p w:rsidR="000D4021" w:rsidRDefault="009443FA" w:rsidP="001E1D7C">
      <w:pPr>
        <w:pStyle w:val="TableofFigures"/>
        <w:tabs>
          <w:tab w:val="right" w:leader="dot" w:pos="8630"/>
        </w:tabs>
        <w:spacing w:after="240" w:line="240" w:lineRule="auto"/>
        <w:ind w:firstLine="0"/>
        <w:rPr>
          <w:del w:id="1232" w:author="kbatzer" w:date="2013-11-24T19:54:00Z"/>
          <w:rFonts w:asciiTheme="minorHAnsi" w:eastAsiaTheme="minorEastAsia" w:hAnsiTheme="minorHAnsi" w:cstheme="minorBidi"/>
          <w:noProof/>
          <w:sz w:val="22"/>
          <w:szCs w:val="22"/>
        </w:rPr>
        <w:pPrChange w:id="1233" w:author="kbatzer" w:date="2013-12-02T09:47:00Z">
          <w:pPr>
            <w:pStyle w:val="TableofFigures"/>
            <w:tabs>
              <w:tab w:val="right" w:leader="dot" w:pos="8630"/>
            </w:tabs>
            <w:spacing w:after="240" w:line="240" w:lineRule="auto"/>
            <w:ind w:firstLine="0"/>
          </w:pPr>
        </w:pPrChange>
      </w:pPr>
      <w:del w:id="1234" w:author="kbatzer" w:date="2013-11-24T19:54:00Z">
        <w:r w:rsidRPr="009443FA">
          <w:rPr>
            <w:noProof/>
            <w:rPrChange w:id="1235" w:author="kbatzer" w:date="2013-11-24T19:54:00Z">
              <w:rPr>
                <w:rStyle w:val="Hyperlink"/>
                <w:noProof/>
              </w:rPr>
            </w:rPrChange>
          </w:rPr>
          <w:delText>Figure 11:  SPI Transmit Flow Chart</w:delText>
        </w:r>
        <w:r w:rsidR="00722F7E" w:rsidDel="00DC0366">
          <w:rPr>
            <w:noProof/>
            <w:webHidden/>
          </w:rPr>
          <w:tab/>
        </w:r>
      </w:del>
      <w:del w:id="1236" w:author="kbatzer" w:date="2013-11-24T19:40:00Z">
        <w:r w:rsidR="00A455A1" w:rsidDel="00361446">
          <w:rPr>
            <w:noProof/>
            <w:webHidden/>
          </w:rPr>
          <w:delText>25</w:delText>
        </w:r>
      </w:del>
    </w:p>
    <w:p w:rsidR="000D4021" w:rsidRDefault="009443FA" w:rsidP="001E1D7C">
      <w:pPr>
        <w:pStyle w:val="TableofFigures"/>
        <w:tabs>
          <w:tab w:val="right" w:leader="dot" w:pos="8630"/>
        </w:tabs>
        <w:spacing w:after="240" w:line="240" w:lineRule="auto"/>
        <w:ind w:firstLine="0"/>
        <w:rPr>
          <w:del w:id="1237" w:author="kbatzer" w:date="2013-11-24T19:54:00Z"/>
          <w:rFonts w:asciiTheme="minorHAnsi" w:eastAsiaTheme="minorEastAsia" w:hAnsiTheme="minorHAnsi" w:cstheme="minorBidi"/>
          <w:noProof/>
          <w:sz w:val="22"/>
          <w:szCs w:val="22"/>
        </w:rPr>
        <w:pPrChange w:id="1238" w:author="kbatzer" w:date="2013-12-02T09:47:00Z">
          <w:pPr>
            <w:pStyle w:val="TableofFigures"/>
            <w:tabs>
              <w:tab w:val="right" w:leader="dot" w:pos="8630"/>
            </w:tabs>
            <w:spacing w:after="240" w:line="240" w:lineRule="auto"/>
            <w:ind w:firstLine="0"/>
          </w:pPr>
        </w:pPrChange>
      </w:pPr>
      <w:del w:id="1239" w:author="kbatzer" w:date="2013-11-24T19:54:00Z">
        <w:r w:rsidRPr="009443FA">
          <w:rPr>
            <w:noProof/>
            <w:rPrChange w:id="1240" w:author="kbatzer" w:date="2013-11-24T19:54:00Z">
              <w:rPr>
                <w:rStyle w:val="Hyperlink"/>
                <w:noProof/>
              </w:rPr>
            </w:rPrChange>
          </w:rPr>
          <w:delText>Figure 12:  RS232 8-bit Transaction</w:delText>
        </w:r>
        <w:r w:rsidR="00722F7E" w:rsidDel="00DC0366">
          <w:rPr>
            <w:noProof/>
            <w:webHidden/>
          </w:rPr>
          <w:tab/>
        </w:r>
      </w:del>
      <w:del w:id="1241" w:author="kbatzer" w:date="2013-11-24T19:40:00Z">
        <w:r w:rsidR="00A455A1" w:rsidDel="00361446">
          <w:rPr>
            <w:noProof/>
            <w:webHidden/>
          </w:rPr>
          <w:delText>25</w:delText>
        </w:r>
      </w:del>
    </w:p>
    <w:p w:rsidR="000D4021" w:rsidRDefault="009443FA" w:rsidP="001E1D7C">
      <w:pPr>
        <w:pStyle w:val="TableofFigures"/>
        <w:tabs>
          <w:tab w:val="right" w:leader="dot" w:pos="8630"/>
        </w:tabs>
        <w:spacing w:after="240" w:line="240" w:lineRule="auto"/>
        <w:ind w:firstLine="0"/>
        <w:rPr>
          <w:del w:id="1242" w:author="kbatzer" w:date="2013-11-24T19:54:00Z"/>
          <w:rFonts w:asciiTheme="minorHAnsi" w:eastAsiaTheme="minorEastAsia" w:hAnsiTheme="minorHAnsi" w:cstheme="minorBidi"/>
          <w:noProof/>
          <w:sz w:val="22"/>
          <w:szCs w:val="22"/>
        </w:rPr>
        <w:pPrChange w:id="1243" w:author="kbatzer" w:date="2013-12-02T09:47:00Z">
          <w:pPr>
            <w:pStyle w:val="TableofFigures"/>
            <w:tabs>
              <w:tab w:val="right" w:leader="dot" w:pos="8630"/>
            </w:tabs>
            <w:spacing w:after="240" w:line="240" w:lineRule="auto"/>
            <w:ind w:firstLine="0"/>
          </w:pPr>
        </w:pPrChange>
      </w:pPr>
      <w:del w:id="1244" w:author="kbatzer" w:date="2013-11-24T19:54:00Z">
        <w:r w:rsidRPr="009443FA">
          <w:rPr>
            <w:noProof/>
            <w:rPrChange w:id="1245" w:author="kbatzer" w:date="2013-11-24T19:54:00Z">
              <w:rPr>
                <w:rStyle w:val="Hyperlink"/>
                <w:noProof/>
              </w:rPr>
            </w:rPrChange>
          </w:rPr>
          <w:delText>Figure 13:  RS232 Block Diagram</w:delText>
        </w:r>
        <w:r w:rsidR="00722F7E" w:rsidDel="00DC0366">
          <w:rPr>
            <w:noProof/>
            <w:webHidden/>
          </w:rPr>
          <w:tab/>
        </w:r>
      </w:del>
      <w:del w:id="1246" w:author="kbatzer" w:date="2013-11-24T19:40:00Z">
        <w:r w:rsidR="00A455A1" w:rsidDel="00361446">
          <w:rPr>
            <w:noProof/>
            <w:webHidden/>
          </w:rPr>
          <w:delText>26</w:delText>
        </w:r>
      </w:del>
    </w:p>
    <w:p w:rsidR="000D4021" w:rsidRDefault="009443FA" w:rsidP="001E1D7C">
      <w:pPr>
        <w:pStyle w:val="TableofFigures"/>
        <w:tabs>
          <w:tab w:val="right" w:leader="dot" w:pos="8630"/>
        </w:tabs>
        <w:spacing w:after="240" w:line="240" w:lineRule="auto"/>
        <w:ind w:firstLine="0"/>
        <w:rPr>
          <w:del w:id="1247" w:author="kbatzer" w:date="2013-11-24T19:54:00Z"/>
          <w:rFonts w:asciiTheme="minorHAnsi" w:eastAsiaTheme="minorEastAsia" w:hAnsiTheme="minorHAnsi" w:cstheme="minorBidi"/>
          <w:noProof/>
          <w:sz w:val="22"/>
          <w:szCs w:val="22"/>
        </w:rPr>
        <w:pPrChange w:id="1248" w:author="kbatzer" w:date="2013-12-02T09:47:00Z">
          <w:pPr>
            <w:pStyle w:val="TableofFigures"/>
            <w:tabs>
              <w:tab w:val="right" w:leader="dot" w:pos="8630"/>
            </w:tabs>
            <w:spacing w:after="240" w:line="240" w:lineRule="auto"/>
            <w:ind w:firstLine="0"/>
          </w:pPr>
        </w:pPrChange>
      </w:pPr>
      <w:del w:id="1249" w:author="kbatzer" w:date="2013-11-24T19:54:00Z">
        <w:r w:rsidRPr="009443FA">
          <w:rPr>
            <w:noProof/>
            <w:rPrChange w:id="1250" w:author="kbatzer" w:date="2013-11-24T19:54:00Z">
              <w:rPr>
                <w:rStyle w:val="Hyperlink"/>
                <w:noProof/>
              </w:rPr>
            </w:rPrChange>
          </w:rPr>
          <w:delText>Figure 14:  TX Module Flow Chart</w:delText>
        </w:r>
        <w:r w:rsidR="00722F7E" w:rsidDel="00DC0366">
          <w:rPr>
            <w:noProof/>
            <w:webHidden/>
          </w:rPr>
          <w:tab/>
        </w:r>
      </w:del>
      <w:del w:id="1251" w:author="kbatzer" w:date="2013-11-24T19:40:00Z">
        <w:r w:rsidR="00A455A1" w:rsidDel="00361446">
          <w:rPr>
            <w:noProof/>
            <w:webHidden/>
          </w:rPr>
          <w:delText>28</w:delText>
        </w:r>
      </w:del>
    </w:p>
    <w:p w:rsidR="000D4021" w:rsidRDefault="009443FA" w:rsidP="001E1D7C">
      <w:pPr>
        <w:pStyle w:val="TableofFigures"/>
        <w:tabs>
          <w:tab w:val="right" w:leader="dot" w:pos="8630"/>
        </w:tabs>
        <w:spacing w:after="240" w:line="240" w:lineRule="auto"/>
        <w:ind w:firstLine="0"/>
        <w:rPr>
          <w:del w:id="1252" w:author="kbatzer" w:date="2013-11-24T19:54:00Z"/>
          <w:rFonts w:asciiTheme="minorHAnsi" w:eastAsiaTheme="minorEastAsia" w:hAnsiTheme="minorHAnsi" w:cstheme="minorBidi"/>
          <w:noProof/>
          <w:sz w:val="22"/>
          <w:szCs w:val="22"/>
        </w:rPr>
        <w:pPrChange w:id="1253" w:author="kbatzer" w:date="2013-12-02T09:47:00Z">
          <w:pPr>
            <w:pStyle w:val="TableofFigures"/>
            <w:tabs>
              <w:tab w:val="right" w:leader="dot" w:pos="8630"/>
            </w:tabs>
            <w:spacing w:after="240" w:line="240" w:lineRule="auto"/>
            <w:ind w:firstLine="0"/>
          </w:pPr>
        </w:pPrChange>
      </w:pPr>
      <w:del w:id="1254" w:author="kbatzer" w:date="2013-11-24T19:54:00Z">
        <w:r w:rsidRPr="009443FA">
          <w:rPr>
            <w:noProof/>
            <w:rPrChange w:id="1255" w:author="kbatzer" w:date="2013-11-24T19:54:00Z">
              <w:rPr>
                <w:rStyle w:val="Hyperlink"/>
                <w:noProof/>
              </w:rPr>
            </w:rPrChange>
          </w:rPr>
          <w:delText>Figure 15:  RX Module Flow Chart</w:delText>
        </w:r>
        <w:r w:rsidR="00722F7E" w:rsidDel="00DC0366">
          <w:rPr>
            <w:noProof/>
            <w:webHidden/>
          </w:rPr>
          <w:tab/>
        </w:r>
      </w:del>
      <w:del w:id="1256" w:author="kbatzer" w:date="2013-11-24T19:40:00Z">
        <w:r w:rsidR="00A455A1" w:rsidDel="00361446">
          <w:rPr>
            <w:noProof/>
            <w:webHidden/>
          </w:rPr>
          <w:delText>29</w:delText>
        </w:r>
      </w:del>
    </w:p>
    <w:p w:rsidR="000D4021" w:rsidRDefault="009443FA" w:rsidP="001E1D7C">
      <w:pPr>
        <w:pStyle w:val="TableofFigures"/>
        <w:tabs>
          <w:tab w:val="right" w:leader="dot" w:pos="8630"/>
        </w:tabs>
        <w:spacing w:after="240" w:line="240" w:lineRule="auto"/>
        <w:ind w:firstLine="0"/>
        <w:rPr>
          <w:del w:id="1257" w:author="kbatzer" w:date="2013-11-24T19:54:00Z"/>
          <w:rFonts w:asciiTheme="minorHAnsi" w:eastAsiaTheme="minorEastAsia" w:hAnsiTheme="minorHAnsi" w:cstheme="minorBidi"/>
          <w:noProof/>
          <w:sz w:val="22"/>
          <w:szCs w:val="22"/>
        </w:rPr>
        <w:pPrChange w:id="1258" w:author="kbatzer" w:date="2013-12-02T09:47:00Z">
          <w:pPr>
            <w:pStyle w:val="TableofFigures"/>
            <w:tabs>
              <w:tab w:val="right" w:leader="dot" w:pos="8630"/>
            </w:tabs>
            <w:spacing w:after="240" w:line="240" w:lineRule="auto"/>
            <w:ind w:firstLine="0"/>
          </w:pPr>
        </w:pPrChange>
      </w:pPr>
      <w:del w:id="1259" w:author="kbatzer" w:date="2013-11-24T19:54:00Z">
        <w:r w:rsidRPr="009443FA">
          <w:rPr>
            <w:noProof/>
            <w:rPrChange w:id="1260" w:author="kbatzer" w:date="2013-11-24T19:54:00Z">
              <w:rPr>
                <w:rStyle w:val="Hyperlink"/>
                <w:noProof/>
              </w:rPr>
            </w:rPrChange>
          </w:rPr>
          <w:delText>Figure 16:  MT45W8MW16BGX Asynchronous Read Operation (Figure 5 from [22])</w:delText>
        </w:r>
        <w:r w:rsidR="00722F7E" w:rsidDel="00DC0366">
          <w:rPr>
            <w:noProof/>
            <w:webHidden/>
          </w:rPr>
          <w:tab/>
        </w:r>
      </w:del>
      <w:del w:id="1261" w:author="kbatzer" w:date="2013-11-24T19:40:00Z">
        <w:r w:rsidR="00A455A1" w:rsidDel="00361446">
          <w:rPr>
            <w:noProof/>
            <w:webHidden/>
          </w:rPr>
          <w:delText>30</w:delText>
        </w:r>
      </w:del>
    </w:p>
    <w:p w:rsidR="000D4021" w:rsidRDefault="009443FA" w:rsidP="001E1D7C">
      <w:pPr>
        <w:pStyle w:val="TableofFigures"/>
        <w:tabs>
          <w:tab w:val="right" w:leader="dot" w:pos="8630"/>
        </w:tabs>
        <w:spacing w:after="240" w:line="240" w:lineRule="auto"/>
        <w:ind w:firstLine="0"/>
        <w:rPr>
          <w:del w:id="1262" w:author="kbatzer" w:date="2013-11-24T19:54:00Z"/>
          <w:rFonts w:asciiTheme="minorHAnsi" w:eastAsiaTheme="minorEastAsia" w:hAnsiTheme="minorHAnsi" w:cstheme="minorBidi"/>
          <w:noProof/>
          <w:sz w:val="22"/>
          <w:szCs w:val="22"/>
        </w:rPr>
        <w:pPrChange w:id="1263" w:author="kbatzer" w:date="2013-12-02T09:47:00Z">
          <w:pPr>
            <w:pStyle w:val="TableofFigures"/>
            <w:tabs>
              <w:tab w:val="right" w:leader="dot" w:pos="8630"/>
            </w:tabs>
            <w:spacing w:after="240" w:line="240" w:lineRule="auto"/>
            <w:ind w:firstLine="0"/>
          </w:pPr>
        </w:pPrChange>
      </w:pPr>
      <w:del w:id="1264" w:author="kbatzer" w:date="2013-11-24T19:54:00Z">
        <w:r w:rsidRPr="009443FA">
          <w:rPr>
            <w:noProof/>
            <w:rPrChange w:id="1265" w:author="kbatzer" w:date="2013-11-24T19:54:00Z">
              <w:rPr>
                <w:rStyle w:val="Hyperlink"/>
                <w:noProof/>
              </w:rPr>
            </w:rPrChange>
          </w:rPr>
          <w:delText>Figure 17:  MT45W8MW16BGX Asynchronous Write Operation (Figure 6 from [22])</w:delText>
        </w:r>
        <w:r w:rsidR="00722F7E" w:rsidDel="00DC0366">
          <w:rPr>
            <w:noProof/>
            <w:webHidden/>
          </w:rPr>
          <w:tab/>
        </w:r>
      </w:del>
      <w:del w:id="1266" w:author="kbatzer" w:date="2013-11-24T19:40:00Z">
        <w:r w:rsidR="00A455A1" w:rsidDel="00361446">
          <w:rPr>
            <w:noProof/>
            <w:webHidden/>
          </w:rPr>
          <w:delText>31</w:delText>
        </w:r>
      </w:del>
    </w:p>
    <w:p w:rsidR="000D4021" w:rsidRDefault="009443FA" w:rsidP="001E1D7C">
      <w:pPr>
        <w:pStyle w:val="TableofFigures"/>
        <w:tabs>
          <w:tab w:val="right" w:leader="dot" w:pos="8630"/>
        </w:tabs>
        <w:spacing w:after="240" w:line="240" w:lineRule="auto"/>
        <w:ind w:firstLine="0"/>
        <w:rPr>
          <w:del w:id="1267" w:author="kbatzer" w:date="2013-11-24T19:54:00Z"/>
          <w:rFonts w:asciiTheme="minorHAnsi" w:eastAsiaTheme="minorEastAsia" w:hAnsiTheme="minorHAnsi" w:cstheme="minorBidi"/>
          <w:noProof/>
          <w:sz w:val="22"/>
          <w:szCs w:val="22"/>
        </w:rPr>
        <w:pPrChange w:id="1268" w:author="kbatzer" w:date="2013-12-02T09:47:00Z">
          <w:pPr>
            <w:pStyle w:val="TableofFigures"/>
            <w:tabs>
              <w:tab w:val="right" w:leader="dot" w:pos="8630"/>
            </w:tabs>
            <w:spacing w:after="240" w:line="240" w:lineRule="auto"/>
            <w:ind w:firstLine="0"/>
          </w:pPr>
        </w:pPrChange>
      </w:pPr>
      <w:del w:id="1269" w:author="kbatzer" w:date="2013-11-24T19:54:00Z">
        <w:r w:rsidRPr="009443FA">
          <w:rPr>
            <w:noProof/>
            <w:rPrChange w:id="1270" w:author="kbatzer" w:date="2013-11-24T19:54:00Z">
              <w:rPr>
                <w:rStyle w:val="Hyperlink"/>
                <w:noProof/>
              </w:rPr>
            </w:rPrChange>
          </w:rPr>
          <w:delText>Figure 18: RAM Module Block Diagram</w:delText>
        </w:r>
        <w:r w:rsidR="00722F7E" w:rsidDel="00DC0366">
          <w:rPr>
            <w:noProof/>
            <w:webHidden/>
          </w:rPr>
          <w:tab/>
        </w:r>
      </w:del>
      <w:del w:id="1271" w:author="kbatzer" w:date="2013-11-24T19:40:00Z">
        <w:r w:rsidR="00A455A1" w:rsidDel="00361446">
          <w:rPr>
            <w:noProof/>
            <w:webHidden/>
          </w:rPr>
          <w:delText>32</w:delText>
        </w:r>
      </w:del>
    </w:p>
    <w:p w:rsidR="000D4021" w:rsidRDefault="009443FA" w:rsidP="001E1D7C">
      <w:pPr>
        <w:pStyle w:val="TableofFigures"/>
        <w:tabs>
          <w:tab w:val="right" w:leader="dot" w:pos="8630"/>
        </w:tabs>
        <w:spacing w:after="240" w:line="240" w:lineRule="auto"/>
        <w:ind w:firstLine="0"/>
        <w:rPr>
          <w:del w:id="1272" w:author="kbatzer" w:date="2013-11-24T19:54:00Z"/>
          <w:rFonts w:asciiTheme="minorHAnsi" w:eastAsiaTheme="minorEastAsia" w:hAnsiTheme="minorHAnsi" w:cstheme="minorBidi"/>
          <w:noProof/>
          <w:sz w:val="22"/>
          <w:szCs w:val="22"/>
        </w:rPr>
        <w:pPrChange w:id="1273" w:author="kbatzer" w:date="2013-12-02T09:47:00Z">
          <w:pPr>
            <w:pStyle w:val="TableofFigures"/>
            <w:tabs>
              <w:tab w:val="right" w:leader="dot" w:pos="8630"/>
            </w:tabs>
            <w:spacing w:after="240" w:line="240" w:lineRule="auto"/>
            <w:ind w:firstLine="0"/>
          </w:pPr>
        </w:pPrChange>
      </w:pPr>
      <w:del w:id="1274" w:author="kbatzer" w:date="2013-11-24T19:54:00Z">
        <w:r w:rsidRPr="009443FA">
          <w:rPr>
            <w:noProof/>
            <w:rPrChange w:id="1275" w:author="kbatzer" w:date="2013-11-24T19:54:00Z">
              <w:rPr>
                <w:rStyle w:val="Hyperlink"/>
                <w:noProof/>
              </w:rPr>
            </w:rPrChange>
          </w:rPr>
          <w:delText>Figure 19: RAM Module Flow Chart</w:delText>
        </w:r>
        <w:r w:rsidR="00722F7E" w:rsidDel="00DC0366">
          <w:rPr>
            <w:noProof/>
            <w:webHidden/>
          </w:rPr>
          <w:tab/>
        </w:r>
      </w:del>
      <w:del w:id="1276" w:author="kbatzer" w:date="2013-11-24T19:40:00Z">
        <w:r w:rsidR="00A455A1" w:rsidDel="00361446">
          <w:rPr>
            <w:noProof/>
            <w:webHidden/>
          </w:rPr>
          <w:delText>34</w:delText>
        </w:r>
      </w:del>
    </w:p>
    <w:p w:rsidR="000D4021" w:rsidRDefault="009443FA" w:rsidP="001E1D7C">
      <w:pPr>
        <w:pStyle w:val="TableofFigures"/>
        <w:tabs>
          <w:tab w:val="right" w:leader="dot" w:pos="8630"/>
        </w:tabs>
        <w:spacing w:after="240" w:line="240" w:lineRule="auto"/>
        <w:ind w:firstLine="0"/>
        <w:rPr>
          <w:del w:id="1277" w:author="kbatzer" w:date="2013-11-24T19:54:00Z"/>
          <w:rFonts w:asciiTheme="minorHAnsi" w:eastAsiaTheme="minorEastAsia" w:hAnsiTheme="minorHAnsi" w:cstheme="minorBidi"/>
          <w:noProof/>
          <w:sz w:val="22"/>
          <w:szCs w:val="22"/>
        </w:rPr>
        <w:pPrChange w:id="1278" w:author="kbatzer" w:date="2013-12-02T09:47:00Z">
          <w:pPr>
            <w:pStyle w:val="TableofFigures"/>
            <w:tabs>
              <w:tab w:val="right" w:leader="dot" w:pos="8630"/>
            </w:tabs>
            <w:spacing w:after="240" w:line="240" w:lineRule="auto"/>
            <w:ind w:firstLine="0"/>
          </w:pPr>
        </w:pPrChange>
      </w:pPr>
      <w:del w:id="1279" w:author="kbatzer" w:date="2013-11-24T19:54:00Z">
        <w:r w:rsidRPr="009443FA">
          <w:rPr>
            <w:noProof/>
            <w:rPrChange w:id="1280" w:author="kbatzer" w:date="2013-11-24T19:54:00Z">
              <w:rPr>
                <w:rStyle w:val="Hyperlink"/>
                <w:noProof/>
              </w:rPr>
            </w:rPrChange>
          </w:rPr>
          <w:delText>Figure 20: Synchronous Slave FIFO (as described in [23])</w:delText>
        </w:r>
        <w:r w:rsidR="00722F7E" w:rsidDel="00DC0366">
          <w:rPr>
            <w:noProof/>
            <w:webHidden/>
          </w:rPr>
          <w:tab/>
        </w:r>
      </w:del>
      <w:del w:id="1281" w:author="kbatzer" w:date="2013-11-24T19:40:00Z">
        <w:r w:rsidR="00A455A1" w:rsidDel="00361446">
          <w:rPr>
            <w:noProof/>
            <w:webHidden/>
          </w:rPr>
          <w:delText>35</w:delText>
        </w:r>
      </w:del>
    </w:p>
    <w:p w:rsidR="000D4021" w:rsidRDefault="009443FA" w:rsidP="001E1D7C">
      <w:pPr>
        <w:pStyle w:val="TableofFigures"/>
        <w:tabs>
          <w:tab w:val="right" w:leader="dot" w:pos="8630"/>
        </w:tabs>
        <w:spacing w:after="240" w:line="240" w:lineRule="auto"/>
        <w:ind w:firstLine="0"/>
        <w:rPr>
          <w:del w:id="1282" w:author="kbatzer" w:date="2013-11-24T19:54:00Z"/>
          <w:rFonts w:asciiTheme="minorHAnsi" w:eastAsiaTheme="minorEastAsia" w:hAnsiTheme="minorHAnsi" w:cstheme="minorBidi"/>
          <w:noProof/>
          <w:sz w:val="22"/>
          <w:szCs w:val="22"/>
        </w:rPr>
        <w:pPrChange w:id="1283" w:author="kbatzer" w:date="2013-12-02T09:47:00Z">
          <w:pPr>
            <w:pStyle w:val="TableofFigures"/>
            <w:tabs>
              <w:tab w:val="right" w:leader="dot" w:pos="8630"/>
            </w:tabs>
            <w:spacing w:after="240" w:line="240" w:lineRule="auto"/>
            <w:ind w:firstLine="0"/>
          </w:pPr>
        </w:pPrChange>
      </w:pPr>
      <w:del w:id="1284" w:author="kbatzer" w:date="2013-11-24T19:54:00Z">
        <w:r w:rsidRPr="009443FA">
          <w:rPr>
            <w:noProof/>
            <w:rPrChange w:id="1285" w:author="kbatzer" w:date="2013-11-24T19:54:00Z">
              <w:rPr>
                <w:rStyle w:val="Hyperlink"/>
                <w:noProof/>
              </w:rPr>
            </w:rPrChange>
          </w:rPr>
          <w:delText>Figure 21: USB Module Block Diagram</w:delText>
        </w:r>
        <w:r w:rsidR="00722F7E" w:rsidDel="00DC0366">
          <w:rPr>
            <w:noProof/>
            <w:webHidden/>
          </w:rPr>
          <w:tab/>
        </w:r>
      </w:del>
      <w:del w:id="1286" w:author="kbatzer" w:date="2013-11-24T19:40:00Z">
        <w:r w:rsidR="00A455A1" w:rsidDel="00361446">
          <w:rPr>
            <w:noProof/>
            <w:webHidden/>
          </w:rPr>
          <w:delText>36</w:delText>
        </w:r>
      </w:del>
    </w:p>
    <w:p w:rsidR="000D4021" w:rsidRDefault="009443FA" w:rsidP="001E1D7C">
      <w:pPr>
        <w:pStyle w:val="TableofFigures"/>
        <w:tabs>
          <w:tab w:val="right" w:leader="dot" w:pos="8630"/>
        </w:tabs>
        <w:spacing w:after="240" w:line="240" w:lineRule="auto"/>
        <w:ind w:firstLine="0"/>
        <w:rPr>
          <w:del w:id="1287" w:author="kbatzer" w:date="2013-11-24T19:54:00Z"/>
          <w:rFonts w:asciiTheme="minorHAnsi" w:eastAsiaTheme="minorEastAsia" w:hAnsiTheme="minorHAnsi" w:cstheme="minorBidi"/>
          <w:noProof/>
          <w:sz w:val="22"/>
          <w:szCs w:val="22"/>
        </w:rPr>
        <w:pPrChange w:id="1288" w:author="kbatzer" w:date="2013-12-02T09:47:00Z">
          <w:pPr>
            <w:pStyle w:val="TableofFigures"/>
            <w:tabs>
              <w:tab w:val="right" w:leader="dot" w:pos="8630"/>
            </w:tabs>
            <w:spacing w:after="240" w:line="240" w:lineRule="auto"/>
            <w:ind w:firstLine="0"/>
          </w:pPr>
        </w:pPrChange>
      </w:pPr>
      <w:del w:id="1289" w:author="kbatzer" w:date="2013-11-24T19:54:00Z">
        <w:r w:rsidRPr="009443FA">
          <w:rPr>
            <w:noProof/>
            <w:rPrChange w:id="1290" w:author="kbatzer" w:date="2013-11-24T19:54:00Z">
              <w:rPr>
                <w:rStyle w:val="Hyperlink"/>
                <w:noProof/>
              </w:rPr>
            </w:rPrChange>
          </w:rPr>
          <w:delText>Figure 22: USB Module Flow Chart</w:delText>
        </w:r>
        <w:r w:rsidR="00722F7E" w:rsidDel="00DC0366">
          <w:rPr>
            <w:noProof/>
            <w:webHidden/>
          </w:rPr>
          <w:tab/>
        </w:r>
      </w:del>
      <w:del w:id="1291" w:author="kbatzer" w:date="2013-11-24T19:40:00Z">
        <w:r w:rsidR="00A455A1" w:rsidDel="00361446">
          <w:rPr>
            <w:noProof/>
            <w:webHidden/>
          </w:rPr>
          <w:delText>38</w:delText>
        </w:r>
      </w:del>
    </w:p>
    <w:p w:rsidR="000D4021" w:rsidRDefault="009443FA" w:rsidP="001E1D7C">
      <w:pPr>
        <w:pStyle w:val="TableofFigures"/>
        <w:tabs>
          <w:tab w:val="right" w:leader="dot" w:pos="8630"/>
        </w:tabs>
        <w:spacing w:after="240" w:line="240" w:lineRule="auto"/>
        <w:ind w:firstLine="0"/>
        <w:rPr>
          <w:del w:id="1292" w:author="kbatzer" w:date="2013-11-24T19:54:00Z"/>
          <w:rFonts w:asciiTheme="minorHAnsi" w:eastAsiaTheme="minorEastAsia" w:hAnsiTheme="minorHAnsi" w:cstheme="minorBidi"/>
          <w:noProof/>
          <w:sz w:val="22"/>
          <w:szCs w:val="22"/>
        </w:rPr>
        <w:pPrChange w:id="1293" w:author="kbatzer" w:date="2013-12-02T09:47:00Z">
          <w:pPr>
            <w:pStyle w:val="TableofFigures"/>
            <w:tabs>
              <w:tab w:val="right" w:leader="dot" w:pos="8630"/>
            </w:tabs>
            <w:spacing w:after="240" w:line="240" w:lineRule="auto"/>
            <w:ind w:firstLine="0"/>
          </w:pPr>
        </w:pPrChange>
      </w:pPr>
      <w:del w:id="1294" w:author="kbatzer" w:date="2013-11-24T19:54:00Z">
        <w:r w:rsidRPr="009443FA">
          <w:rPr>
            <w:noProof/>
            <w:rPrChange w:id="1295" w:author="kbatzer" w:date="2013-11-24T19:54:00Z">
              <w:rPr>
                <w:rStyle w:val="Hyperlink"/>
                <w:noProof/>
              </w:rPr>
            </w:rPrChange>
          </w:rPr>
          <w:delText>Figure 23:  Command Handler Module Block Diagram</w:delText>
        </w:r>
        <w:r w:rsidR="00722F7E" w:rsidDel="00DC0366">
          <w:rPr>
            <w:noProof/>
            <w:webHidden/>
          </w:rPr>
          <w:tab/>
        </w:r>
      </w:del>
      <w:del w:id="1296" w:author="kbatzer" w:date="2013-11-24T19:40:00Z">
        <w:r w:rsidR="00A455A1" w:rsidDel="00361446">
          <w:rPr>
            <w:noProof/>
            <w:webHidden/>
          </w:rPr>
          <w:delText>40</w:delText>
        </w:r>
      </w:del>
    </w:p>
    <w:p w:rsidR="000D4021" w:rsidRDefault="009443FA" w:rsidP="001E1D7C">
      <w:pPr>
        <w:pStyle w:val="TableofFigures"/>
        <w:tabs>
          <w:tab w:val="right" w:leader="dot" w:pos="8630"/>
        </w:tabs>
        <w:spacing w:after="240" w:line="240" w:lineRule="auto"/>
        <w:ind w:firstLine="0"/>
        <w:rPr>
          <w:del w:id="1297" w:author="kbatzer" w:date="2013-11-24T19:54:00Z"/>
          <w:rFonts w:asciiTheme="minorHAnsi" w:eastAsiaTheme="minorEastAsia" w:hAnsiTheme="minorHAnsi" w:cstheme="minorBidi"/>
          <w:noProof/>
          <w:sz w:val="22"/>
          <w:szCs w:val="22"/>
        </w:rPr>
        <w:pPrChange w:id="1298" w:author="kbatzer" w:date="2013-12-02T09:47:00Z">
          <w:pPr>
            <w:pStyle w:val="TableofFigures"/>
            <w:tabs>
              <w:tab w:val="right" w:leader="dot" w:pos="8630"/>
            </w:tabs>
            <w:spacing w:after="240" w:line="240" w:lineRule="auto"/>
            <w:ind w:firstLine="0"/>
          </w:pPr>
        </w:pPrChange>
      </w:pPr>
      <w:del w:id="1299" w:author="kbatzer" w:date="2013-11-24T19:54:00Z">
        <w:r w:rsidRPr="009443FA">
          <w:rPr>
            <w:noProof/>
            <w:rPrChange w:id="1300" w:author="kbatzer" w:date="2013-11-24T19:54:00Z">
              <w:rPr>
                <w:rStyle w:val="Hyperlink"/>
                <w:noProof/>
              </w:rPr>
            </w:rPrChange>
          </w:rPr>
          <w:delText>Figure 24: Command Handler Flow Chart</w:delText>
        </w:r>
        <w:r w:rsidR="00722F7E" w:rsidDel="00DC0366">
          <w:rPr>
            <w:noProof/>
            <w:webHidden/>
          </w:rPr>
          <w:tab/>
        </w:r>
      </w:del>
      <w:del w:id="1301" w:author="kbatzer" w:date="2013-11-24T19:40:00Z">
        <w:r w:rsidR="00A455A1" w:rsidDel="00361446">
          <w:rPr>
            <w:noProof/>
            <w:webHidden/>
          </w:rPr>
          <w:delText>42</w:delText>
        </w:r>
      </w:del>
    </w:p>
    <w:p w:rsidR="000D4021" w:rsidRDefault="009443FA" w:rsidP="001E1D7C">
      <w:pPr>
        <w:pStyle w:val="TableofFigures"/>
        <w:tabs>
          <w:tab w:val="right" w:leader="dot" w:pos="8630"/>
        </w:tabs>
        <w:spacing w:after="240" w:line="240" w:lineRule="auto"/>
        <w:ind w:firstLine="0"/>
        <w:rPr>
          <w:del w:id="1302" w:author="kbatzer" w:date="2013-11-24T19:54:00Z"/>
          <w:rFonts w:asciiTheme="minorHAnsi" w:eastAsiaTheme="minorEastAsia" w:hAnsiTheme="minorHAnsi" w:cstheme="minorBidi"/>
          <w:noProof/>
          <w:sz w:val="22"/>
          <w:szCs w:val="22"/>
        </w:rPr>
        <w:pPrChange w:id="1303" w:author="kbatzer" w:date="2013-12-02T09:47:00Z">
          <w:pPr>
            <w:pStyle w:val="TableofFigures"/>
            <w:tabs>
              <w:tab w:val="right" w:leader="dot" w:pos="8630"/>
            </w:tabs>
            <w:spacing w:after="240" w:line="240" w:lineRule="auto"/>
            <w:ind w:firstLine="0"/>
          </w:pPr>
        </w:pPrChange>
      </w:pPr>
      <w:del w:id="1304" w:author="kbatzer" w:date="2013-11-24T19:54:00Z">
        <w:r w:rsidRPr="009443FA">
          <w:rPr>
            <w:noProof/>
            <w:rPrChange w:id="1305" w:author="kbatzer" w:date="2013-11-24T19:54:00Z">
              <w:rPr>
                <w:rStyle w:val="Hyperlink"/>
                <w:noProof/>
              </w:rPr>
            </w:rPrChange>
          </w:rPr>
          <w:delText>Figure 25: Data Acquisition and Stimulation Control Center</w:delText>
        </w:r>
        <w:r w:rsidR="00722F7E" w:rsidDel="00DC0366">
          <w:rPr>
            <w:noProof/>
            <w:webHidden/>
          </w:rPr>
          <w:tab/>
        </w:r>
      </w:del>
      <w:del w:id="1306" w:author="kbatzer" w:date="2013-11-24T19:40:00Z">
        <w:r w:rsidR="00A455A1" w:rsidDel="00361446">
          <w:rPr>
            <w:noProof/>
            <w:webHidden/>
          </w:rPr>
          <w:delText>45</w:delText>
        </w:r>
      </w:del>
    </w:p>
    <w:p w:rsidR="000D4021" w:rsidRDefault="009443FA" w:rsidP="001E1D7C">
      <w:pPr>
        <w:pStyle w:val="TableofFigures"/>
        <w:tabs>
          <w:tab w:val="right" w:leader="dot" w:pos="8630"/>
        </w:tabs>
        <w:spacing w:after="240" w:line="240" w:lineRule="auto"/>
        <w:ind w:firstLine="0"/>
        <w:rPr>
          <w:del w:id="1307" w:author="kbatzer" w:date="2013-11-24T19:54:00Z"/>
          <w:rFonts w:asciiTheme="minorHAnsi" w:eastAsiaTheme="minorEastAsia" w:hAnsiTheme="minorHAnsi" w:cstheme="minorBidi"/>
          <w:noProof/>
          <w:sz w:val="22"/>
          <w:szCs w:val="22"/>
        </w:rPr>
        <w:pPrChange w:id="1308" w:author="kbatzer" w:date="2013-12-02T09:47:00Z">
          <w:pPr>
            <w:pStyle w:val="TableofFigures"/>
            <w:tabs>
              <w:tab w:val="right" w:leader="dot" w:pos="8630"/>
            </w:tabs>
            <w:spacing w:after="240" w:line="240" w:lineRule="auto"/>
            <w:ind w:firstLine="0"/>
          </w:pPr>
        </w:pPrChange>
      </w:pPr>
      <w:del w:id="1309" w:author="kbatzer" w:date="2013-11-24T19:54:00Z">
        <w:r w:rsidRPr="009443FA">
          <w:rPr>
            <w:noProof/>
            <w:rPrChange w:id="1310" w:author="kbatzer" w:date="2013-11-24T19:54:00Z">
              <w:rPr>
                <w:rStyle w:val="Hyperlink"/>
                <w:noProof/>
              </w:rPr>
            </w:rPrChange>
          </w:rPr>
          <w:delText>Figure 26: DASCC class diagram</w:delText>
        </w:r>
        <w:r w:rsidR="00722F7E" w:rsidDel="00DC0366">
          <w:rPr>
            <w:noProof/>
            <w:webHidden/>
          </w:rPr>
          <w:tab/>
        </w:r>
      </w:del>
      <w:del w:id="1311" w:author="kbatzer" w:date="2013-11-24T19:40:00Z">
        <w:r w:rsidR="00A455A1" w:rsidDel="00361446">
          <w:rPr>
            <w:noProof/>
            <w:webHidden/>
          </w:rPr>
          <w:delText>46</w:delText>
        </w:r>
      </w:del>
    </w:p>
    <w:p w:rsidR="000D4021" w:rsidRDefault="009443FA" w:rsidP="001E1D7C">
      <w:pPr>
        <w:pStyle w:val="TableofFigures"/>
        <w:tabs>
          <w:tab w:val="right" w:leader="dot" w:pos="8630"/>
        </w:tabs>
        <w:spacing w:after="240" w:line="240" w:lineRule="auto"/>
        <w:ind w:firstLine="0"/>
        <w:rPr>
          <w:del w:id="1312" w:author="kbatzer" w:date="2013-11-24T19:54:00Z"/>
          <w:rFonts w:asciiTheme="minorHAnsi" w:eastAsiaTheme="minorEastAsia" w:hAnsiTheme="minorHAnsi" w:cstheme="minorBidi"/>
          <w:noProof/>
          <w:sz w:val="22"/>
          <w:szCs w:val="22"/>
        </w:rPr>
        <w:pPrChange w:id="1313" w:author="kbatzer" w:date="2013-12-02T09:47:00Z">
          <w:pPr>
            <w:pStyle w:val="TableofFigures"/>
            <w:tabs>
              <w:tab w:val="right" w:leader="dot" w:pos="8630"/>
            </w:tabs>
            <w:spacing w:after="240" w:line="240" w:lineRule="auto"/>
            <w:ind w:firstLine="0"/>
          </w:pPr>
        </w:pPrChange>
      </w:pPr>
      <w:del w:id="1314" w:author="kbatzer" w:date="2013-11-24T19:54:00Z">
        <w:r w:rsidRPr="009443FA">
          <w:rPr>
            <w:noProof/>
            <w:rPrChange w:id="1315" w:author="kbatzer" w:date="2013-11-24T19:54:00Z">
              <w:rPr>
                <w:rStyle w:val="Hyperlink"/>
                <w:noProof/>
              </w:rPr>
            </w:rPrChange>
          </w:rPr>
          <w:delText>Figure 27: DASCC Channel Configuration</w:delText>
        </w:r>
        <w:r w:rsidR="00722F7E" w:rsidDel="00DC0366">
          <w:rPr>
            <w:noProof/>
            <w:webHidden/>
          </w:rPr>
          <w:tab/>
        </w:r>
      </w:del>
      <w:del w:id="1316" w:author="kbatzer" w:date="2013-11-24T19:40:00Z">
        <w:r w:rsidR="00A455A1" w:rsidDel="00361446">
          <w:rPr>
            <w:noProof/>
            <w:webHidden/>
          </w:rPr>
          <w:delText>46</w:delText>
        </w:r>
      </w:del>
    </w:p>
    <w:p w:rsidR="000D4021" w:rsidRDefault="009443FA" w:rsidP="001E1D7C">
      <w:pPr>
        <w:pStyle w:val="TableofFigures"/>
        <w:tabs>
          <w:tab w:val="right" w:leader="dot" w:pos="8630"/>
        </w:tabs>
        <w:spacing w:after="240" w:line="240" w:lineRule="auto"/>
        <w:ind w:firstLine="0"/>
        <w:rPr>
          <w:del w:id="1317" w:author="kbatzer" w:date="2013-11-24T19:54:00Z"/>
          <w:rFonts w:asciiTheme="minorHAnsi" w:eastAsiaTheme="minorEastAsia" w:hAnsiTheme="minorHAnsi" w:cstheme="minorBidi"/>
          <w:noProof/>
          <w:sz w:val="22"/>
          <w:szCs w:val="22"/>
        </w:rPr>
        <w:pPrChange w:id="1318" w:author="kbatzer" w:date="2013-12-02T09:47:00Z">
          <w:pPr>
            <w:pStyle w:val="TableofFigures"/>
            <w:tabs>
              <w:tab w:val="right" w:leader="dot" w:pos="8630"/>
            </w:tabs>
            <w:spacing w:after="240" w:line="240" w:lineRule="auto"/>
            <w:ind w:firstLine="0"/>
          </w:pPr>
        </w:pPrChange>
      </w:pPr>
      <w:del w:id="1319" w:author="kbatzer" w:date="2013-11-24T19:54:00Z">
        <w:r w:rsidRPr="009443FA">
          <w:rPr>
            <w:noProof/>
            <w:rPrChange w:id="1320" w:author="kbatzer" w:date="2013-11-24T19:54:00Z">
              <w:rPr>
                <w:rStyle w:val="Hyperlink"/>
                <w:noProof/>
              </w:rPr>
            </w:rPrChange>
          </w:rPr>
          <w:delText>Figure 28: DASCC Graphing View</w:delText>
        </w:r>
        <w:r w:rsidR="00722F7E" w:rsidDel="00DC0366">
          <w:rPr>
            <w:noProof/>
            <w:webHidden/>
          </w:rPr>
          <w:tab/>
        </w:r>
      </w:del>
      <w:del w:id="1321" w:author="kbatzer" w:date="2013-11-24T19:40:00Z">
        <w:r w:rsidR="00A455A1" w:rsidDel="00361446">
          <w:rPr>
            <w:noProof/>
            <w:webHidden/>
          </w:rPr>
          <w:delText>47</w:delText>
        </w:r>
      </w:del>
    </w:p>
    <w:p w:rsidR="000D4021" w:rsidRDefault="009443FA" w:rsidP="001E1D7C">
      <w:pPr>
        <w:pStyle w:val="TableofFigures"/>
        <w:tabs>
          <w:tab w:val="right" w:leader="dot" w:pos="8630"/>
        </w:tabs>
        <w:spacing w:after="240" w:line="240" w:lineRule="auto"/>
        <w:ind w:firstLine="0"/>
        <w:rPr>
          <w:del w:id="1322" w:author="kbatzer" w:date="2013-11-24T19:54:00Z"/>
          <w:rFonts w:asciiTheme="minorHAnsi" w:eastAsiaTheme="minorEastAsia" w:hAnsiTheme="minorHAnsi" w:cstheme="minorBidi"/>
          <w:noProof/>
          <w:sz w:val="22"/>
          <w:szCs w:val="22"/>
        </w:rPr>
        <w:pPrChange w:id="1323" w:author="kbatzer" w:date="2013-12-02T09:47:00Z">
          <w:pPr>
            <w:pStyle w:val="TableofFigures"/>
            <w:tabs>
              <w:tab w:val="right" w:leader="dot" w:pos="8630"/>
            </w:tabs>
            <w:spacing w:after="240" w:line="240" w:lineRule="auto"/>
            <w:ind w:firstLine="0"/>
          </w:pPr>
        </w:pPrChange>
      </w:pPr>
      <w:del w:id="1324" w:author="kbatzer" w:date="2013-11-24T19:54:00Z">
        <w:r w:rsidRPr="009443FA">
          <w:rPr>
            <w:noProof/>
            <w:rPrChange w:id="1325" w:author="kbatzer" w:date="2013-11-24T19:54:00Z">
              <w:rPr>
                <w:rStyle w:val="Hyperlink"/>
                <w:noProof/>
              </w:rPr>
            </w:rPrChange>
          </w:rPr>
          <w:delText>Figure 29: DASCC Scripting View</w:delText>
        </w:r>
        <w:r w:rsidR="00722F7E" w:rsidDel="00DC0366">
          <w:rPr>
            <w:noProof/>
            <w:webHidden/>
          </w:rPr>
          <w:tab/>
        </w:r>
      </w:del>
      <w:del w:id="1326" w:author="kbatzer" w:date="2013-11-24T19:40:00Z">
        <w:r w:rsidR="00A455A1" w:rsidDel="00361446">
          <w:rPr>
            <w:noProof/>
            <w:webHidden/>
          </w:rPr>
          <w:delText>48</w:delText>
        </w:r>
      </w:del>
    </w:p>
    <w:p w:rsidR="000D4021" w:rsidRDefault="009443FA" w:rsidP="001E1D7C">
      <w:pPr>
        <w:pStyle w:val="TableofFigures"/>
        <w:tabs>
          <w:tab w:val="right" w:leader="dot" w:pos="8630"/>
        </w:tabs>
        <w:spacing w:after="240" w:line="240" w:lineRule="auto"/>
        <w:ind w:firstLine="0"/>
        <w:rPr>
          <w:del w:id="1327" w:author="kbatzer" w:date="2013-11-24T19:54:00Z"/>
          <w:rFonts w:asciiTheme="minorHAnsi" w:eastAsiaTheme="minorEastAsia" w:hAnsiTheme="minorHAnsi" w:cstheme="minorBidi"/>
          <w:noProof/>
          <w:sz w:val="22"/>
          <w:szCs w:val="22"/>
        </w:rPr>
        <w:pPrChange w:id="1328" w:author="kbatzer" w:date="2013-12-02T09:47:00Z">
          <w:pPr>
            <w:pStyle w:val="TableofFigures"/>
            <w:tabs>
              <w:tab w:val="right" w:leader="dot" w:pos="8630"/>
            </w:tabs>
            <w:spacing w:after="240" w:line="240" w:lineRule="auto"/>
            <w:ind w:firstLine="0"/>
          </w:pPr>
        </w:pPrChange>
      </w:pPr>
      <w:del w:id="1329" w:author="kbatzer" w:date="2013-11-24T19:54:00Z">
        <w:r w:rsidRPr="009443FA">
          <w:rPr>
            <w:noProof/>
            <w:rPrChange w:id="1330" w:author="kbatzer" w:date="2013-11-24T19:54:00Z">
              <w:rPr>
                <w:rStyle w:val="Hyperlink"/>
                <w:noProof/>
              </w:rPr>
            </w:rPrChange>
          </w:rPr>
          <w:delText>Figure 30: Cross section of an earthworm adapted from [13, 18]</w:delText>
        </w:r>
        <w:r w:rsidR="00722F7E" w:rsidDel="00DC0366">
          <w:rPr>
            <w:noProof/>
            <w:webHidden/>
          </w:rPr>
          <w:tab/>
        </w:r>
      </w:del>
      <w:del w:id="1331" w:author="kbatzer" w:date="2013-11-24T19:40:00Z">
        <w:r w:rsidR="00A455A1" w:rsidDel="00361446">
          <w:rPr>
            <w:noProof/>
            <w:webHidden/>
          </w:rPr>
          <w:delText>59</w:delText>
        </w:r>
      </w:del>
    </w:p>
    <w:p w:rsidR="000D4021" w:rsidRDefault="009443FA" w:rsidP="001E1D7C">
      <w:pPr>
        <w:pStyle w:val="TableofFigures"/>
        <w:tabs>
          <w:tab w:val="right" w:leader="dot" w:pos="8630"/>
        </w:tabs>
        <w:spacing w:after="240" w:line="240" w:lineRule="auto"/>
        <w:ind w:firstLine="0"/>
        <w:rPr>
          <w:del w:id="1332" w:author="kbatzer" w:date="2013-11-24T19:54:00Z"/>
          <w:rFonts w:asciiTheme="minorHAnsi" w:eastAsiaTheme="minorEastAsia" w:hAnsiTheme="minorHAnsi" w:cstheme="minorBidi"/>
          <w:noProof/>
          <w:sz w:val="22"/>
          <w:szCs w:val="22"/>
        </w:rPr>
        <w:pPrChange w:id="1333" w:author="kbatzer" w:date="2013-12-02T09:47:00Z">
          <w:pPr>
            <w:pStyle w:val="TableofFigures"/>
            <w:tabs>
              <w:tab w:val="right" w:leader="dot" w:pos="8630"/>
            </w:tabs>
            <w:spacing w:after="240" w:line="240" w:lineRule="auto"/>
            <w:ind w:firstLine="0"/>
          </w:pPr>
        </w:pPrChange>
      </w:pPr>
      <w:del w:id="1334" w:author="kbatzer" w:date="2013-11-24T19:54:00Z">
        <w:r w:rsidRPr="009443FA">
          <w:rPr>
            <w:noProof/>
            <w:rPrChange w:id="1335" w:author="kbatzer" w:date="2013-11-24T19:54:00Z">
              <w:rPr>
                <w:rStyle w:val="Hyperlink"/>
                <w:noProof/>
              </w:rPr>
            </w:rPrChange>
          </w:rPr>
          <w:delText>Figure 31: Connections between the DASS and an earthworm</w:delText>
        </w:r>
        <w:r w:rsidR="00722F7E" w:rsidDel="00DC0366">
          <w:rPr>
            <w:noProof/>
            <w:webHidden/>
          </w:rPr>
          <w:tab/>
        </w:r>
      </w:del>
      <w:del w:id="1336" w:author="kbatzer" w:date="2013-11-24T19:40:00Z">
        <w:r w:rsidR="00A455A1" w:rsidDel="00361446">
          <w:rPr>
            <w:noProof/>
            <w:webHidden/>
          </w:rPr>
          <w:delText>60</w:delText>
        </w:r>
      </w:del>
    </w:p>
    <w:p w:rsidR="000D4021" w:rsidRDefault="009443FA" w:rsidP="001E1D7C">
      <w:pPr>
        <w:pStyle w:val="TableofFigures"/>
        <w:tabs>
          <w:tab w:val="right" w:leader="dot" w:pos="8630"/>
        </w:tabs>
        <w:spacing w:after="240" w:line="240" w:lineRule="auto"/>
        <w:ind w:firstLine="0"/>
        <w:rPr>
          <w:del w:id="1337" w:author="kbatzer" w:date="2013-11-24T19:54:00Z"/>
          <w:rFonts w:asciiTheme="minorHAnsi" w:eastAsiaTheme="minorEastAsia" w:hAnsiTheme="minorHAnsi" w:cstheme="minorBidi"/>
          <w:noProof/>
          <w:sz w:val="22"/>
          <w:szCs w:val="22"/>
        </w:rPr>
        <w:pPrChange w:id="1338" w:author="kbatzer" w:date="2013-12-02T09:47:00Z">
          <w:pPr>
            <w:pStyle w:val="TableofFigures"/>
            <w:tabs>
              <w:tab w:val="right" w:leader="dot" w:pos="8630"/>
            </w:tabs>
            <w:spacing w:after="240" w:line="240" w:lineRule="auto"/>
            <w:ind w:firstLine="0"/>
          </w:pPr>
        </w:pPrChange>
      </w:pPr>
      <w:del w:id="1339" w:author="kbatzer" w:date="2013-11-24T19:54:00Z">
        <w:r w:rsidRPr="009443FA">
          <w:rPr>
            <w:noProof/>
            <w:rPrChange w:id="1340" w:author="kbatzer" w:date="2013-11-24T19:54:00Z">
              <w:rPr>
                <w:rStyle w:val="Hyperlink"/>
                <w:noProof/>
              </w:rPr>
            </w:rPrChange>
          </w:rPr>
          <w:delText>Figure 32: DASS connected in parallel with a previously validated recording system</w:delText>
        </w:r>
        <w:r w:rsidR="00722F7E" w:rsidDel="00DC0366">
          <w:rPr>
            <w:noProof/>
            <w:webHidden/>
          </w:rPr>
          <w:tab/>
        </w:r>
      </w:del>
      <w:del w:id="1341" w:author="kbatzer" w:date="2013-11-24T19:40:00Z">
        <w:r w:rsidR="00A455A1" w:rsidDel="00361446">
          <w:rPr>
            <w:noProof/>
            <w:webHidden/>
          </w:rPr>
          <w:delText>61</w:delText>
        </w:r>
      </w:del>
    </w:p>
    <w:p w:rsidR="000D4021" w:rsidRDefault="009443FA" w:rsidP="001E1D7C">
      <w:pPr>
        <w:pStyle w:val="TableofFigures"/>
        <w:tabs>
          <w:tab w:val="right" w:leader="dot" w:pos="8630"/>
        </w:tabs>
        <w:spacing w:after="240" w:line="240" w:lineRule="auto"/>
        <w:ind w:firstLine="0"/>
        <w:rPr>
          <w:del w:id="1342" w:author="kbatzer" w:date="2013-11-24T19:54:00Z"/>
          <w:rFonts w:asciiTheme="minorHAnsi" w:eastAsiaTheme="minorEastAsia" w:hAnsiTheme="minorHAnsi" w:cstheme="minorBidi"/>
          <w:noProof/>
          <w:sz w:val="22"/>
          <w:szCs w:val="22"/>
        </w:rPr>
        <w:pPrChange w:id="1343" w:author="kbatzer" w:date="2013-12-02T09:47:00Z">
          <w:pPr>
            <w:pStyle w:val="TableofFigures"/>
            <w:tabs>
              <w:tab w:val="right" w:leader="dot" w:pos="8630"/>
            </w:tabs>
            <w:spacing w:after="240" w:line="240" w:lineRule="auto"/>
            <w:ind w:firstLine="0"/>
          </w:pPr>
        </w:pPrChange>
      </w:pPr>
      <w:del w:id="1344" w:author="kbatzer" w:date="2013-11-24T19:54:00Z">
        <w:r w:rsidRPr="009443FA">
          <w:rPr>
            <w:noProof/>
            <w:rPrChange w:id="1345" w:author="kbatzer" w:date="2013-11-24T19:54:00Z">
              <w:rPr>
                <w:rStyle w:val="Hyperlink"/>
                <w:noProof/>
              </w:rPr>
            </w:rPrChange>
          </w:rPr>
          <w:delText>Figure 33: Picture of the Data Acquisition and Stimulation System connected in parallel with a previously validated recording system</w:delText>
        </w:r>
        <w:r w:rsidR="00722F7E" w:rsidDel="00DC0366">
          <w:rPr>
            <w:noProof/>
            <w:webHidden/>
          </w:rPr>
          <w:tab/>
        </w:r>
      </w:del>
      <w:del w:id="1346" w:author="kbatzer" w:date="2013-11-24T19:40:00Z">
        <w:r w:rsidR="00A455A1" w:rsidDel="00361446">
          <w:rPr>
            <w:noProof/>
            <w:webHidden/>
          </w:rPr>
          <w:delText>65</w:delText>
        </w:r>
      </w:del>
    </w:p>
    <w:p w:rsidR="000D4021" w:rsidRDefault="009443FA" w:rsidP="001E1D7C">
      <w:pPr>
        <w:pStyle w:val="TableofFigures"/>
        <w:tabs>
          <w:tab w:val="right" w:leader="dot" w:pos="8630"/>
        </w:tabs>
        <w:spacing w:after="240" w:line="240" w:lineRule="auto"/>
        <w:ind w:firstLine="0"/>
        <w:rPr>
          <w:del w:id="1347" w:author="kbatzer" w:date="2013-11-24T19:54:00Z"/>
          <w:rFonts w:asciiTheme="minorHAnsi" w:eastAsiaTheme="minorEastAsia" w:hAnsiTheme="minorHAnsi" w:cstheme="minorBidi"/>
          <w:noProof/>
          <w:sz w:val="22"/>
          <w:szCs w:val="22"/>
        </w:rPr>
        <w:pPrChange w:id="1348" w:author="kbatzer" w:date="2013-12-02T09:47:00Z">
          <w:pPr>
            <w:pStyle w:val="TableofFigures"/>
            <w:tabs>
              <w:tab w:val="right" w:leader="dot" w:pos="8630"/>
            </w:tabs>
            <w:spacing w:after="240" w:line="240" w:lineRule="auto"/>
            <w:ind w:firstLine="0"/>
          </w:pPr>
        </w:pPrChange>
      </w:pPr>
      <w:del w:id="1349" w:author="kbatzer" w:date="2013-11-24T19:54:00Z">
        <w:r w:rsidRPr="009443FA">
          <w:rPr>
            <w:noProof/>
            <w:rPrChange w:id="1350" w:author="kbatzer" w:date="2013-11-24T19:54:00Z">
              <w:rPr>
                <w:rStyle w:val="Hyperlink"/>
                <w:noProof/>
              </w:rPr>
            </w:rPrChange>
          </w:rPr>
          <w:delText>Figure 34: Earthworm response to 2.0V stimulation pulse with data recorded by an Oscilloscope and the Data Acquisition and Stimulation System</w:delText>
        </w:r>
        <w:r w:rsidR="00722F7E" w:rsidDel="00DC0366">
          <w:rPr>
            <w:noProof/>
            <w:webHidden/>
          </w:rPr>
          <w:tab/>
        </w:r>
      </w:del>
      <w:del w:id="1351" w:author="kbatzer" w:date="2013-11-24T19:40:00Z">
        <w:r w:rsidR="00A455A1" w:rsidDel="00361446">
          <w:rPr>
            <w:noProof/>
            <w:webHidden/>
          </w:rPr>
          <w:delText>66</w:delText>
        </w:r>
      </w:del>
    </w:p>
    <w:p w:rsidR="000D4021" w:rsidRDefault="009443FA" w:rsidP="001E1D7C">
      <w:pPr>
        <w:pStyle w:val="TableofFigures"/>
        <w:tabs>
          <w:tab w:val="right" w:leader="dot" w:pos="8630"/>
        </w:tabs>
        <w:spacing w:after="240" w:line="240" w:lineRule="auto"/>
        <w:ind w:firstLine="0"/>
        <w:rPr>
          <w:del w:id="1352" w:author="kbatzer" w:date="2013-11-24T19:54:00Z"/>
          <w:rFonts w:asciiTheme="minorHAnsi" w:eastAsiaTheme="minorEastAsia" w:hAnsiTheme="minorHAnsi" w:cstheme="minorBidi"/>
          <w:noProof/>
          <w:sz w:val="22"/>
          <w:szCs w:val="22"/>
        </w:rPr>
        <w:pPrChange w:id="1353" w:author="kbatzer" w:date="2013-12-02T09:47:00Z">
          <w:pPr>
            <w:pStyle w:val="TableofFigures"/>
            <w:tabs>
              <w:tab w:val="right" w:leader="dot" w:pos="8630"/>
            </w:tabs>
            <w:spacing w:after="240" w:line="240" w:lineRule="auto"/>
            <w:ind w:firstLine="0"/>
          </w:pPr>
        </w:pPrChange>
      </w:pPr>
      <w:del w:id="1354" w:author="kbatzer" w:date="2013-11-24T19:54:00Z">
        <w:r w:rsidRPr="009443FA">
          <w:rPr>
            <w:noProof/>
            <w:rPrChange w:id="1355" w:author="kbatzer" w:date="2013-11-24T19:54:00Z">
              <w:rPr>
                <w:rStyle w:val="Hyperlink"/>
                <w:noProof/>
              </w:rPr>
            </w:rPrChange>
          </w:rPr>
          <w:delText>Figure 35: Earthworm response to 3.5V stimulation pulse with data recorded by an Oscilloscope and the Data Acquisition and Stimulation System</w:delText>
        </w:r>
        <w:r w:rsidR="00722F7E" w:rsidDel="00DC0366">
          <w:rPr>
            <w:noProof/>
            <w:webHidden/>
          </w:rPr>
          <w:tab/>
        </w:r>
      </w:del>
      <w:del w:id="1356" w:author="kbatzer" w:date="2013-11-24T19:40:00Z">
        <w:r w:rsidR="00A455A1" w:rsidDel="00361446">
          <w:rPr>
            <w:noProof/>
            <w:webHidden/>
          </w:rPr>
          <w:delText>67</w:delText>
        </w:r>
      </w:del>
    </w:p>
    <w:p w:rsidR="000D4021" w:rsidRDefault="009443FA" w:rsidP="001E1D7C">
      <w:pPr>
        <w:pStyle w:val="TableofFigures"/>
        <w:tabs>
          <w:tab w:val="right" w:leader="dot" w:pos="8630"/>
        </w:tabs>
        <w:spacing w:after="240" w:line="240" w:lineRule="auto"/>
        <w:ind w:firstLine="0"/>
        <w:rPr>
          <w:del w:id="1357" w:author="kbatzer" w:date="2013-11-24T19:54:00Z"/>
          <w:rFonts w:asciiTheme="minorHAnsi" w:eastAsiaTheme="minorEastAsia" w:hAnsiTheme="minorHAnsi" w:cstheme="minorBidi"/>
          <w:noProof/>
          <w:sz w:val="22"/>
          <w:szCs w:val="22"/>
        </w:rPr>
        <w:pPrChange w:id="1358" w:author="kbatzer" w:date="2013-12-02T09:47:00Z">
          <w:pPr>
            <w:pStyle w:val="TableofFigures"/>
            <w:tabs>
              <w:tab w:val="right" w:leader="dot" w:pos="8630"/>
            </w:tabs>
            <w:spacing w:after="240" w:line="240" w:lineRule="auto"/>
            <w:ind w:firstLine="0"/>
          </w:pPr>
        </w:pPrChange>
      </w:pPr>
      <w:del w:id="1359" w:author="kbatzer" w:date="2013-11-24T19:54:00Z">
        <w:r w:rsidRPr="009443FA">
          <w:rPr>
            <w:noProof/>
            <w:rPrChange w:id="1360" w:author="kbatzer" w:date="2013-11-24T19:54:00Z">
              <w:rPr>
                <w:rStyle w:val="Hyperlink"/>
                <w:noProof/>
              </w:rPr>
            </w:rPrChange>
          </w:rPr>
          <w:delText>Figure 36: Digilent Adept software used for programming the FPGA</w:delText>
        </w:r>
        <w:r w:rsidR="00722F7E" w:rsidDel="00DC0366">
          <w:rPr>
            <w:noProof/>
            <w:webHidden/>
          </w:rPr>
          <w:tab/>
        </w:r>
      </w:del>
      <w:del w:id="1361" w:author="kbatzer" w:date="2013-11-24T19:40:00Z">
        <w:r w:rsidR="00A455A1" w:rsidDel="00361446">
          <w:rPr>
            <w:noProof/>
            <w:webHidden/>
          </w:rPr>
          <w:delText>76</w:delText>
        </w:r>
      </w:del>
    </w:p>
    <w:p w:rsidR="002452B5" w:rsidRDefault="009443FA" w:rsidP="001E1D7C">
      <w:pPr>
        <w:spacing w:after="240" w:line="240" w:lineRule="auto"/>
        <w:ind w:firstLine="0"/>
        <w:rPr>
          <w:ins w:id="1362" w:author="kbatzer" w:date="2013-11-27T16:34:00Z"/>
          <w:sz w:val="22"/>
          <w:szCs w:val="22"/>
        </w:rPr>
        <w:sectPr w:rsidR="002452B5" w:rsidSect="00B2428C">
          <w:pgSz w:w="12240" w:h="15840" w:code="1"/>
          <w:pgMar w:top="2520" w:right="1440" w:bottom="1440" w:left="2160" w:header="720" w:footer="720" w:gutter="0"/>
          <w:pgNumType w:fmt="lowerRoman"/>
          <w:cols w:space="720"/>
          <w:docGrid w:linePitch="360"/>
        </w:sectPr>
        <w:pPrChange w:id="1363" w:author="kbatzer" w:date="2013-12-02T09:47:00Z">
          <w:pPr>
            <w:spacing w:after="240" w:line="240" w:lineRule="auto"/>
            <w:ind w:firstLine="0"/>
          </w:pPr>
        </w:pPrChange>
      </w:pPr>
      <w:r w:rsidRPr="00BC0EB9">
        <w:rPr>
          <w:sz w:val="22"/>
          <w:szCs w:val="22"/>
        </w:rPr>
        <w:fldChar w:fldCharType="end"/>
      </w:r>
    </w:p>
    <w:p w:rsidR="009443FA" w:rsidRDefault="00F422F3" w:rsidP="009443FA">
      <w:pPr>
        <w:spacing w:line="720" w:lineRule="auto"/>
        <w:ind w:firstLine="0"/>
        <w:jc w:val="center"/>
        <w:rPr>
          <w:ins w:id="1364" w:author="kbatzer" w:date="2013-11-27T16:24:00Z"/>
        </w:rPr>
        <w:pPrChange w:id="1365" w:author="kbatzer" w:date="2013-11-27T16:34:00Z">
          <w:pPr>
            <w:pStyle w:val="Heading1"/>
            <w:pageBreakBefore/>
            <w:numPr>
              <w:numId w:val="0"/>
            </w:numPr>
            <w:spacing w:before="0" w:line="720" w:lineRule="auto"/>
            <w:ind w:left="0" w:firstLine="0"/>
            <w:jc w:val="center"/>
          </w:pPr>
        </w:pPrChange>
      </w:pPr>
      <w:ins w:id="1366" w:author="kbatzer" w:date="2013-11-27T16:24:00Z">
        <w:r>
          <w:lastRenderedPageBreak/>
          <w:t xml:space="preserve">List </w:t>
        </w:r>
      </w:ins>
      <w:ins w:id="1367" w:author="kbatzer" w:date="2013-11-27T16:25:00Z">
        <w:r w:rsidR="00B750D6">
          <w:t>o</w:t>
        </w:r>
      </w:ins>
      <w:ins w:id="1368" w:author="kbatzer" w:date="2013-11-27T16:24:00Z">
        <w:r>
          <w:t>f Figures - Continued</w:t>
        </w:r>
      </w:ins>
    </w:p>
    <w:p w:rsidR="001E1D7C" w:rsidRDefault="009443FA" w:rsidP="001E1D7C">
      <w:pPr>
        <w:pStyle w:val="TableofFigures"/>
        <w:tabs>
          <w:tab w:val="right" w:leader="dot" w:pos="8630"/>
        </w:tabs>
        <w:spacing w:after="240" w:line="240" w:lineRule="auto"/>
        <w:ind w:firstLine="0"/>
        <w:rPr>
          <w:ins w:id="1369" w:author="kbatzer" w:date="2013-12-02T09:47:00Z"/>
          <w:rFonts w:asciiTheme="minorHAnsi" w:eastAsiaTheme="minorEastAsia" w:hAnsiTheme="minorHAnsi" w:cstheme="minorBidi"/>
          <w:noProof/>
          <w:sz w:val="22"/>
          <w:szCs w:val="22"/>
        </w:rPr>
        <w:pPrChange w:id="1370" w:author="kbatzer" w:date="2013-12-02T09:47:00Z">
          <w:pPr>
            <w:pStyle w:val="TableofFigures"/>
            <w:tabs>
              <w:tab w:val="right" w:leader="dot" w:pos="8630"/>
            </w:tabs>
            <w:ind w:firstLine="0"/>
          </w:pPr>
        </w:pPrChange>
      </w:pPr>
      <w:ins w:id="1371" w:author="kbatzer" w:date="2013-11-27T16:24:00Z">
        <w:r w:rsidRPr="009443FA">
          <w:rPr>
            <w:sz w:val="22"/>
            <w:szCs w:val="22"/>
          </w:rPr>
          <w:fldChar w:fldCharType="begin"/>
        </w:r>
        <w:r w:rsidR="00F422F3" w:rsidRPr="00BC0EB9">
          <w:rPr>
            <w:sz w:val="22"/>
            <w:szCs w:val="22"/>
          </w:rPr>
          <w:instrText xml:space="preserve"> TOC</w:instrText>
        </w:r>
        <w:r w:rsidR="00F422F3">
          <w:rPr>
            <w:sz w:val="22"/>
            <w:szCs w:val="22"/>
          </w:rPr>
          <w:instrText xml:space="preserve"> \b "ListOfFigures_</w:instrText>
        </w:r>
      </w:ins>
      <w:ins w:id="1372" w:author="kbatzer" w:date="2013-11-27T16:25:00Z">
        <w:r w:rsidR="00F422F3">
          <w:rPr>
            <w:sz w:val="22"/>
            <w:szCs w:val="22"/>
          </w:rPr>
          <w:instrText>2</w:instrText>
        </w:r>
      </w:ins>
      <w:ins w:id="1373" w:author="kbatzer" w:date="2013-11-27T16:24:00Z">
        <w:r w:rsidR="00F422F3">
          <w:rPr>
            <w:sz w:val="22"/>
            <w:szCs w:val="22"/>
          </w:rPr>
          <w:instrText>"</w:instrText>
        </w:r>
        <w:r w:rsidR="00F422F3" w:rsidRPr="00BC0EB9">
          <w:rPr>
            <w:sz w:val="22"/>
            <w:szCs w:val="22"/>
          </w:rPr>
          <w:instrText xml:space="preserve"> \h \z \c "Figure" </w:instrText>
        </w:r>
        <w:r w:rsidRPr="009443FA">
          <w:rPr>
            <w:sz w:val="22"/>
            <w:szCs w:val="22"/>
          </w:rPr>
          <w:fldChar w:fldCharType="separate"/>
        </w:r>
      </w:ins>
      <w:ins w:id="1374" w:author="kbatzer" w:date="2013-12-02T09:47:00Z">
        <w:r w:rsidR="001E1D7C" w:rsidRPr="00F12385">
          <w:rPr>
            <w:rStyle w:val="Hyperlink"/>
            <w:noProof/>
          </w:rPr>
          <w:fldChar w:fldCharType="begin"/>
        </w:r>
        <w:r w:rsidR="001E1D7C" w:rsidRPr="00F12385">
          <w:rPr>
            <w:rStyle w:val="Hyperlink"/>
            <w:noProof/>
          </w:rPr>
          <w:instrText xml:space="preserve"> </w:instrText>
        </w:r>
        <w:r w:rsidR="001E1D7C">
          <w:rPr>
            <w:noProof/>
          </w:rPr>
          <w:instrText>HYPERLINK \l "_Toc373740972"</w:instrText>
        </w:r>
        <w:r w:rsidR="001E1D7C" w:rsidRPr="00F12385">
          <w:rPr>
            <w:rStyle w:val="Hyperlink"/>
            <w:noProof/>
          </w:rPr>
          <w:instrText xml:space="preserve"> </w:instrText>
        </w:r>
        <w:r w:rsidR="001E1D7C" w:rsidRPr="00F12385">
          <w:rPr>
            <w:rStyle w:val="Hyperlink"/>
            <w:noProof/>
          </w:rPr>
        </w:r>
        <w:r w:rsidR="001E1D7C" w:rsidRPr="00F12385">
          <w:rPr>
            <w:rStyle w:val="Hyperlink"/>
            <w:noProof/>
          </w:rPr>
          <w:fldChar w:fldCharType="separate"/>
        </w:r>
        <w:r w:rsidR="001E1D7C" w:rsidRPr="00F12385">
          <w:rPr>
            <w:rStyle w:val="Hyperlink"/>
            <w:noProof/>
          </w:rPr>
          <w:t>Figure 19:  MT45W8MW16BGX Asynchronous Write Operation (Figure 6 from [22])</w:t>
        </w:r>
        <w:r w:rsidR="001E1D7C">
          <w:rPr>
            <w:noProof/>
            <w:webHidden/>
          </w:rPr>
          <w:tab/>
        </w:r>
        <w:r w:rsidR="001E1D7C">
          <w:rPr>
            <w:noProof/>
            <w:webHidden/>
          </w:rPr>
          <w:fldChar w:fldCharType="begin"/>
        </w:r>
        <w:r w:rsidR="001E1D7C">
          <w:rPr>
            <w:noProof/>
            <w:webHidden/>
          </w:rPr>
          <w:instrText xml:space="preserve"> PAGEREF _Toc373740972 \h </w:instrText>
        </w:r>
        <w:r w:rsidR="001E1D7C">
          <w:rPr>
            <w:noProof/>
            <w:webHidden/>
          </w:rPr>
        </w:r>
      </w:ins>
      <w:r w:rsidR="001E1D7C">
        <w:rPr>
          <w:noProof/>
          <w:webHidden/>
        </w:rPr>
        <w:fldChar w:fldCharType="separate"/>
      </w:r>
      <w:ins w:id="1375" w:author="kbatzer" w:date="2013-12-02T10:13:00Z">
        <w:r w:rsidR="00B9651C">
          <w:rPr>
            <w:noProof/>
            <w:webHidden/>
          </w:rPr>
          <w:t>34</w:t>
        </w:r>
      </w:ins>
      <w:ins w:id="1376" w:author="kbatzer" w:date="2013-12-02T09:47:00Z">
        <w:r w:rsidR="001E1D7C">
          <w:rPr>
            <w:noProof/>
            <w:webHidden/>
          </w:rPr>
          <w:fldChar w:fldCharType="end"/>
        </w:r>
        <w:r w:rsidR="001E1D7C"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377" w:author="kbatzer" w:date="2013-12-02T09:47:00Z"/>
          <w:rFonts w:asciiTheme="minorHAnsi" w:eastAsiaTheme="minorEastAsia" w:hAnsiTheme="minorHAnsi" w:cstheme="minorBidi"/>
          <w:noProof/>
          <w:sz w:val="22"/>
          <w:szCs w:val="22"/>
        </w:rPr>
        <w:pPrChange w:id="1378" w:author="kbatzer" w:date="2013-12-02T09:47:00Z">
          <w:pPr>
            <w:pStyle w:val="TableofFigures"/>
            <w:tabs>
              <w:tab w:val="right" w:leader="dot" w:pos="8630"/>
            </w:tabs>
            <w:ind w:firstLine="0"/>
          </w:pPr>
        </w:pPrChange>
      </w:pPr>
      <w:ins w:id="1379"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73"</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0: RAM Module Block Diagram</w:t>
        </w:r>
        <w:r>
          <w:rPr>
            <w:noProof/>
            <w:webHidden/>
          </w:rPr>
          <w:tab/>
        </w:r>
        <w:r>
          <w:rPr>
            <w:noProof/>
            <w:webHidden/>
          </w:rPr>
          <w:fldChar w:fldCharType="begin"/>
        </w:r>
        <w:r>
          <w:rPr>
            <w:noProof/>
            <w:webHidden/>
          </w:rPr>
          <w:instrText xml:space="preserve"> PAGEREF _Toc373740973 \h </w:instrText>
        </w:r>
        <w:r>
          <w:rPr>
            <w:noProof/>
            <w:webHidden/>
          </w:rPr>
        </w:r>
      </w:ins>
      <w:r>
        <w:rPr>
          <w:noProof/>
          <w:webHidden/>
        </w:rPr>
        <w:fldChar w:fldCharType="separate"/>
      </w:r>
      <w:ins w:id="1380" w:author="kbatzer" w:date="2013-12-02T10:13:00Z">
        <w:r w:rsidR="00B9651C">
          <w:rPr>
            <w:noProof/>
            <w:webHidden/>
          </w:rPr>
          <w:t>35</w:t>
        </w:r>
      </w:ins>
      <w:ins w:id="1381"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382" w:author="kbatzer" w:date="2013-12-02T09:47:00Z"/>
          <w:rFonts w:asciiTheme="minorHAnsi" w:eastAsiaTheme="minorEastAsia" w:hAnsiTheme="minorHAnsi" w:cstheme="minorBidi"/>
          <w:noProof/>
          <w:sz w:val="22"/>
          <w:szCs w:val="22"/>
        </w:rPr>
        <w:pPrChange w:id="1383" w:author="kbatzer" w:date="2013-12-02T09:47:00Z">
          <w:pPr>
            <w:pStyle w:val="TableofFigures"/>
            <w:tabs>
              <w:tab w:val="right" w:leader="dot" w:pos="8630"/>
            </w:tabs>
            <w:ind w:firstLine="0"/>
          </w:pPr>
        </w:pPrChange>
      </w:pPr>
      <w:ins w:id="1384"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74"</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1: RAM Module Flow Chart</w:t>
        </w:r>
        <w:r>
          <w:rPr>
            <w:noProof/>
            <w:webHidden/>
          </w:rPr>
          <w:tab/>
        </w:r>
        <w:r>
          <w:rPr>
            <w:noProof/>
            <w:webHidden/>
          </w:rPr>
          <w:fldChar w:fldCharType="begin"/>
        </w:r>
        <w:r>
          <w:rPr>
            <w:noProof/>
            <w:webHidden/>
          </w:rPr>
          <w:instrText xml:space="preserve"> PAGEREF _Toc373740974 \h </w:instrText>
        </w:r>
        <w:r>
          <w:rPr>
            <w:noProof/>
            <w:webHidden/>
          </w:rPr>
        </w:r>
      </w:ins>
      <w:r>
        <w:rPr>
          <w:noProof/>
          <w:webHidden/>
        </w:rPr>
        <w:fldChar w:fldCharType="separate"/>
      </w:r>
      <w:ins w:id="1385" w:author="kbatzer" w:date="2013-12-02T10:13:00Z">
        <w:r w:rsidR="00B9651C">
          <w:rPr>
            <w:noProof/>
            <w:webHidden/>
          </w:rPr>
          <w:t>37</w:t>
        </w:r>
      </w:ins>
      <w:ins w:id="1386"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387" w:author="kbatzer" w:date="2013-12-02T09:47:00Z"/>
          <w:rFonts w:asciiTheme="minorHAnsi" w:eastAsiaTheme="minorEastAsia" w:hAnsiTheme="minorHAnsi" w:cstheme="minorBidi"/>
          <w:noProof/>
          <w:sz w:val="22"/>
          <w:szCs w:val="22"/>
        </w:rPr>
        <w:pPrChange w:id="1388" w:author="kbatzer" w:date="2013-12-02T09:47:00Z">
          <w:pPr>
            <w:pStyle w:val="TableofFigures"/>
            <w:tabs>
              <w:tab w:val="right" w:leader="dot" w:pos="8630"/>
            </w:tabs>
            <w:ind w:firstLine="0"/>
          </w:pPr>
        </w:pPrChange>
      </w:pPr>
      <w:ins w:id="1389"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75"</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2: Synchronous Slave FIFO (as described in [23])</w:t>
        </w:r>
        <w:r>
          <w:rPr>
            <w:noProof/>
            <w:webHidden/>
          </w:rPr>
          <w:tab/>
        </w:r>
        <w:r>
          <w:rPr>
            <w:noProof/>
            <w:webHidden/>
          </w:rPr>
          <w:fldChar w:fldCharType="begin"/>
        </w:r>
        <w:r>
          <w:rPr>
            <w:noProof/>
            <w:webHidden/>
          </w:rPr>
          <w:instrText xml:space="preserve"> PAGEREF _Toc373740975 \h </w:instrText>
        </w:r>
        <w:r>
          <w:rPr>
            <w:noProof/>
            <w:webHidden/>
          </w:rPr>
        </w:r>
      </w:ins>
      <w:r>
        <w:rPr>
          <w:noProof/>
          <w:webHidden/>
        </w:rPr>
        <w:fldChar w:fldCharType="separate"/>
      </w:r>
      <w:ins w:id="1390" w:author="kbatzer" w:date="2013-12-02T10:13:00Z">
        <w:r w:rsidR="00B9651C">
          <w:rPr>
            <w:noProof/>
            <w:webHidden/>
          </w:rPr>
          <w:t>38</w:t>
        </w:r>
      </w:ins>
      <w:ins w:id="1391"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392" w:author="kbatzer" w:date="2013-12-02T09:47:00Z"/>
          <w:rFonts w:asciiTheme="minorHAnsi" w:eastAsiaTheme="minorEastAsia" w:hAnsiTheme="minorHAnsi" w:cstheme="minorBidi"/>
          <w:noProof/>
          <w:sz w:val="22"/>
          <w:szCs w:val="22"/>
        </w:rPr>
        <w:pPrChange w:id="1393" w:author="kbatzer" w:date="2013-12-02T09:47:00Z">
          <w:pPr>
            <w:pStyle w:val="TableofFigures"/>
            <w:tabs>
              <w:tab w:val="right" w:leader="dot" w:pos="8630"/>
            </w:tabs>
            <w:ind w:firstLine="0"/>
          </w:pPr>
        </w:pPrChange>
      </w:pPr>
      <w:ins w:id="1394"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76"</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3: USB Module Block Diagram</w:t>
        </w:r>
        <w:r>
          <w:rPr>
            <w:noProof/>
            <w:webHidden/>
          </w:rPr>
          <w:tab/>
        </w:r>
        <w:r>
          <w:rPr>
            <w:noProof/>
            <w:webHidden/>
          </w:rPr>
          <w:fldChar w:fldCharType="begin"/>
        </w:r>
        <w:r>
          <w:rPr>
            <w:noProof/>
            <w:webHidden/>
          </w:rPr>
          <w:instrText xml:space="preserve"> PAGEREF _Toc373740976 \h </w:instrText>
        </w:r>
        <w:r>
          <w:rPr>
            <w:noProof/>
            <w:webHidden/>
          </w:rPr>
        </w:r>
      </w:ins>
      <w:r>
        <w:rPr>
          <w:noProof/>
          <w:webHidden/>
        </w:rPr>
        <w:fldChar w:fldCharType="separate"/>
      </w:r>
      <w:ins w:id="1395" w:author="kbatzer" w:date="2013-12-02T10:13:00Z">
        <w:r w:rsidR="00B9651C">
          <w:rPr>
            <w:noProof/>
            <w:webHidden/>
          </w:rPr>
          <w:t>39</w:t>
        </w:r>
      </w:ins>
      <w:ins w:id="1396"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397" w:author="kbatzer" w:date="2013-12-02T09:47:00Z"/>
          <w:rFonts w:asciiTheme="minorHAnsi" w:eastAsiaTheme="minorEastAsia" w:hAnsiTheme="minorHAnsi" w:cstheme="minorBidi"/>
          <w:noProof/>
          <w:sz w:val="22"/>
          <w:szCs w:val="22"/>
        </w:rPr>
        <w:pPrChange w:id="1398" w:author="kbatzer" w:date="2013-12-02T09:47:00Z">
          <w:pPr>
            <w:pStyle w:val="TableofFigures"/>
            <w:tabs>
              <w:tab w:val="right" w:leader="dot" w:pos="8630"/>
            </w:tabs>
            <w:ind w:firstLine="0"/>
          </w:pPr>
        </w:pPrChange>
      </w:pPr>
      <w:ins w:id="1399"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77"</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4: USB Module Flow Chart</w:t>
        </w:r>
        <w:r>
          <w:rPr>
            <w:noProof/>
            <w:webHidden/>
          </w:rPr>
          <w:tab/>
        </w:r>
        <w:r>
          <w:rPr>
            <w:noProof/>
            <w:webHidden/>
          </w:rPr>
          <w:fldChar w:fldCharType="begin"/>
        </w:r>
        <w:r>
          <w:rPr>
            <w:noProof/>
            <w:webHidden/>
          </w:rPr>
          <w:instrText xml:space="preserve"> PAGEREF _Toc373740977 \h </w:instrText>
        </w:r>
        <w:r>
          <w:rPr>
            <w:noProof/>
            <w:webHidden/>
          </w:rPr>
        </w:r>
      </w:ins>
      <w:r>
        <w:rPr>
          <w:noProof/>
          <w:webHidden/>
        </w:rPr>
        <w:fldChar w:fldCharType="separate"/>
      </w:r>
      <w:ins w:id="1400" w:author="kbatzer" w:date="2013-12-02T10:13:00Z">
        <w:r w:rsidR="00B9651C">
          <w:rPr>
            <w:noProof/>
            <w:webHidden/>
          </w:rPr>
          <w:t>41</w:t>
        </w:r>
      </w:ins>
      <w:ins w:id="1401"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02" w:author="kbatzer" w:date="2013-12-02T09:47:00Z"/>
          <w:rFonts w:asciiTheme="minorHAnsi" w:eastAsiaTheme="minorEastAsia" w:hAnsiTheme="minorHAnsi" w:cstheme="minorBidi"/>
          <w:noProof/>
          <w:sz w:val="22"/>
          <w:szCs w:val="22"/>
        </w:rPr>
        <w:pPrChange w:id="1403" w:author="kbatzer" w:date="2013-12-02T09:47:00Z">
          <w:pPr>
            <w:pStyle w:val="TableofFigures"/>
            <w:tabs>
              <w:tab w:val="right" w:leader="dot" w:pos="8630"/>
            </w:tabs>
            <w:ind w:firstLine="0"/>
          </w:pPr>
        </w:pPrChange>
      </w:pPr>
      <w:ins w:id="1404"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78"</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5:  Command Handler Module Block Diagram</w:t>
        </w:r>
        <w:r>
          <w:rPr>
            <w:noProof/>
            <w:webHidden/>
          </w:rPr>
          <w:tab/>
        </w:r>
        <w:r>
          <w:rPr>
            <w:noProof/>
            <w:webHidden/>
          </w:rPr>
          <w:fldChar w:fldCharType="begin"/>
        </w:r>
        <w:r>
          <w:rPr>
            <w:noProof/>
            <w:webHidden/>
          </w:rPr>
          <w:instrText xml:space="preserve"> PAGEREF _Toc373740978 \h </w:instrText>
        </w:r>
        <w:r>
          <w:rPr>
            <w:noProof/>
            <w:webHidden/>
          </w:rPr>
        </w:r>
      </w:ins>
      <w:r>
        <w:rPr>
          <w:noProof/>
          <w:webHidden/>
        </w:rPr>
        <w:fldChar w:fldCharType="separate"/>
      </w:r>
      <w:ins w:id="1405" w:author="kbatzer" w:date="2013-12-02T10:13:00Z">
        <w:r w:rsidR="00B9651C">
          <w:rPr>
            <w:noProof/>
            <w:webHidden/>
          </w:rPr>
          <w:t>43</w:t>
        </w:r>
      </w:ins>
      <w:ins w:id="1406"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07" w:author="kbatzer" w:date="2013-12-02T09:47:00Z"/>
          <w:rFonts w:asciiTheme="minorHAnsi" w:eastAsiaTheme="minorEastAsia" w:hAnsiTheme="minorHAnsi" w:cstheme="minorBidi"/>
          <w:noProof/>
          <w:sz w:val="22"/>
          <w:szCs w:val="22"/>
        </w:rPr>
        <w:pPrChange w:id="1408" w:author="kbatzer" w:date="2013-12-02T09:47:00Z">
          <w:pPr>
            <w:pStyle w:val="TableofFigures"/>
            <w:tabs>
              <w:tab w:val="right" w:leader="dot" w:pos="8630"/>
            </w:tabs>
            <w:ind w:firstLine="0"/>
          </w:pPr>
        </w:pPrChange>
      </w:pPr>
      <w:ins w:id="1409"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79"</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6: Command Handler Flow Chart</w:t>
        </w:r>
        <w:r>
          <w:rPr>
            <w:noProof/>
            <w:webHidden/>
          </w:rPr>
          <w:tab/>
        </w:r>
        <w:r>
          <w:rPr>
            <w:noProof/>
            <w:webHidden/>
          </w:rPr>
          <w:fldChar w:fldCharType="begin"/>
        </w:r>
        <w:r>
          <w:rPr>
            <w:noProof/>
            <w:webHidden/>
          </w:rPr>
          <w:instrText xml:space="preserve"> PAGEREF _Toc373740979 \h </w:instrText>
        </w:r>
        <w:r>
          <w:rPr>
            <w:noProof/>
            <w:webHidden/>
          </w:rPr>
        </w:r>
      </w:ins>
      <w:r>
        <w:rPr>
          <w:noProof/>
          <w:webHidden/>
        </w:rPr>
        <w:fldChar w:fldCharType="separate"/>
      </w:r>
      <w:ins w:id="1410" w:author="kbatzer" w:date="2013-12-02T10:13:00Z">
        <w:r w:rsidR="00B9651C">
          <w:rPr>
            <w:noProof/>
            <w:webHidden/>
          </w:rPr>
          <w:t>45</w:t>
        </w:r>
      </w:ins>
      <w:ins w:id="1411"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12" w:author="kbatzer" w:date="2013-12-02T09:47:00Z"/>
          <w:rFonts w:asciiTheme="minorHAnsi" w:eastAsiaTheme="minorEastAsia" w:hAnsiTheme="minorHAnsi" w:cstheme="minorBidi"/>
          <w:noProof/>
          <w:sz w:val="22"/>
          <w:szCs w:val="22"/>
        </w:rPr>
        <w:pPrChange w:id="1413" w:author="kbatzer" w:date="2013-12-02T09:47:00Z">
          <w:pPr>
            <w:pStyle w:val="TableofFigures"/>
            <w:tabs>
              <w:tab w:val="right" w:leader="dot" w:pos="8630"/>
            </w:tabs>
            <w:ind w:firstLine="0"/>
          </w:pPr>
        </w:pPrChange>
      </w:pPr>
      <w:ins w:id="1414"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0"</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7: Data Acquisition and Stimulation Control Center</w:t>
        </w:r>
        <w:r>
          <w:rPr>
            <w:noProof/>
            <w:webHidden/>
          </w:rPr>
          <w:tab/>
        </w:r>
        <w:r>
          <w:rPr>
            <w:noProof/>
            <w:webHidden/>
          </w:rPr>
          <w:fldChar w:fldCharType="begin"/>
        </w:r>
        <w:r>
          <w:rPr>
            <w:noProof/>
            <w:webHidden/>
          </w:rPr>
          <w:instrText xml:space="preserve"> PAGEREF _Toc373740980 \h </w:instrText>
        </w:r>
        <w:r>
          <w:rPr>
            <w:noProof/>
            <w:webHidden/>
          </w:rPr>
        </w:r>
      </w:ins>
      <w:r>
        <w:rPr>
          <w:noProof/>
          <w:webHidden/>
        </w:rPr>
        <w:fldChar w:fldCharType="separate"/>
      </w:r>
      <w:ins w:id="1415" w:author="kbatzer" w:date="2013-12-02T10:13:00Z">
        <w:r w:rsidR="00B9651C">
          <w:rPr>
            <w:noProof/>
            <w:webHidden/>
          </w:rPr>
          <w:t>48</w:t>
        </w:r>
      </w:ins>
      <w:ins w:id="1416"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17" w:author="kbatzer" w:date="2013-12-02T09:47:00Z"/>
          <w:rFonts w:asciiTheme="minorHAnsi" w:eastAsiaTheme="minorEastAsia" w:hAnsiTheme="minorHAnsi" w:cstheme="minorBidi"/>
          <w:noProof/>
          <w:sz w:val="22"/>
          <w:szCs w:val="22"/>
        </w:rPr>
        <w:pPrChange w:id="1418" w:author="kbatzer" w:date="2013-12-02T09:47:00Z">
          <w:pPr>
            <w:pStyle w:val="TableofFigures"/>
            <w:tabs>
              <w:tab w:val="right" w:leader="dot" w:pos="8630"/>
            </w:tabs>
            <w:ind w:firstLine="0"/>
          </w:pPr>
        </w:pPrChange>
      </w:pPr>
      <w:ins w:id="1419"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1"</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8: DASCC class diagram</w:t>
        </w:r>
        <w:r>
          <w:rPr>
            <w:noProof/>
            <w:webHidden/>
          </w:rPr>
          <w:tab/>
        </w:r>
        <w:r>
          <w:rPr>
            <w:noProof/>
            <w:webHidden/>
          </w:rPr>
          <w:fldChar w:fldCharType="begin"/>
        </w:r>
        <w:r>
          <w:rPr>
            <w:noProof/>
            <w:webHidden/>
          </w:rPr>
          <w:instrText xml:space="preserve"> PAGEREF _Toc373740981 \h </w:instrText>
        </w:r>
        <w:r>
          <w:rPr>
            <w:noProof/>
            <w:webHidden/>
          </w:rPr>
        </w:r>
      </w:ins>
      <w:r>
        <w:rPr>
          <w:noProof/>
          <w:webHidden/>
        </w:rPr>
        <w:fldChar w:fldCharType="separate"/>
      </w:r>
      <w:ins w:id="1420" w:author="kbatzer" w:date="2013-12-02T10:13:00Z">
        <w:r w:rsidR="00B9651C">
          <w:rPr>
            <w:noProof/>
            <w:webHidden/>
          </w:rPr>
          <w:t>49</w:t>
        </w:r>
      </w:ins>
      <w:ins w:id="1421"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22" w:author="kbatzer" w:date="2013-12-02T09:47:00Z"/>
          <w:rFonts w:asciiTheme="minorHAnsi" w:eastAsiaTheme="minorEastAsia" w:hAnsiTheme="minorHAnsi" w:cstheme="minorBidi"/>
          <w:noProof/>
          <w:sz w:val="22"/>
          <w:szCs w:val="22"/>
        </w:rPr>
        <w:pPrChange w:id="1423" w:author="kbatzer" w:date="2013-12-02T09:47:00Z">
          <w:pPr>
            <w:pStyle w:val="TableofFigures"/>
            <w:tabs>
              <w:tab w:val="right" w:leader="dot" w:pos="8630"/>
            </w:tabs>
            <w:ind w:firstLine="0"/>
          </w:pPr>
        </w:pPrChange>
      </w:pPr>
      <w:ins w:id="1424"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2"</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29: DASCC Channel Configuration</w:t>
        </w:r>
        <w:r>
          <w:rPr>
            <w:noProof/>
            <w:webHidden/>
          </w:rPr>
          <w:tab/>
        </w:r>
        <w:r>
          <w:rPr>
            <w:noProof/>
            <w:webHidden/>
          </w:rPr>
          <w:fldChar w:fldCharType="begin"/>
        </w:r>
        <w:r>
          <w:rPr>
            <w:noProof/>
            <w:webHidden/>
          </w:rPr>
          <w:instrText xml:space="preserve"> PAGEREF _Toc373740982 \h </w:instrText>
        </w:r>
        <w:r>
          <w:rPr>
            <w:noProof/>
            <w:webHidden/>
          </w:rPr>
        </w:r>
      </w:ins>
      <w:r>
        <w:rPr>
          <w:noProof/>
          <w:webHidden/>
        </w:rPr>
        <w:fldChar w:fldCharType="separate"/>
      </w:r>
      <w:ins w:id="1425" w:author="kbatzer" w:date="2013-12-02T10:13:00Z">
        <w:r w:rsidR="00B9651C">
          <w:rPr>
            <w:noProof/>
            <w:webHidden/>
          </w:rPr>
          <w:t>49</w:t>
        </w:r>
      </w:ins>
      <w:ins w:id="1426"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27" w:author="kbatzer" w:date="2013-12-02T09:47:00Z"/>
          <w:rFonts w:asciiTheme="minorHAnsi" w:eastAsiaTheme="minorEastAsia" w:hAnsiTheme="minorHAnsi" w:cstheme="minorBidi"/>
          <w:noProof/>
          <w:sz w:val="22"/>
          <w:szCs w:val="22"/>
        </w:rPr>
        <w:pPrChange w:id="1428" w:author="kbatzer" w:date="2013-12-02T09:47:00Z">
          <w:pPr>
            <w:pStyle w:val="TableofFigures"/>
            <w:tabs>
              <w:tab w:val="right" w:leader="dot" w:pos="8630"/>
            </w:tabs>
            <w:ind w:firstLine="0"/>
          </w:pPr>
        </w:pPrChange>
      </w:pPr>
      <w:ins w:id="1429"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3"</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30: DASCC Graphing View</w:t>
        </w:r>
        <w:r>
          <w:rPr>
            <w:noProof/>
            <w:webHidden/>
          </w:rPr>
          <w:tab/>
        </w:r>
        <w:r>
          <w:rPr>
            <w:noProof/>
            <w:webHidden/>
          </w:rPr>
          <w:fldChar w:fldCharType="begin"/>
        </w:r>
        <w:r>
          <w:rPr>
            <w:noProof/>
            <w:webHidden/>
          </w:rPr>
          <w:instrText xml:space="preserve"> PAGEREF _Toc373740983 \h </w:instrText>
        </w:r>
        <w:r>
          <w:rPr>
            <w:noProof/>
            <w:webHidden/>
          </w:rPr>
        </w:r>
      </w:ins>
      <w:r>
        <w:rPr>
          <w:noProof/>
          <w:webHidden/>
        </w:rPr>
        <w:fldChar w:fldCharType="separate"/>
      </w:r>
      <w:ins w:id="1430" w:author="kbatzer" w:date="2013-12-02T10:13:00Z">
        <w:r w:rsidR="00B9651C">
          <w:rPr>
            <w:noProof/>
            <w:webHidden/>
          </w:rPr>
          <w:t>50</w:t>
        </w:r>
      </w:ins>
      <w:ins w:id="1431"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32" w:author="kbatzer" w:date="2013-12-02T09:47:00Z"/>
          <w:rFonts w:asciiTheme="minorHAnsi" w:eastAsiaTheme="minorEastAsia" w:hAnsiTheme="minorHAnsi" w:cstheme="minorBidi"/>
          <w:noProof/>
          <w:sz w:val="22"/>
          <w:szCs w:val="22"/>
        </w:rPr>
        <w:pPrChange w:id="1433" w:author="kbatzer" w:date="2013-12-02T09:47:00Z">
          <w:pPr>
            <w:pStyle w:val="TableofFigures"/>
            <w:tabs>
              <w:tab w:val="right" w:leader="dot" w:pos="8630"/>
            </w:tabs>
            <w:ind w:firstLine="0"/>
          </w:pPr>
        </w:pPrChange>
      </w:pPr>
      <w:ins w:id="1434"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4"</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31: DASCC Scripting View</w:t>
        </w:r>
        <w:r>
          <w:rPr>
            <w:noProof/>
            <w:webHidden/>
          </w:rPr>
          <w:tab/>
        </w:r>
        <w:r>
          <w:rPr>
            <w:noProof/>
            <w:webHidden/>
          </w:rPr>
          <w:fldChar w:fldCharType="begin"/>
        </w:r>
        <w:r>
          <w:rPr>
            <w:noProof/>
            <w:webHidden/>
          </w:rPr>
          <w:instrText xml:space="preserve"> PAGEREF _Toc373740984 \h </w:instrText>
        </w:r>
        <w:r>
          <w:rPr>
            <w:noProof/>
            <w:webHidden/>
          </w:rPr>
        </w:r>
      </w:ins>
      <w:r>
        <w:rPr>
          <w:noProof/>
          <w:webHidden/>
        </w:rPr>
        <w:fldChar w:fldCharType="separate"/>
      </w:r>
      <w:ins w:id="1435" w:author="kbatzer" w:date="2013-12-02T10:13:00Z">
        <w:r w:rsidR="00B9651C">
          <w:rPr>
            <w:noProof/>
            <w:webHidden/>
          </w:rPr>
          <w:t>51</w:t>
        </w:r>
      </w:ins>
      <w:ins w:id="1436"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37" w:author="kbatzer" w:date="2013-12-02T09:47:00Z"/>
          <w:rFonts w:asciiTheme="minorHAnsi" w:eastAsiaTheme="minorEastAsia" w:hAnsiTheme="minorHAnsi" w:cstheme="minorBidi"/>
          <w:noProof/>
          <w:sz w:val="22"/>
          <w:szCs w:val="22"/>
        </w:rPr>
        <w:pPrChange w:id="1438" w:author="kbatzer" w:date="2013-12-02T09:47:00Z">
          <w:pPr>
            <w:pStyle w:val="TableofFigures"/>
            <w:tabs>
              <w:tab w:val="right" w:leader="dot" w:pos="8630"/>
            </w:tabs>
            <w:ind w:firstLine="0"/>
          </w:pPr>
        </w:pPrChange>
      </w:pPr>
      <w:ins w:id="1439"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5"</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32: Cross section of an earthworm adapted from [13, 18]. Illustration by D. Squires [15].</w:t>
        </w:r>
        <w:r>
          <w:rPr>
            <w:noProof/>
            <w:webHidden/>
          </w:rPr>
          <w:tab/>
        </w:r>
        <w:r>
          <w:rPr>
            <w:noProof/>
            <w:webHidden/>
          </w:rPr>
          <w:fldChar w:fldCharType="begin"/>
        </w:r>
        <w:r>
          <w:rPr>
            <w:noProof/>
            <w:webHidden/>
          </w:rPr>
          <w:instrText xml:space="preserve"> PAGEREF _Toc373740985 \h </w:instrText>
        </w:r>
        <w:r>
          <w:rPr>
            <w:noProof/>
            <w:webHidden/>
          </w:rPr>
        </w:r>
      </w:ins>
      <w:r>
        <w:rPr>
          <w:noProof/>
          <w:webHidden/>
        </w:rPr>
        <w:fldChar w:fldCharType="separate"/>
      </w:r>
      <w:ins w:id="1440" w:author="kbatzer" w:date="2013-12-02T10:13:00Z">
        <w:r w:rsidR="00B9651C">
          <w:rPr>
            <w:noProof/>
            <w:webHidden/>
          </w:rPr>
          <w:t>62</w:t>
        </w:r>
      </w:ins>
      <w:ins w:id="1441"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42" w:author="kbatzer" w:date="2013-12-02T09:47:00Z"/>
          <w:rFonts w:asciiTheme="minorHAnsi" w:eastAsiaTheme="minorEastAsia" w:hAnsiTheme="minorHAnsi" w:cstheme="minorBidi"/>
          <w:noProof/>
          <w:sz w:val="22"/>
          <w:szCs w:val="22"/>
        </w:rPr>
        <w:pPrChange w:id="1443" w:author="kbatzer" w:date="2013-12-02T09:47:00Z">
          <w:pPr>
            <w:pStyle w:val="TableofFigures"/>
            <w:tabs>
              <w:tab w:val="right" w:leader="dot" w:pos="8630"/>
            </w:tabs>
            <w:ind w:firstLine="0"/>
          </w:pPr>
        </w:pPrChange>
      </w:pPr>
      <w:ins w:id="1444"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6"</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33: Connections between the DASS and an earthworm. Illustration by D. Squires [15].</w:t>
        </w:r>
        <w:r>
          <w:rPr>
            <w:noProof/>
            <w:webHidden/>
          </w:rPr>
          <w:tab/>
        </w:r>
        <w:r>
          <w:rPr>
            <w:noProof/>
            <w:webHidden/>
          </w:rPr>
          <w:fldChar w:fldCharType="begin"/>
        </w:r>
        <w:r>
          <w:rPr>
            <w:noProof/>
            <w:webHidden/>
          </w:rPr>
          <w:instrText xml:space="preserve"> PAGEREF _Toc373740986 \h </w:instrText>
        </w:r>
        <w:r>
          <w:rPr>
            <w:noProof/>
            <w:webHidden/>
          </w:rPr>
        </w:r>
      </w:ins>
      <w:r>
        <w:rPr>
          <w:noProof/>
          <w:webHidden/>
        </w:rPr>
        <w:fldChar w:fldCharType="separate"/>
      </w:r>
      <w:ins w:id="1445" w:author="kbatzer" w:date="2013-12-02T10:13:00Z">
        <w:r w:rsidR="00B9651C">
          <w:rPr>
            <w:noProof/>
            <w:webHidden/>
          </w:rPr>
          <w:t>63</w:t>
        </w:r>
      </w:ins>
      <w:ins w:id="1446"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47" w:author="kbatzer" w:date="2013-12-02T09:47:00Z"/>
          <w:rFonts w:asciiTheme="minorHAnsi" w:eastAsiaTheme="minorEastAsia" w:hAnsiTheme="minorHAnsi" w:cstheme="minorBidi"/>
          <w:noProof/>
          <w:sz w:val="22"/>
          <w:szCs w:val="22"/>
        </w:rPr>
        <w:pPrChange w:id="1448" w:author="kbatzer" w:date="2013-12-02T09:47:00Z">
          <w:pPr>
            <w:pStyle w:val="TableofFigures"/>
            <w:tabs>
              <w:tab w:val="right" w:leader="dot" w:pos="8630"/>
            </w:tabs>
            <w:ind w:firstLine="0"/>
          </w:pPr>
        </w:pPrChange>
      </w:pPr>
      <w:ins w:id="1449"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7"</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34: DASS connected in parallel with a previously validated recording syste</w:t>
        </w:r>
      </w:ins>
      <w:ins w:id="1450" w:author="kbatzer" w:date="2013-12-02T09:50:00Z">
        <w:r w:rsidR="00EE7BA8">
          <w:rPr>
            <w:rStyle w:val="Hyperlink"/>
            <w:noProof/>
          </w:rPr>
          <w:t xml:space="preserve">m. </w:t>
        </w:r>
      </w:ins>
      <w:ins w:id="1451" w:author="kbatzer" w:date="2013-12-02T09:47:00Z">
        <w:r w:rsidRPr="00F12385">
          <w:rPr>
            <w:rStyle w:val="Hyperlink"/>
            <w:noProof/>
          </w:rPr>
          <w:t>Illustration by</w:t>
        </w:r>
        <w:r w:rsidRPr="00F12385">
          <w:rPr>
            <w:rStyle w:val="Hyperlink"/>
            <w:noProof/>
          </w:rPr>
          <w:t xml:space="preserve"> </w:t>
        </w:r>
        <w:r w:rsidRPr="00F12385">
          <w:rPr>
            <w:rStyle w:val="Hyperlink"/>
            <w:noProof/>
          </w:rPr>
          <w:t>D. Squires [15].</w:t>
        </w:r>
        <w:r>
          <w:rPr>
            <w:noProof/>
            <w:webHidden/>
          </w:rPr>
          <w:tab/>
        </w:r>
        <w:r>
          <w:rPr>
            <w:noProof/>
            <w:webHidden/>
          </w:rPr>
          <w:fldChar w:fldCharType="begin"/>
        </w:r>
        <w:r>
          <w:rPr>
            <w:noProof/>
            <w:webHidden/>
          </w:rPr>
          <w:instrText xml:space="preserve"> PAGEREF _Toc373740987 \h </w:instrText>
        </w:r>
        <w:r>
          <w:rPr>
            <w:noProof/>
            <w:webHidden/>
          </w:rPr>
        </w:r>
      </w:ins>
      <w:r>
        <w:rPr>
          <w:noProof/>
          <w:webHidden/>
        </w:rPr>
        <w:fldChar w:fldCharType="separate"/>
      </w:r>
      <w:ins w:id="1452" w:author="kbatzer" w:date="2013-12-02T10:13:00Z">
        <w:r w:rsidR="00B9651C">
          <w:rPr>
            <w:noProof/>
            <w:webHidden/>
          </w:rPr>
          <w:t>64</w:t>
        </w:r>
      </w:ins>
      <w:ins w:id="1453"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54" w:author="kbatzer" w:date="2013-12-02T09:47:00Z"/>
          <w:rFonts w:asciiTheme="minorHAnsi" w:eastAsiaTheme="minorEastAsia" w:hAnsiTheme="minorHAnsi" w:cstheme="minorBidi"/>
          <w:noProof/>
          <w:sz w:val="22"/>
          <w:szCs w:val="22"/>
        </w:rPr>
        <w:pPrChange w:id="1455" w:author="kbatzer" w:date="2013-12-02T09:47:00Z">
          <w:pPr>
            <w:pStyle w:val="TableofFigures"/>
            <w:tabs>
              <w:tab w:val="right" w:leader="dot" w:pos="8630"/>
            </w:tabs>
            <w:ind w:firstLine="0"/>
          </w:pPr>
        </w:pPrChange>
      </w:pPr>
      <w:ins w:id="1456"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8"</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35: Picture of the Data Acquisition and Stimulation System connected in parallel with a previously validated recording system</w:t>
        </w:r>
        <w:r>
          <w:rPr>
            <w:noProof/>
            <w:webHidden/>
          </w:rPr>
          <w:tab/>
        </w:r>
        <w:r>
          <w:rPr>
            <w:noProof/>
            <w:webHidden/>
          </w:rPr>
          <w:fldChar w:fldCharType="begin"/>
        </w:r>
        <w:r>
          <w:rPr>
            <w:noProof/>
            <w:webHidden/>
          </w:rPr>
          <w:instrText xml:space="preserve"> PAGEREF _Toc373740988 \h </w:instrText>
        </w:r>
        <w:r>
          <w:rPr>
            <w:noProof/>
            <w:webHidden/>
          </w:rPr>
        </w:r>
      </w:ins>
      <w:r>
        <w:rPr>
          <w:noProof/>
          <w:webHidden/>
        </w:rPr>
        <w:fldChar w:fldCharType="separate"/>
      </w:r>
      <w:ins w:id="1457" w:author="kbatzer" w:date="2013-12-02T10:13:00Z">
        <w:r w:rsidR="00B9651C">
          <w:rPr>
            <w:noProof/>
            <w:webHidden/>
          </w:rPr>
          <w:t>68</w:t>
        </w:r>
      </w:ins>
      <w:ins w:id="1458"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59" w:author="kbatzer" w:date="2013-12-02T09:47:00Z"/>
          <w:rFonts w:asciiTheme="minorHAnsi" w:eastAsiaTheme="minorEastAsia" w:hAnsiTheme="minorHAnsi" w:cstheme="minorBidi"/>
          <w:noProof/>
          <w:sz w:val="22"/>
          <w:szCs w:val="22"/>
        </w:rPr>
        <w:pPrChange w:id="1460" w:author="kbatzer" w:date="2013-12-02T09:47:00Z">
          <w:pPr>
            <w:pStyle w:val="TableofFigures"/>
            <w:tabs>
              <w:tab w:val="right" w:leader="dot" w:pos="8630"/>
            </w:tabs>
            <w:ind w:firstLine="0"/>
          </w:pPr>
        </w:pPrChange>
      </w:pPr>
      <w:ins w:id="1461"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89"</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36: Earthworm response to 2.0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3740989 \h </w:instrText>
        </w:r>
        <w:r>
          <w:rPr>
            <w:noProof/>
            <w:webHidden/>
          </w:rPr>
        </w:r>
      </w:ins>
      <w:r>
        <w:rPr>
          <w:noProof/>
          <w:webHidden/>
        </w:rPr>
        <w:fldChar w:fldCharType="separate"/>
      </w:r>
      <w:ins w:id="1462" w:author="kbatzer" w:date="2013-12-02T10:13:00Z">
        <w:r w:rsidR="00B9651C">
          <w:rPr>
            <w:noProof/>
            <w:webHidden/>
          </w:rPr>
          <w:t>69</w:t>
        </w:r>
      </w:ins>
      <w:ins w:id="1463"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64" w:author="kbatzer" w:date="2013-12-02T09:47:00Z"/>
          <w:rFonts w:asciiTheme="minorHAnsi" w:eastAsiaTheme="minorEastAsia" w:hAnsiTheme="minorHAnsi" w:cstheme="minorBidi"/>
          <w:noProof/>
          <w:sz w:val="22"/>
          <w:szCs w:val="22"/>
        </w:rPr>
        <w:pPrChange w:id="1465" w:author="kbatzer" w:date="2013-12-02T09:47:00Z">
          <w:pPr>
            <w:pStyle w:val="TableofFigures"/>
            <w:tabs>
              <w:tab w:val="right" w:leader="dot" w:pos="8630"/>
            </w:tabs>
            <w:ind w:firstLine="0"/>
          </w:pPr>
        </w:pPrChange>
      </w:pPr>
      <w:ins w:id="1466"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90"</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37: Earthworm response to 3.5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3740990 \h </w:instrText>
        </w:r>
        <w:r>
          <w:rPr>
            <w:noProof/>
            <w:webHidden/>
          </w:rPr>
        </w:r>
      </w:ins>
      <w:r>
        <w:rPr>
          <w:noProof/>
          <w:webHidden/>
        </w:rPr>
        <w:fldChar w:fldCharType="separate"/>
      </w:r>
      <w:ins w:id="1467" w:author="kbatzer" w:date="2013-12-02T10:13:00Z">
        <w:r w:rsidR="00B9651C">
          <w:rPr>
            <w:noProof/>
            <w:webHidden/>
          </w:rPr>
          <w:t>70</w:t>
        </w:r>
      </w:ins>
      <w:ins w:id="1468" w:author="kbatzer" w:date="2013-12-02T09:47:00Z">
        <w:r>
          <w:rPr>
            <w:noProof/>
            <w:webHidden/>
          </w:rPr>
          <w:fldChar w:fldCharType="end"/>
        </w:r>
        <w:r w:rsidRPr="00F12385">
          <w:rPr>
            <w:rStyle w:val="Hyperlink"/>
            <w:noProof/>
          </w:rPr>
          <w:fldChar w:fldCharType="end"/>
        </w:r>
      </w:ins>
    </w:p>
    <w:p w:rsidR="001E1D7C" w:rsidRDefault="001E1D7C" w:rsidP="001E1D7C">
      <w:pPr>
        <w:pStyle w:val="TableofFigures"/>
        <w:tabs>
          <w:tab w:val="right" w:leader="dot" w:pos="8630"/>
        </w:tabs>
        <w:spacing w:after="240" w:line="240" w:lineRule="auto"/>
        <w:ind w:firstLine="0"/>
        <w:rPr>
          <w:ins w:id="1469" w:author="kbatzer" w:date="2013-12-02T09:48:00Z"/>
          <w:rStyle w:val="Hyperlink"/>
          <w:noProof/>
        </w:rPr>
        <w:sectPr w:rsidR="001E1D7C" w:rsidSect="001E1D7C">
          <w:pgSz w:w="12240" w:h="15840"/>
          <w:pgMar w:top="1800" w:right="1440" w:bottom="1440" w:left="2160" w:header="720" w:footer="720" w:gutter="0"/>
          <w:pgNumType w:fmt="lowerRoman"/>
          <w:cols w:space="720"/>
          <w:docGrid w:linePitch="360"/>
        </w:sectPr>
      </w:pPr>
      <w:ins w:id="1470" w:author="kbatzer" w:date="2013-12-02T09:47:00Z">
        <w:r w:rsidRPr="00F12385">
          <w:rPr>
            <w:rStyle w:val="Hyperlink"/>
            <w:noProof/>
          </w:rPr>
          <w:fldChar w:fldCharType="begin"/>
        </w:r>
        <w:r w:rsidRPr="00F12385">
          <w:rPr>
            <w:rStyle w:val="Hyperlink"/>
            <w:noProof/>
          </w:rPr>
          <w:instrText xml:space="preserve"> </w:instrText>
        </w:r>
        <w:r>
          <w:rPr>
            <w:noProof/>
          </w:rPr>
          <w:instrText>HYPERLINK \l "_Toc373740991"</w:instrText>
        </w:r>
        <w:r w:rsidRPr="00F12385">
          <w:rPr>
            <w:rStyle w:val="Hyperlink"/>
            <w:noProof/>
          </w:rPr>
          <w:instrText xml:space="preserve"> </w:instrText>
        </w:r>
        <w:r w:rsidRPr="00F12385">
          <w:rPr>
            <w:rStyle w:val="Hyperlink"/>
            <w:noProof/>
          </w:rPr>
        </w:r>
        <w:r w:rsidRPr="00F12385">
          <w:rPr>
            <w:rStyle w:val="Hyperlink"/>
            <w:noProof/>
          </w:rPr>
          <w:fldChar w:fldCharType="separate"/>
        </w:r>
        <w:r w:rsidRPr="00F12385">
          <w:rPr>
            <w:rStyle w:val="Hyperlink"/>
            <w:noProof/>
          </w:rPr>
          <w:t>Figure 38: Digilent Adept software used for programming the FPGA</w:t>
        </w:r>
        <w:r>
          <w:rPr>
            <w:noProof/>
            <w:webHidden/>
          </w:rPr>
          <w:tab/>
        </w:r>
        <w:r>
          <w:rPr>
            <w:noProof/>
            <w:webHidden/>
          </w:rPr>
          <w:fldChar w:fldCharType="begin"/>
        </w:r>
        <w:r>
          <w:rPr>
            <w:noProof/>
            <w:webHidden/>
          </w:rPr>
          <w:instrText xml:space="preserve"> PAGEREF _Toc373740991 \h </w:instrText>
        </w:r>
        <w:r>
          <w:rPr>
            <w:noProof/>
            <w:webHidden/>
          </w:rPr>
        </w:r>
      </w:ins>
      <w:r>
        <w:rPr>
          <w:noProof/>
          <w:webHidden/>
        </w:rPr>
        <w:fldChar w:fldCharType="separate"/>
      </w:r>
      <w:ins w:id="1471" w:author="kbatzer" w:date="2013-12-02T10:13:00Z">
        <w:r w:rsidR="00B9651C">
          <w:rPr>
            <w:noProof/>
            <w:webHidden/>
          </w:rPr>
          <w:t>82</w:t>
        </w:r>
      </w:ins>
      <w:ins w:id="1472" w:author="kbatzer" w:date="2013-12-02T09:47:00Z">
        <w:r>
          <w:rPr>
            <w:noProof/>
            <w:webHidden/>
          </w:rPr>
          <w:fldChar w:fldCharType="end"/>
        </w:r>
        <w:r w:rsidRPr="00F12385">
          <w:rPr>
            <w:rStyle w:val="Hyperlink"/>
            <w:noProof/>
          </w:rPr>
          <w:fldChar w:fldCharType="end"/>
        </w:r>
      </w:ins>
    </w:p>
    <w:p w:rsidR="009443FA" w:rsidRDefault="009443FA" w:rsidP="009443FA">
      <w:pPr>
        <w:pStyle w:val="Heading1"/>
        <w:numPr>
          <w:ilvl w:val="0"/>
          <w:numId w:val="0"/>
        </w:numPr>
        <w:spacing w:before="0" w:line="720" w:lineRule="auto"/>
        <w:jc w:val="center"/>
        <w:rPr>
          <w:del w:id="1473" w:author="kbatzer" w:date="2013-11-27T16:36:00Z"/>
        </w:rPr>
        <w:pPrChange w:id="1474" w:author="kbatzer" w:date="2013-11-27T16:37:00Z">
          <w:pPr>
            <w:spacing w:after="240" w:line="240" w:lineRule="auto"/>
            <w:ind w:firstLine="0"/>
          </w:pPr>
        </w:pPrChange>
      </w:pPr>
      <w:ins w:id="1475" w:author="kbatzer" w:date="2013-11-27T16:24:00Z">
        <w:r w:rsidRPr="00BC0EB9">
          <w:rPr>
            <w:b w:val="0"/>
            <w:bCs w:val="0"/>
            <w:szCs w:val="22"/>
          </w:rPr>
          <w:lastRenderedPageBreak/>
          <w:fldChar w:fldCharType="end"/>
        </w:r>
      </w:ins>
    </w:p>
    <w:p w:rsidR="009443FA" w:rsidRDefault="009443FA" w:rsidP="009443FA">
      <w:pPr>
        <w:pStyle w:val="Heading1"/>
        <w:numPr>
          <w:ilvl w:val="0"/>
          <w:numId w:val="0"/>
        </w:numPr>
        <w:spacing w:before="0" w:line="720" w:lineRule="auto"/>
        <w:jc w:val="center"/>
        <w:rPr>
          <w:ins w:id="1476" w:author="kbatzer" w:date="2013-11-24T19:55:00Z"/>
        </w:rPr>
        <w:pPrChange w:id="1477" w:author="kbatzer" w:date="2013-11-27T16:37:00Z">
          <w:pPr>
            <w:pStyle w:val="TableofFigures"/>
            <w:tabs>
              <w:tab w:val="right" w:leader="dot" w:pos="8630"/>
            </w:tabs>
          </w:pPr>
        </w:pPrChange>
      </w:pPr>
      <w:del w:id="1478" w:author="kbatzer" w:date="2013-11-27T16:40:00Z">
        <w:r w:rsidRPr="009443FA">
          <w:rPr>
            <w:b w:val="0"/>
            <w:rPrChange w:id="1479" w:author="kbatzer" w:date="2013-11-27T16:40:00Z">
              <w:rPr>
                <w:bCs/>
                <w:color w:val="0563C1" w:themeColor="hyperlink"/>
                <w:sz w:val="22"/>
                <w:u w:val="single"/>
              </w:rPr>
            </w:rPrChange>
          </w:rPr>
          <w:delText>List of Tables</w:delText>
        </w:r>
      </w:del>
      <w:bookmarkStart w:id="1480" w:name="_Toc373335469"/>
      <w:ins w:id="1481" w:author="kbatzer" w:date="2013-11-27T16:40:00Z">
        <w:r w:rsidR="00534155">
          <w:rPr>
            <w:b w:val="0"/>
          </w:rPr>
          <w:t>LIST OF TABLES</w:t>
        </w:r>
      </w:ins>
      <w:bookmarkEnd w:id="1480"/>
    </w:p>
    <w:p w:rsidR="0024654E" w:rsidRDefault="009443FA" w:rsidP="00081099">
      <w:pPr>
        <w:pStyle w:val="TableofFigures"/>
        <w:tabs>
          <w:tab w:val="right" w:leader="dot" w:pos="8630"/>
        </w:tabs>
        <w:ind w:firstLine="0"/>
        <w:rPr>
          <w:ins w:id="1482" w:author="kbatzer" w:date="2013-11-27T17:09:00Z"/>
          <w:rFonts w:asciiTheme="minorHAnsi" w:eastAsiaTheme="minorEastAsia" w:hAnsiTheme="minorHAnsi" w:cstheme="minorBidi"/>
          <w:noProof/>
          <w:sz w:val="22"/>
          <w:szCs w:val="22"/>
        </w:rPr>
      </w:pPr>
      <w:r>
        <w:rPr>
          <w:b/>
          <w:sz w:val="22"/>
        </w:rPr>
        <w:fldChar w:fldCharType="begin"/>
      </w:r>
      <w:r w:rsidR="00F371CB">
        <w:rPr>
          <w:b/>
          <w:sz w:val="22"/>
        </w:rPr>
        <w:instrText xml:space="preserve"> TOC</w:instrText>
      </w:r>
      <w:ins w:id="1483" w:author="kbatzer" w:date="2013-11-27T16:38:00Z">
        <w:r w:rsidR="003643DB">
          <w:rPr>
            <w:b/>
            <w:sz w:val="22"/>
          </w:rPr>
          <w:instrText xml:space="preserve"> \b "ListOf</w:instrText>
        </w:r>
      </w:ins>
      <w:ins w:id="1484" w:author="kbatzer" w:date="2013-11-27T16:40:00Z">
        <w:r w:rsidR="003643DB">
          <w:rPr>
            <w:b/>
            <w:sz w:val="22"/>
          </w:rPr>
          <w:instrText>Tables</w:instrText>
        </w:r>
      </w:ins>
      <w:ins w:id="1485" w:author="kbatzer" w:date="2013-11-27T16:38:00Z">
        <w:r w:rsidR="003643DB">
          <w:rPr>
            <w:b/>
            <w:sz w:val="22"/>
          </w:rPr>
          <w:instrText>_1"</w:instrText>
        </w:r>
      </w:ins>
      <w:r w:rsidR="00F371CB">
        <w:rPr>
          <w:b/>
          <w:sz w:val="22"/>
        </w:rPr>
        <w:instrText xml:space="preserve"> \h \z \c "Table" </w:instrText>
      </w:r>
      <w:r>
        <w:rPr>
          <w:b/>
          <w:sz w:val="22"/>
        </w:rPr>
        <w:fldChar w:fldCharType="separate"/>
      </w:r>
      <w:ins w:id="1486"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6"</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  Channel Configuration Registers</w:t>
        </w:r>
        <w:r w:rsidR="0024654E">
          <w:rPr>
            <w:noProof/>
            <w:webHidden/>
          </w:rPr>
          <w:tab/>
        </w:r>
        <w:r>
          <w:rPr>
            <w:noProof/>
            <w:webHidden/>
          </w:rPr>
          <w:fldChar w:fldCharType="begin"/>
        </w:r>
        <w:r w:rsidR="0024654E">
          <w:rPr>
            <w:noProof/>
            <w:webHidden/>
          </w:rPr>
          <w:instrText xml:space="preserve"> PAGEREF _Toc373335556 \h </w:instrText>
        </w:r>
      </w:ins>
      <w:r>
        <w:rPr>
          <w:noProof/>
          <w:webHidden/>
        </w:rPr>
      </w:r>
      <w:r>
        <w:rPr>
          <w:noProof/>
          <w:webHidden/>
        </w:rPr>
        <w:fldChar w:fldCharType="separate"/>
      </w:r>
      <w:ins w:id="1487" w:author="kbatzer" w:date="2013-12-02T10:13:00Z">
        <w:r w:rsidR="00B9651C">
          <w:rPr>
            <w:noProof/>
            <w:webHidden/>
          </w:rPr>
          <w:t>13</w:t>
        </w:r>
      </w:ins>
      <w:ins w:id="1488"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489" w:author="kbatzer" w:date="2013-11-27T17:09:00Z"/>
          <w:rFonts w:asciiTheme="minorHAnsi" w:eastAsiaTheme="minorEastAsia" w:hAnsiTheme="minorHAnsi" w:cstheme="minorBidi"/>
          <w:noProof/>
          <w:sz w:val="22"/>
          <w:szCs w:val="22"/>
        </w:rPr>
      </w:pPr>
      <w:ins w:id="1490"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7"</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2:  Stimulation Register</w:t>
        </w:r>
        <w:r w:rsidR="0024654E">
          <w:rPr>
            <w:noProof/>
            <w:webHidden/>
          </w:rPr>
          <w:tab/>
        </w:r>
        <w:r>
          <w:rPr>
            <w:noProof/>
            <w:webHidden/>
          </w:rPr>
          <w:fldChar w:fldCharType="begin"/>
        </w:r>
        <w:r w:rsidR="0024654E">
          <w:rPr>
            <w:noProof/>
            <w:webHidden/>
          </w:rPr>
          <w:instrText xml:space="preserve"> PAGEREF _Toc373335557 \h </w:instrText>
        </w:r>
      </w:ins>
      <w:r>
        <w:rPr>
          <w:noProof/>
          <w:webHidden/>
        </w:rPr>
      </w:r>
      <w:r>
        <w:rPr>
          <w:noProof/>
          <w:webHidden/>
        </w:rPr>
        <w:fldChar w:fldCharType="separate"/>
      </w:r>
      <w:ins w:id="1491" w:author="kbatzer" w:date="2013-12-02T10:13:00Z">
        <w:r w:rsidR="00B9651C">
          <w:rPr>
            <w:noProof/>
            <w:webHidden/>
          </w:rPr>
          <w:t>13</w:t>
        </w:r>
      </w:ins>
      <w:ins w:id="1492"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493" w:author="kbatzer" w:date="2013-11-27T17:09:00Z"/>
          <w:rFonts w:asciiTheme="minorHAnsi" w:eastAsiaTheme="minorEastAsia" w:hAnsiTheme="minorHAnsi" w:cstheme="minorBidi"/>
          <w:noProof/>
          <w:sz w:val="22"/>
          <w:szCs w:val="22"/>
        </w:rPr>
      </w:pPr>
      <w:ins w:id="1494"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8"</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3:  Acquisition Register</w:t>
        </w:r>
        <w:r w:rsidR="0024654E">
          <w:rPr>
            <w:noProof/>
            <w:webHidden/>
          </w:rPr>
          <w:tab/>
        </w:r>
        <w:r>
          <w:rPr>
            <w:noProof/>
            <w:webHidden/>
          </w:rPr>
          <w:fldChar w:fldCharType="begin"/>
        </w:r>
        <w:r w:rsidR="0024654E">
          <w:rPr>
            <w:noProof/>
            <w:webHidden/>
          </w:rPr>
          <w:instrText xml:space="preserve"> PAGEREF _Toc373335558 \h </w:instrText>
        </w:r>
      </w:ins>
      <w:r>
        <w:rPr>
          <w:noProof/>
          <w:webHidden/>
        </w:rPr>
      </w:r>
      <w:r>
        <w:rPr>
          <w:noProof/>
          <w:webHidden/>
        </w:rPr>
        <w:fldChar w:fldCharType="separate"/>
      </w:r>
      <w:ins w:id="1495" w:author="kbatzer" w:date="2013-12-02T10:13:00Z">
        <w:r w:rsidR="00B9651C">
          <w:rPr>
            <w:noProof/>
            <w:webHidden/>
          </w:rPr>
          <w:t>13</w:t>
        </w:r>
      </w:ins>
      <w:ins w:id="1496"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497" w:author="kbatzer" w:date="2013-11-27T17:09:00Z"/>
          <w:rFonts w:asciiTheme="minorHAnsi" w:eastAsiaTheme="minorEastAsia" w:hAnsiTheme="minorHAnsi" w:cstheme="minorBidi"/>
          <w:noProof/>
          <w:sz w:val="22"/>
          <w:szCs w:val="22"/>
        </w:rPr>
      </w:pPr>
      <w:ins w:id="1498"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9"</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4:  Analog-to-Digital Converter Module Signals</w:t>
        </w:r>
        <w:r w:rsidR="0024654E">
          <w:rPr>
            <w:noProof/>
            <w:webHidden/>
          </w:rPr>
          <w:tab/>
        </w:r>
        <w:r>
          <w:rPr>
            <w:noProof/>
            <w:webHidden/>
          </w:rPr>
          <w:fldChar w:fldCharType="begin"/>
        </w:r>
        <w:r w:rsidR="0024654E">
          <w:rPr>
            <w:noProof/>
            <w:webHidden/>
          </w:rPr>
          <w:instrText xml:space="preserve"> PAGEREF _Toc373335559 \h </w:instrText>
        </w:r>
      </w:ins>
      <w:r>
        <w:rPr>
          <w:noProof/>
          <w:webHidden/>
        </w:rPr>
      </w:r>
      <w:r>
        <w:rPr>
          <w:noProof/>
          <w:webHidden/>
        </w:rPr>
        <w:fldChar w:fldCharType="separate"/>
      </w:r>
      <w:ins w:id="1499" w:author="kbatzer" w:date="2013-12-02T10:13:00Z">
        <w:r w:rsidR="00B9651C">
          <w:rPr>
            <w:noProof/>
            <w:webHidden/>
          </w:rPr>
          <w:t>16</w:t>
        </w:r>
      </w:ins>
      <w:ins w:id="1500"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501" w:author="kbatzer" w:date="2013-11-27T17:09:00Z"/>
          <w:rFonts w:asciiTheme="minorHAnsi" w:eastAsiaTheme="minorEastAsia" w:hAnsiTheme="minorHAnsi" w:cstheme="minorBidi"/>
          <w:noProof/>
          <w:sz w:val="22"/>
          <w:szCs w:val="22"/>
        </w:rPr>
      </w:pPr>
      <w:ins w:id="1502"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0"</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5: Acquisition Packet Structure</w:t>
        </w:r>
        <w:r w:rsidR="0024654E">
          <w:rPr>
            <w:noProof/>
            <w:webHidden/>
          </w:rPr>
          <w:tab/>
        </w:r>
        <w:r>
          <w:rPr>
            <w:noProof/>
            <w:webHidden/>
          </w:rPr>
          <w:fldChar w:fldCharType="begin"/>
        </w:r>
        <w:r w:rsidR="0024654E">
          <w:rPr>
            <w:noProof/>
            <w:webHidden/>
          </w:rPr>
          <w:instrText xml:space="preserve"> PAGEREF _Toc373335560 \h </w:instrText>
        </w:r>
      </w:ins>
      <w:r>
        <w:rPr>
          <w:noProof/>
          <w:webHidden/>
        </w:rPr>
      </w:r>
      <w:r>
        <w:rPr>
          <w:noProof/>
          <w:webHidden/>
        </w:rPr>
        <w:fldChar w:fldCharType="separate"/>
      </w:r>
      <w:ins w:id="1503" w:author="kbatzer" w:date="2013-12-02T10:13:00Z">
        <w:r w:rsidR="00B9651C">
          <w:rPr>
            <w:noProof/>
            <w:webHidden/>
          </w:rPr>
          <w:t>18</w:t>
        </w:r>
      </w:ins>
      <w:ins w:id="1504"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505" w:author="kbatzer" w:date="2013-11-27T17:09:00Z"/>
          <w:rFonts w:asciiTheme="minorHAnsi" w:eastAsiaTheme="minorEastAsia" w:hAnsiTheme="minorHAnsi" w:cstheme="minorBidi"/>
          <w:noProof/>
          <w:sz w:val="22"/>
          <w:szCs w:val="22"/>
        </w:rPr>
      </w:pPr>
      <w:ins w:id="1506"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1"</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6: DAC Module Signals</w:t>
        </w:r>
        <w:r w:rsidR="0024654E">
          <w:rPr>
            <w:noProof/>
            <w:webHidden/>
          </w:rPr>
          <w:tab/>
        </w:r>
        <w:r>
          <w:rPr>
            <w:noProof/>
            <w:webHidden/>
          </w:rPr>
          <w:fldChar w:fldCharType="begin"/>
        </w:r>
        <w:r w:rsidR="0024654E">
          <w:rPr>
            <w:noProof/>
            <w:webHidden/>
          </w:rPr>
          <w:instrText xml:space="preserve"> PAGEREF _Toc373335561 \h </w:instrText>
        </w:r>
      </w:ins>
      <w:r>
        <w:rPr>
          <w:noProof/>
          <w:webHidden/>
        </w:rPr>
      </w:r>
      <w:r>
        <w:rPr>
          <w:noProof/>
          <w:webHidden/>
        </w:rPr>
        <w:fldChar w:fldCharType="separate"/>
      </w:r>
      <w:ins w:id="1507" w:author="kbatzer" w:date="2013-12-02T10:13:00Z">
        <w:r w:rsidR="00B9651C">
          <w:rPr>
            <w:noProof/>
            <w:webHidden/>
          </w:rPr>
          <w:t>22</w:t>
        </w:r>
      </w:ins>
      <w:ins w:id="1508"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509" w:author="kbatzer" w:date="2013-11-27T17:09:00Z"/>
          <w:rFonts w:asciiTheme="minorHAnsi" w:eastAsiaTheme="minorEastAsia" w:hAnsiTheme="minorHAnsi" w:cstheme="minorBidi"/>
          <w:noProof/>
          <w:sz w:val="22"/>
          <w:szCs w:val="22"/>
        </w:rPr>
      </w:pPr>
      <w:ins w:id="1510"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2"</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7:  Memory Locations for Stimulation Waveforms</w:t>
        </w:r>
        <w:r w:rsidR="0024654E">
          <w:rPr>
            <w:noProof/>
            <w:webHidden/>
          </w:rPr>
          <w:tab/>
        </w:r>
        <w:r>
          <w:rPr>
            <w:noProof/>
            <w:webHidden/>
          </w:rPr>
          <w:fldChar w:fldCharType="begin"/>
        </w:r>
        <w:r w:rsidR="0024654E">
          <w:rPr>
            <w:noProof/>
            <w:webHidden/>
          </w:rPr>
          <w:instrText xml:space="preserve"> PAGEREF _Toc373335562 \h </w:instrText>
        </w:r>
      </w:ins>
      <w:r>
        <w:rPr>
          <w:noProof/>
          <w:webHidden/>
        </w:rPr>
      </w:r>
      <w:r>
        <w:rPr>
          <w:noProof/>
          <w:webHidden/>
        </w:rPr>
        <w:fldChar w:fldCharType="separate"/>
      </w:r>
      <w:ins w:id="1511" w:author="kbatzer" w:date="2013-12-02T10:13:00Z">
        <w:r w:rsidR="00B9651C">
          <w:rPr>
            <w:noProof/>
            <w:webHidden/>
          </w:rPr>
          <w:t>27</w:t>
        </w:r>
      </w:ins>
      <w:ins w:id="1512"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513" w:author="kbatzer" w:date="2013-11-27T17:09:00Z"/>
          <w:rFonts w:asciiTheme="minorHAnsi" w:eastAsiaTheme="minorEastAsia" w:hAnsiTheme="minorHAnsi" w:cstheme="minorBidi"/>
          <w:noProof/>
          <w:sz w:val="22"/>
          <w:szCs w:val="22"/>
        </w:rPr>
      </w:pPr>
      <w:ins w:id="1514"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3"</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8:  RS232 Module Signals</w:t>
        </w:r>
        <w:r w:rsidR="0024654E">
          <w:rPr>
            <w:noProof/>
            <w:webHidden/>
          </w:rPr>
          <w:tab/>
        </w:r>
        <w:r>
          <w:rPr>
            <w:noProof/>
            <w:webHidden/>
          </w:rPr>
          <w:fldChar w:fldCharType="begin"/>
        </w:r>
        <w:r w:rsidR="0024654E">
          <w:rPr>
            <w:noProof/>
            <w:webHidden/>
          </w:rPr>
          <w:instrText xml:space="preserve"> PAGEREF _Toc373335563 \h </w:instrText>
        </w:r>
      </w:ins>
      <w:r>
        <w:rPr>
          <w:noProof/>
          <w:webHidden/>
        </w:rPr>
      </w:r>
      <w:r>
        <w:rPr>
          <w:noProof/>
          <w:webHidden/>
        </w:rPr>
        <w:fldChar w:fldCharType="separate"/>
      </w:r>
      <w:ins w:id="1515" w:author="kbatzer" w:date="2013-12-02T10:13:00Z">
        <w:r w:rsidR="00B9651C">
          <w:rPr>
            <w:noProof/>
            <w:webHidden/>
          </w:rPr>
          <w:t>30</w:t>
        </w:r>
      </w:ins>
      <w:ins w:id="1516"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517" w:author="kbatzer" w:date="2013-11-27T17:09:00Z"/>
          <w:rFonts w:asciiTheme="minorHAnsi" w:eastAsiaTheme="minorEastAsia" w:hAnsiTheme="minorHAnsi" w:cstheme="minorBidi"/>
          <w:noProof/>
          <w:sz w:val="22"/>
          <w:szCs w:val="22"/>
        </w:rPr>
      </w:pPr>
      <w:ins w:id="1518"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4"</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9:  RAM Module Signals</w:t>
        </w:r>
        <w:r w:rsidR="0024654E">
          <w:rPr>
            <w:noProof/>
            <w:webHidden/>
          </w:rPr>
          <w:tab/>
        </w:r>
        <w:r>
          <w:rPr>
            <w:noProof/>
            <w:webHidden/>
          </w:rPr>
          <w:fldChar w:fldCharType="begin"/>
        </w:r>
        <w:r w:rsidR="0024654E">
          <w:rPr>
            <w:noProof/>
            <w:webHidden/>
          </w:rPr>
          <w:instrText xml:space="preserve"> PAGEREF _Toc373335564 \h </w:instrText>
        </w:r>
      </w:ins>
      <w:r>
        <w:rPr>
          <w:noProof/>
          <w:webHidden/>
        </w:rPr>
      </w:r>
      <w:r>
        <w:rPr>
          <w:noProof/>
          <w:webHidden/>
        </w:rPr>
        <w:fldChar w:fldCharType="separate"/>
      </w:r>
      <w:ins w:id="1519" w:author="kbatzer" w:date="2013-12-02T10:13:00Z">
        <w:r w:rsidR="00B9651C">
          <w:rPr>
            <w:noProof/>
            <w:webHidden/>
          </w:rPr>
          <w:t>36</w:t>
        </w:r>
      </w:ins>
      <w:ins w:id="1520"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521" w:author="kbatzer" w:date="2013-11-27T17:09:00Z"/>
          <w:rFonts w:asciiTheme="minorHAnsi" w:eastAsiaTheme="minorEastAsia" w:hAnsiTheme="minorHAnsi" w:cstheme="minorBidi"/>
          <w:noProof/>
          <w:sz w:val="22"/>
          <w:szCs w:val="22"/>
        </w:rPr>
      </w:pPr>
      <w:ins w:id="1522"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5"</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0:  USB Module Signals</w:t>
        </w:r>
        <w:r w:rsidR="0024654E">
          <w:rPr>
            <w:noProof/>
            <w:webHidden/>
          </w:rPr>
          <w:tab/>
        </w:r>
        <w:r>
          <w:rPr>
            <w:noProof/>
            <w:webHidden/>
          </w:rPr>
          <w:fldChar w:fldCharType="begin"/>
        </w:r>
        <w:r w:rsidR="0024654E">
          <w:rPr>
            <w:noProof/>
            <w:webHidden/>
          </w:rPr>
          <w:instrText xml:space="preserve"> PAGEREF _Toc373335565 \h </w:instrText>
        </w:r>
      </w:ins>
      <w:r>
        <w:rPr>
          <w:noProof/>
          <w:webHidden/>
        </w:rPr>
      </w:r>
      <w:r>
        <w:rPr>
          <w:noProof/>
          <w:webHidden/>
        </w:rPr>
        <w:fldChar w:fldCharType="separate"/>
      </w:r>
      <w:ins w:id="1523" w:author="kbatzer" w:date="2013-12-02T10:13:00Z">
        <w:r w:rsidR="00B9651C">
          <w:rPr>
            <w:noProof/>
            <w:webHidden/>
          </w:rPr>
          <w:t>40</w:t>
        </w:r>
      </w:ins>
      <w:ins w:id="1524" w:author="kbatzer" w:date="2013-11-27T17:09:00Z">
        <w:r>
          <w:rPr>
            <w:noProof/>
            <w:webHidden/>
          </w:rPr>
          <w:fldChar w:fldCharType="end"/>
        </w:r>
        <w:r w:rsidRPr="007D17B8">
          <w:rPr>
            <w:rStyle w:val="Hyperlink"/>
            <w:noProof/>
          </w:rPr>
          <w:fldChar w:fldCharType="end"/>
        </w:r>
      </w:ins>
    </w:p>
    <w:p w:rsidR="0024654E" w:rsidRDefault="009443FA" w:rsidP="00081099">
      <w:pPr>
        <w:pStyle w:val="TableofFigures"/>
        <w:tabs>
          <w:tab w:val="right" w:leader="dot" w:pos="8630"/>
        </w:tabs>
        <w:ind w:firstLine="0"/>
        <w:rPr>
          <w:ins w:id="1525" w:author="kbatzer" w:date="2013-11-27T17:09:00Z"/>
          <w:rFonts w:asciiTheme="minorHAnsi" w:eastAsiaTheme="minorEastAsia" w:hAnsiTheme="minorHAnsi" w:cstheme="minorBidi"/>
          <w:noProof/>
          <w:sz w:val="22"/>
          <w:szCs w:val="22"/>
        </w:rPr>
      </w:pPr>
      <w:ins w:id="1526"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6"</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1:  Command Handler Module Signals</w:t>
        </w:r>
        <w:r w:rsidR="0024654E">
          <w:rPr>
            <w:noProof/>
            <w:webHidden/>
          </w:rPr>
          <w:tab/>
        </w:r>
        <w:r>
          <w:rPr>
            <w:noProof/>
            <w:webHidden/>
          </w:rPr>
          <w:fldChar w:fldCharType="begin"/>
        </w:r>
        <w:r w:rsidR="0024654E">
          <w:rPr>
            <w:noProof/>
            <w:webHidden/>
          </w:rPr>
          <w:instrText xml:space="preserve"> PAGEREF _Toc373335566 \h </w:instrText>
        </w:r>
      </w:ins>
      <w:r>
        <w:rPr>
          <w:noProof/>
          <w:webHidden/>
        </w:rPr>
      </w:r>
      <w:r>
        <w:rPr>
          <w:noProof/>
          <w:webHidden/>
        </w:rPr>
        <w:fldChar w:fldCharType="separate"/>
      </w:r>
      <w:ins w:id="1527" w:author="kbatzer" w:date="2013-12-02T10:13:00Z">
        <w:r w:rsidR="00B9651C">
          <w:rPr>
            <w:noProof/>
            <w:webHidden/>
          </w:rPr>
          <w:t>44</w:t>
        </w:r>
      </w:ins>
      <w:ins w:id="1528" w:author="kbatzer" w:date="2013-11-27T17:09:00Z">
        <w:r>
          <w:rPr>
            <w:noProof/>
            <w:webHidden/>
          </w:rPr>
          <w:fldChar w:fldCharType="end"/>
        </w:r>
        <w:r w:rsidRPr="007D17B8">
          <w:rPr>
            <w:rStyle w:val="Hyperlink"/>
            <w:noProof/>
          </w:rPr>
          <w:fldChar w:fldCharType="end"/>
        </w:r>
      </w:ins>
    </w:p>
    <w:p w:rsidR="00830C2C" w:rsidRDefault="009443FA" w:rsidP="00081099">
      <w:pPr>
        <w:pStyle w:val="TableofFigures"/>
        <w:tabs>
          <w:tab w:val="right" w:leader="dot" w:pos="8630"/>
        </w:tabs>
        <w:ind w:firstLine="0"/>
        <w:rPr>
          <w:ins w:id="1529" w:author="kbatzer" w:date="2013-12-02T00:07:00Z"/>
          <w:rStyle w:val="Hyperlink"/>
          <w:noProof/>
        </w:rPr>
        <w:sectPr w:rsidR="00830C2C" w:rsidSect="00EE7BA8">
          <w:pgSz w:w="12240" w:h="15840"/>
          <w:pgMar w:top="2520" w:right="1440" w:bottom="1440" w:left="2160" w:header="720" w:footer="720" w:gutter="0"/>
          <w:pgNumType w:fmt="lowerRoman" w:start="0"/>
          <w:cols w:space="720"/>
          <w:docGrid w:linePitch="360"/>
          <w:sectPrChange w:id="1530" w:author="kbatzer" w:date="2013-12-02T09:49:00Z">
            <w:sectPr w:rsidR="00830C2C" w:rsidSect="00EE7BA8">
              <w:pgNumType w:start="0"/>
            </w:sectPr>
          </w:sectPrChange>
        </w:sectPr>
      </w:pPr>
      <w:ins w:id="1531"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7"</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2: Digilent Firmware Vs. Custom Firmware USB Configuration</w:t>
        </w:r>
        <w:r w:rsidR="0024654E">
          <w:rPr>
            <w:noProof/>
            <w:webHidden/>
          </w:rPr>
          <w:tab/>
        </w:r>
        <w:r>
          <w:rPr>
            <w:noProof/>
            <w:webHidden/>
          </w:rPr>
          <w:fldChar w:fldCharType="begin"/>
        </w:r>
        <w:r w:rsidR="0024654E">
          <w:rPr>
            <w:noProof/>
            <w:webHidden/>
          </w:rPr>
          <w:instrText xml:space="preserve"> PAGEREF _Toc373335567 \h </w:instrText>
        </w:r>
      </w:ins>
      <w:r>
        <w:rPr>
          <w:noProof/>
          <w:webHidden/>
        </w:rPr>
      </w:r>
      <w:r>
        <w:rPr>
          <w:noProof/>
          <w:webHidden/>
        </w:rPr>
        <w:fldChar w:fldCharType="separate"/>
      </w:r>
      <w:ins w:id="1532" w:author="kbatzer" w:date="2013-12-02T10:13:00Z">
        <w:r w:rsidR="00B9651C">
          <w:rPr>
            <w:noProof/>
            <w:webHidden/>
          </w:rPr>
          <w:t>47</w:t>
        </w:r>
      </w:ins>
      <w:ins w:id="1533" w:author="kbatzer" w:date="2013-11-27T17:09:00Z">
        <w:r>
          <w:rPr>
            <w:noProof/>
            <w:webHidden/>
          </w:rPr>
          <w:fldChar w:fldCharType="end"/>
        </w:r>
        <w:r w:rsidRPr="007D17B8">
          <w:rPr>
            <w:rStyle w:val="Hyperlink"/>
            <w:noProof/>
          </w:rPr>
          <w:fldChar w:fldCharType="end"/>
        </w:r>
      </w:ins>
    </w:p>
    <w:p w:rsidR="009443FA" w:rsidRDefault="009443FA" w:rsidP="009443FA">
      <w:pPr>
        <w:pageBreakBefore/>
        <w:rPr>
          <w:del w:id="1534" w:author="kbatzer" w:date="2013-11-24T19:54:00Z"/>
          <w:noProof/>
        </w:rPr>
        <w:pPrChange w:id="1535" w:author="kbatzer" w:date="2013-11-27T16:41:00Z">
          <w:pPr>
            <w:pageBreakBefore/>
            <w:spacing w:after="240" w:line="240" w:lineRule="auto"/>
            <w:ind w:firstLine="0"/>
          </w:pPr>
        </w:pPrChange>
      </w:pPr>
    </w:p>
    <w:p w:rsidR="00722F7E" w:rsidDel="00DC0366" w:rsidRDefault="00722F7E" w:rsidP="00B93E13">
      <w:pPr>
        <w:pageBreakBefore/>
        <w:spacing w:after="240" w:line="240" w:lineRule="auto"/>
        <w:ind w:firstLine="0"/>
        <w:rPr>
          <w:del w:id="1536" w:author="kbatzer" w:date="2013-11-24T19:54:00Z"/>
          <w:noProof/>
        </w:rPr>
      </w:pPr>
    </w:p>
    <w:p w:rsidR="00722F7E" w:rsidDel="00DC0366" w:rsidRDefault="009443FA" w:rsidP="00CE57B2">
      <w:pPr>
        <w:pStyle w:val="TableofFigures"/>
        <w:tabs>
          <w:tab w:val="right" w:leader="dot" w:pos="8630"/>
        </w:tabs>
        <w:spacing w:after="240" w:line="240" w:lineRule="auto"/>
        <w:ind w:firstLine="0"/>
        <w:rPr>
          <w:del w:id="1537" w:author="kbatzer" w:date="2013-11-24T19:54:00Z"/>
          <w:rFonts w:asciiTheme="minorHAnsi" w:eastAsiaTheme="minorEastAsia" w:hAnsiTheme="minorHAnsi" w:cstheme="minorBidi"/>
          <w:noProof/>
          <w:sz w:val="22"/>
          <w:szCs w:val="22"/>
        </w:rPr>
      </w:pPr>
      <w:del w:id="1538" w:author="kbatzer" w:date="2013-11-24T19:54:00Z">
        <w:r w:rsidRPr="009443FA">
          <w:rPr>
            <w:rPrChange w:id="1539" w:author="kbatzer" w:date="2013-11-24T19:54:00Z">
              <w:rPr>
                <w:rStyle w:val="Hyperlink"/>
                <w:noProof/>
              </w:rPr>
            </w:rPrChange>
          </w:rPr>
          <w:delText>Table 1:  Channel Configuration Registers</w:delText>
        </w:r>
        <w:r w:rsidR="00722F7E" w:rsidDel="00DC0366">
          <w:rPr>
            <w:noProof/>
            <w:webHidden/>
          </w:rPr>
          <w:tab/>
        </w:r>
      </w:del>
      <w:del w:id="1540" w:author="kbatzer" w:date="2013-11-24T19:40:00Z">
        <w:r w:rsidR="00A455A1" w:rsidDel="00361446">
          <w:rPr>
            <w:noProof/>
            <w:webHidden/>
          </w:rPr>
          <w:delText>10</w:delText>
        </w:r>
      </w:del>
    </w:p>
    <w:p w:rsidR="00722F7E" w:rsidDel="00DC0366" w:rsidRDefault="009443FA" w:rsidP="00CE57B2">
      <w:pPr>
        <w:pStyle w:val="TableofFigures"/>
        <w:tabs>
          <w:tab w:val="right" w:leader="dot" w:pos="8630"/>
        </w:tabs>
        <w:spacing w:after="240" w:line="240" w:lineRule="auto"/>
        <w:ind w:firstLine="0"/>
        <w:rPr>
          <w:del w:id="1541" w:author="kbatzer" w:date="2013-11-24T19:54:00Z"/>
          <w:rFonts w:asciiTheme="minorHAnsi" w:eastAsiaTheme="minorEastAsia" w:hAnsiTheme="minorHAnsi" w:cstheme="minorBidi"/>
          <w:noProof/>
          <w:sz w:val="22"/>
          <w:szCs w:val="22"/>
        </w:rPr>
      </w:pPr>
      <w:del w:id="1542" w:author="kbatzer" w:date="2013-11-24T19:54:00Z">
        <w:r w:rsidRPr="009443FA">
          <w:rPr>
            <w:rPrChange w:id="1543" w:author="kbatzer" w:date="2013-11-24T19:54:00Z">
              <w:rPr>
                <w:rStyle w:val="Hyperlink"/>
                <w:noProof/>
              </w:rPr>
            </w:rPrChange>
          </w:rPr>
          <w:delText>Table 2:  Stimulation Register</w:delText>
        </w:r>
        <w:r w:rsidR="00722F7E" w:rsidDel="00DC0366">
          <w:rPr>
            <w:noProof/>
            <w:webHidden/>
          </w:rPr>
          <w:tab/>
        </w:r>
      </w:del>
      <w:del w:id="1544" w:author="kbatzer" w:date="2013-11-24T19:40:00Z">
        <w:r w:rsidR="00A455A1" w:rsidDel="00361446">
          <w:rPr>
            <w:noProof/>
            <w:webHidden/>
          </w:rPr>
          <w:delText>10</w:delText>
        </w:r>
      </w:del>
    </w:p>
    <w:p w:rsidR="00722F7E" w:rsidDel="00DC0366" w:rsidRDefault="009443FA" w:rsidP="00CE57B2">
      <w:pPr>
        <w:pStyle w:val="TableofFigures"/>
        <w:tabs>
          <w:tab w:val="right" w:leader="dot" w:pos="8630"/>
        </w:tabs>
        <w:spacing w:after="240" w:line="240" w:lineRule="auto"/>
        <w:ind w:firstLine="0"/>
        <w:rPr>
          <w:del w:id="1545" w:author="kbatzer" w:date="2013-11-24T19:54:00Z"/>
          <w:rFonts w:asciiTheme="minorHAnsi" w:eastAsiaTheme="minorEastAsia" w:hAnsiTheme="minorHAnsi" w:cstheme="minorBidi"/>
          <w:noProof/>
          <w:sz w:val="22"/>
          <w:szCs w:val="22"/>
        </w:rPr>
      </w:pPr>
      <w:del w:id="1546" w:author="kbatzer" w:date="2013-11-24T19:54:00Z">
        <w:r w:rsidRPr="009443FA">
          <w:rPr>
            <w:rPrChange w:id="1547" w:author="kbatzer" w:date="2013-11-24T19:54:00Z">
              <w:rPr>
                <w:rStyle w:val="Hyperlink"/>
                <w:noProof/>
              </w:rPr>
            </w:rPrChange>
          </w:rPr>
          <w:delText>Table 3:  Acquisition Register</w:delText>
        </w:r>
        <w:r w:rsidR="00722F7E" w:rsidDel="00DC0366">
          <w:rPr>
            <w:noProof/>
            <w:webHidden/>
          </w:rPr>
          <w:tab/>
        </w:r>
      </w:del>
      <w:del w:id="1548" w:author="kbatzer" w:date="2013-11-24T19:40:00Z">
        <w:r w:rsidR="00A455A1" w:rsidDel="00361446">
          <w:rPr>
            <w:noProof/>
            <w:webHidden/>
          </w:rPr>
          <w:delText>10</w:delText>
        </w:r>
      </w:del>
    </w:p>
    <w:p w:rsidR="00722F7E" w:rsidDel="00DC0366" w:rsidRDefault="009443FA" w:rsidP="00CE57B2">
      <w:pPr>
        <w:pStyle w:val="TableofFigures"/>
        <w:tabs>
          <w:tab w:val="right" w:leader="dot" w:pos="8630"/>
        </w:tabs>
        <w:spacing w:after="240" w:line="240" w:lineRule="auto"/>
        <w:ind w:firstLine="0"/>
        <w:rPr>
          <w:del w:id="1549" w:author="kbatzer" w:date="2013-11-24T19:54:00Z"/>
          <w:rFonts w:asciiTheme="minorHAnsi" w:eastAsiaTheme="minorEastAsia" w:hAnsiTheme="minorHAnsi" w:cstheme="minorBidi"/>
          <w:noProof/>
          <w:sz w:val="22"/>
          <w:szCs w:val="22"/>
        </w:rPr>
      </w:pPr>
      <w:del w:id="1550" w:author="kbatzer" w:date="2013-11-24T19:54:00Z">
        <w:r w:rsidRPr="009443FA">
          <w:rPr>
            <w:rPrChange w:id="1551" w:author="kbatzer" w:date="2013-11-24T19:54:00Z">
              <w:rPr>
                <w:rStyle w:val="Hyperlink"/>
                <w:noProof/>
              </w:rPr>
            </w:rPrChange>
          </w:rPr>
          <w:delText>Table 4:  Analog-to-Digital Converter Module Signals</w:delText>
        </w:r>
        <w:r w:rsidR="00722F7E" w:rsidDel="00DC0366">
          <w:rPr>
            <w:noProof/>
            <w:webHidden/>
          </w:rPr>
          <w:tab/>
        </w:r>
      </w:del>
      <w:del w:id="1552" w:author="kbatzer" w:date="2013-11-24T19:40:00Z">
        <w:r w:rsidR="00A455A1" w:rsidDel="00361446">
          <w:rPr>
            <w:noProof/>
            <w:webHidden/>
          </w:rPr>
          <w:delText>13</w:delText>
        </w:r>
      </w:del>
    </w:p>
    <w:p w:rsidR="00722F7E" w:rsidDel="00DC0366" w:rsidRDefault="009443FA" w:rsidP="00CE57B2">
      <w:pPr>
        <w:pStyle w:val="TableofFigures"/>
        <w:tabs>
          <w:tab w:val="right" w:leader="dot" w:pos="8630"/>
        </w:tabs>
        <w:spacing w:after="240" w:line="240" w:lineRule="auto"/>
        <w:ind w:firstLine="0"/>
        <w:rPr>
          <w:del w:id="1553" w:author="kbatzer" w:date="2013-11-24T19:54:00Z"/>
          <w:rFonts w:asciiTheme="minorHAnsi" w:eastAsiaTheme="minorEastAsia" w:hAnsiTheme="minorHAnsi" w:cstheme="minorBidi"/>
          <w:noProof/>
          <w:sz w:val="22"/>
          <w:szCs w:val="22"/>
        </w:rPr>
      </w:pPr>
      <w:del w:id="1554" w:author="kbatzer" w:date="2013-11-24T19:54:00Z">
        <w:r w:rsidRPr="009443FA">
          <w:rPr>
            <w:rPrChange w:id="1555" w:author="kbatzer" w:date="2013-11-24T19:54:00Z">
              <w:rPr>
                <w:rStyle w:val="Hyperlink"/>
                <w:noProof/>
              </w:rPr>
            </w:rPrChange>
          </w:rPr>
          <w:delText>Table 5: Acquisition Packet Structure</w:delText>
        </w:r>
        <w:r w:rsidR="00722F7E" w:rsidDel="00DC0366">
          <w:rPr>
            <w:noProof/>
            <w:webHidden/>
          </w:rPr>
          <w:tab/>
        </w:r>
      </w:del>
      <w:del w:id="1556" w:author="kbatzer" w:date="2013-11-24T19:40:00Z">
        <w:r w:rsidR="00A455A1" w:rsidDel="00361446">
          <w:rPr>
            <w:noProof/>
            <w:webHidden/>
          </w:rPr>
          <w:delText>15</w:delText>
        </w:r>
      </w:del>
    </w:p>
    <w:p w:rsidR="00722F7E" w:rsidDel="00DC0366" w:rsidRDefault="009443FA" w:rsidP="00CE57B2">
      <w:pPr>
        <w:pStyle w:val="TableofFigures"/>
        <w:tabs>
          <w:tab w:val="right" w:leader="dot" w:pos="8630"/>
        </w:tabs>
        <w:spacing w:after="240" w:line="240" w:lineRule="auto"/>
        <w:ind w:firstLine="0"/>
        <w:rPr>
          <w:del w:id="1557" w:author="kbatzer" w:date="2013-11-24T19:54:00Z"/>
          <w:rFonts w:asciiTheme="minorHAnsi" w:eastAsiaTheme="minorEastAsia" w:hAnsiTheme="minorHAnsi" w:cstheme="minorBidi"/>
          <w:noProof/>
          <w:sz w:val="22"/>
          <w:szCs w:val="22"/>
        </w:rPr>
      </w:pPr>
      <w:del w:id="1558" w:author="kbatzer" w:date="2013-11-24T19:54:00Z">
        <w:r w:rsidRPr="009443FA">
          <w:rPr>
            <w:rPrChange w:id="1559" w:author="kbatzer" w:date="2013-11-24T19:54:00Z">
              <w:rPr>
                <w:rStyle w:val="Hyperlink"/>
                <w:noProof/>
              </w:rPr>
            </w:rPrChange>
          </w:rPr>
          <w:delText>Table 6: DAC Module Signals</w:delText>
        </w:r>
        <w:r w:rsidR="00722F7E" w:rsidDel="00DC0366">
          <w:rPr>
            <w:noProof/>
            <w:webHidden/>
          </w:rPr>
          <w:tab/>
        </w:r>
      </w:del>
      <w:del w:id="1560" w:author="kbatzer" w:date="2013-11-24T19:40:00Z">
        <w:r w:rsidR="00A455A1" w:rsidDel="00361446">
          <w:rPr>
            <w:noProof/>
            <w:webHidden/>
          </w:rPr>
          <w:delText>19</w:delText>
        </w:r>
      </w:del>
    </w:p>
    <w:p w:rsidR="00722F7E" w:rsidDel="00DC0366" w:rsidRDefault="009443FA" w:rsidP="00CE57B2">
      <w:pPr>
        <w:pStyle w:val="TableofFigures"/>
        <w:tabs>
          <w:tab w:val="right" w:leader="dot" w:pos="8630"/>
        </w:tabs>
        <w:spacing w:after="240" w:line="240" w:lineRule="auto"/>
        <w:ind w:firstLine="0"/>
        <w:rPr>
          <w:del w:id="1561" w:author="kbatzer" w:date="2013-11-24T19:54:00Z"/>
          <w:rFonts w:asciiTheme="minorHAnsi" w:eastAsiaTheme="minorEastAsia" w:hAnsiTheme="minorHAnsi" w:cstheme="minorBidi"/>
          <w:noProof/>
          <w:sz w:val="22"/>
          <w:szCs w:val="22"/>
        </w:rPr>
      </w:pPr>
      <w:del w:id="1562" w:author="kbatzer" w:date="2013-11-24T19:54:00Z">
        <w:r w:rsidRPr="009443FA">
          <w:rPr>
            <w:rPrChange w:id="1563" w:author="kbatzer" w:date="2013-11-24T19:54:00Z">
              <w:rPr>
                <w:rStyle w:val="Hyperlink"/>
                <w:noProof/>
              </w:rPr>
            </w:rPrChange>
          </w:rPr>
          <w:delText>Table 7:  Memory Locations for Stimulation Waveforms</w:delText>
        </w:r>
        <w:r w:rsidR="00722F7E" w:rsidDel="00DC0366">
          <w:rPr>
            <w:noProof/>
            <w:webHidden/>
          </w:rPr>
          <w:tab/>
        </w:r>
      </w:del>
      <w:del w:id="1564" w:author="kbatzer" w:date="2013-11-24T19:40:00Z">
        <w:r w:rsidR="00A455A1" w:rsidDel="00361446">
          <w:rPr>
            <w:noProof/>
            <w:webHidden/>
          </w:rPr>
          <w:delText>24</w:delText>
        </w:r>
      </w:del>
    </w:p>
    <w:p w:rsidR="00722F7E" w:rsidDel="00DC0366" w:rsidRDefault="009443FA" w:rsidP="00CE57B2">
      <w:pPr>
        <w:pStyle w:val="TableofFigures"/>
        <w:tabs>
          <w:tab w:val="right" w:leader="dot" w:pos="8630"/>
        </w:tabs>
        <w:spacing w:after="240" w:line="240" w:lineRule="auto"/>
        <w:ind w:firstLine="0"/>
        <w:rPr>
          <w:del w:id="1565" w:author="kbatzer" w:date="2013-11-24T19:54:00Z"/>
          <w:rFonts w:asciiTheme="minorHAnsi" w:eastAsiaTheme="minorEastAsia" w:hAnsiTheme="minorHAnsi" w:cstheme="minorBidi"/>
          <w:noProof/>
          <w:sz w:val="22"/>
          <w:szCs w:val="22"/>
        </w:rPr>
      </w:pPr>
      <w:del w:id="1566" w:author="kbatzer" w:date="2013-11-24T19:54:00Z">
        <w:r w:rsidRPr="009443FA">
          <w:rPr>
            <w:rPrChange w:id="1567" w:author="kbatzer" w:date="2013-11-24T19:54:00Z">
              <w:rPr>
                <w:rStyle w:val="Hyperlink"/>
                <w:noProof/>
              </w:rPr>
            </w:rPrChange>
          </w:rPr>
          <w:delText>Table 8:  RS232 Module Signals</w:delText>
        </w:r>
        <w:r w:rsidR="00722F7E" w:rsidDel="00DC0366">
          <w:rPr>
            <w:noProof/>
            <w:webHidden/>
          </w:rPr>
          <w:tab/>
        </w:r>
      </w:del>
      <w:del w:id="1568" w:author="kbatzer" w:date="2013-11-24T19:40:00Z">
        <w:r w:rsidR="00A455A1" w:rsidDel="00361446">
          <w:rPr>
            <w:noProof/>
            <w:webHidden/>
          </w:rPr>
          <w:delText>27</w:delText>
        </w:r>
      </w:del>
    </w:p>
    <w:p w:rsidR="00722F7E" w:rsidDel="00DC0366" w:rsidRDefault="009443FA" w:rsidP="00CE57B2">
      <w:pPr>
        <w:pStyle w:val="TableofFigures"/>
        <w:tabs>
          <w:tab w:val="right" w:leader="dot" w:pos="8630"/>
        </w:tabs>
        <w:spacing w:after="240" w:line="240" w:lineRule="auto"/>
        <w:ind w:firstLine="0"/>
        <w:rPr>
          <w:del w:id="1569" w:author="kbatzer" w:date="2013-11-24T19:54:00Z"/>
          <w:rFonts w:asciiTheme="minorHAnsi" w:eastAsiaTheme="minorEastAsia" w:hAnsiTheme="minorHAnsi" w:cstheme="minorBidi"/>
          <w:noProof/>
          <w:sz w:val="22"/>
          <w:szCs w:val="22"/>
        </w:rPr>
      </w:pPr>
      <w:del w:id="1570" w:author="kbatzer" w:date="2013-11-24T19:54:00Z">
        <w:r w:rsidRPr="009443FA">
          <w:rPr>
            <w:rPrChange w:id="1571" w:author="kbatzer" w:date="2013-11-24T19:54:00Z">
              <w:rPr>
                <w:rStyle w:val="Hyperlink"/>
                <w:noProof/>
              </w:rPr>
            </w:rPrChange>
          </w:rPr>
          <w:delText>Table 9:  RAM Module Signals</w:delText>
        </w:r>
        <w:r w:rsidR="00722F7E" w:rsidDel="00DC0366">
          <w:rPr>
            <w:noProof/>
            <w:webHidden/>
          </w:rPr>
          <w:tab/>
        </w:r>
      </w:del>
      <w:del w:id="1572" w:author="kbatzer" w:date="2013-11-24T19:40:00Z">
        <w:r w:rsidR="00A455A1" w:rsidDel="00361446">
          <w:rPr>
            <w:noProof/>
            <w:webHidden/>
          </w:rPr>
          <w:delText>33</w:delText>
        </w:r>
      </w:del>
    </w:p>
    <w:p w:rsidR="00722F7E" w:rsidDel="00DC0366" w:rsidRDefault="009443FA" w:rsidP="00CE57B2">
      <w:pPr>
        <w:pStyle w:val="TableofFigures"/>
        <w:tabs>
          <w:tab w:val="right" w:leader="dot" w:pos="8630"/>
        </w:tabs>
        <w:spacing w:after="240" w:line="240" w:lineRule="auto"/>
        <w:ind w:firstLine="0"/>
        <w:rPr>
          <w:del w:id="1573" w:author="kbatzer" w:date="2013-11-24T19:54:00Z"/>
          <w:rFonts w:asciiTheme="minorHAnsi" w:eastAsiaTheme="minorEastAsia" w:hAnsiTheme="minorHAnsi" w:cstheme="minorBidi"/>
          <w:noProof/>
          <w:sz w:val="22"/>
          <w:szCs w:val="22"/>
        </w:rPr>
      </w:pPr>
      <w:del w:id="1574" w:author="kbatzer" w:date="2013-11-24T19:54:00Z">
        <w:r w:rsidRPr="009443FA">
          <w:rPr>
            <w:rPrChange w:id="1575" w:author="kbatzer" w:date="2013-11-24T19:54:00Z">
              <w:rPr>
                <w:rStyle w:val="Hyperlink"/>
                <w:noProof/>
              </w:rPr>
            </w:rPrChange>
          </w:rPr>
          <w:delText>Table 10:  USB Module Signals</w:delText>
        </w:r>
        <w:r w:rsidR="00722F7E" w:rsidDel="00DC0366">
          <w:rPr>
            <w:noProof/>
            <w:webHidden/>
          </w:rPr>
          <w:tab/>
        </w:r>
      </w:del>
      <w:del w:id="1576" w:author="kbatzer" w:date="2013-11-24T19:40:00Z">
        <w:r w:rsidR="00A455A1" w:rsidDel="00361446">
          <w:rPr>
            <w:noProof/>
            <w:webHidden/>
          </w:rPr>
          <w:delText>37</w:delText>
        </w:r>
      </w:del>
    </w:p>
    <w:p w:rsidR="00722F7E" w:rsidDel="00DC0366" w:rsidRDefault="009443FA" w:rsidP="00CE57B2">
      <w:pPr>
        <w:pStyle w:val="TableofFigures"/>
        <w:tabs>
          <w:tab w:val="right" w:leader="dot" w:pos="8630"/>
        </w:tabs>
        <w:spacing w:after="240" w:line="240" w:lineRule="auto"/>
        <w:ind w:firstLine="0"/>
        <w:rPr>
          <w:del w:id="1577" w:author="kbatzer" w:date="2013-11-24T19:54:00Z"/>
          <w:rFonts w:asciiTheme="minorHAnsi" w:eastAsiaTheme="minorEastAsia" w:hAnsiTheme="minorHAnsi" w:cstheme="minorBidi"/>
          <w:noProof/>
          <w:sz w:val="22"/>
          <w:szCs w:val="22"/>
        </w:rPr>
      </w:pPr>
      <w:del w:id="1578" w:author="kbatzer" w:date="2013-11-24T19:54:00Z">
        <w:r w:rsidRPr="009443FA">
          <w:rPr>
            <w:rPrChange w:id="1579" w:author="kbatzer" w:date="2013-11-24T19:54:00Z">
              <w:rPr>
                <w:rStyle w:val="Hyperlink"/>
                <w:noProof/>
              </w:rPr>
            </w:rPrChange>
          </w:rPr>
          <w:delText>Table 11:  Command Handler Module Signals</w:delText>
        </w:r>
        <w:r w:rsidR="00722F7E" w:rsidDel="00DC0366">
          <w:rPr>
            <w:noProof/>
            <w:webHidden/>
          </w:rPr>
          <w:tab/>
        </w:r>
      </w:del>
      <w:del w:id="1580" w:author="kbatzer" w:date="2013-11-24T19:40:00Z">
        <w:r w:rsidR="00A455A1" w:rsidDel="00361446">
          <w:rPr>
            <w:noProof/>
            <w:webHidden/>
          </w:rPr>
          <w:delText>41</w:delText>
        </w:r>
      </w:del>
    </w:p>
    <w:p w:rsidR="00722F7E" w:rsidDel="00DC0366" w:rsidRDefault="009443FA" w:rsidP="00CE57B2">
      <w:pPr>
        <w:pStyle w:val="TableofFigures"/>
        <w:tabs>
          <w:tab w:val="right" w:leader="dot" w:pos="8630"/>
        </w:tabs>
        <w:spacing w:after="240" w:line="240" w:lineRule="auto"/>
        <w:ind w:firstLine="0"/>
        <w:rPr>
          <w:del w:id="1581" w:author="kbatzer" w:date="2013-11-24T19:54:00Z"/>
          <w:rFonts w:asciiTheme="minorHAnsi" w:eastAsiaTheme="minorEastAsia" w:hAnsiTheme="minorHAnsi" w:cstheme="minorBidi"/>
          <w:noProof/>
          <w:sz w:val="22"/>
          <w:szCs w:val="22"/>
        </w:rPr>
      </w:pPr>
      <w:del w:id="1582" w:author="kbatzer" w:date="2013-11-24T19:54:00Z">
        <w:r w:rsidRPr="009443FA">
          <w:rPr>
            <w:rPrChange w:id="1583" w:author="kbatzer" w:date="2013-11-24T19:54:00Z">
              <w:rPr>
                <w:rStyle w:val="Hyperlink"/>
                <w:noProof/>
              </w:rPr>
            </w:rPrChange>
          </w:rPr>
          <w:delText>Table 12: Digilent Firmware Vs. Custom Firmware USB Configuration</w:delText>
        </w:r>
        <w:r w:rsidR="00722F7E" w:rsidDel="00DC0366">
          <w:rPr>
            <w:noProof/>
            <w:webHidden/>
          </w:rPr>
          <w:tab/>
        </w:r>
      </w:del>
      <w:del w:id="1584" w:author="kbatzer" w:date="2013-11-24T19:40:00Z">
        <w:r w:rsidR="00A455A1" w:rsidDel="00361446">
          <w:rPr>
            <w:noProof/>
            <w:webHidden/>
          </w:rPr>
          <w:delText>44</w:delText>
        </w:r>
      </w:del>
    </w:p>
    <w:p w:rsidR="00722F7E" w:rsidDel="00DC0366" w:rsidRDefault="009443FA" w:rsidP="00CE57B2">
      <w:pPr>
        <w:pStyle w:val="TableofFigures"/>
        <w:tabs>
          <w:tab w:val="right" w:leader="dot" w:pos="8630"/>
        </w:tabs>
        <w:spacing w:after="240" w:line="240" w:lineRule="auto"/>
        <w:ind w:firstLine="0"/>
        <w:rPr>
          <w:del w:id="1585" w:author="kbatzer" w:date="2013-11-24T19:54:00Z"/>
          <w:rFonts w:asciiTheme="minorHAnsi" w:eastAsiaTheme="minorEastAsia" w:hAnsiTheme="minorHAnsi" w:cstheme="minorBidi"/>
          <w:noProof/>
          <w:sz w:val="22"/>
          <w:szCs w:val="22"/>
        </w:rPr>
      </w:pPr>
      <w:del w:id="1586" w:author="kbatzer" w:date="2013-11-24T19:54:00Z">
        <w:r w:rsidRPr="009443FA">
          <w:rPr>
            <w:rPrChange w:id="1587" w:author="kbatzer" w:date="2013-11-24T19:54:00Z">
              <w:rPr>
                <w:rStyle w:val="Hyperlink"/>
                <w:noProof/>
              </w:rPr>
            </w:rPrChange>
          </w:rPr>
          <w:delText>Table 13:  Set Channel Configuration Request</w:delText>
        </w:r>
        <w:r w:rsidR="00722F7E" w:rsidDel="00DC0366">
          <w:rPr>
            <w:noProof/>
            <w:webHidden/>
          </w:rPr>
          <w:tab/>
        </w:r>
      </w:del>
      <w:del w:id="1588" w:author="kbatzer" w:date="2013-11-24T19:40:00Z">
        <w:r w:rsidR="00A455A1" w:rsidDel="00361446">
          <w:rPr>
            <w:noProof/>
            <w:webHidden/>
          </w:rPr>
          <w:delText>50</w:delText>
        </w:r>
      </w:del>
    </w:p>
    <w:p w:rsidR="00722F7E" w:rsidDel="00DC0366" w:rsidRDefault="009443FA" w:rsidP="00CE57B2">
      <w:pPr>
        <w:pStyle w:val="TableofFigures"/>
        <w:tabs>
          <w:tab w:val="right" w:leader="dot" w:pos="8630"/>
        </w:tabs>
        <w:spacing w:after="240" w:line="240" w:lineRule="auto"/>
        <w:ind w:firstLine="0"/>
        <w:rPr>
          <w:del w:id="1589" w:author="kbatzer" w:date="2013-11-24T19:54:00Z"/>
          <w:rFonts w:asciiTheme="minorHAnsi" w:eastAsiaTheme="minorEastAsia" w:hAnsiTheme="minorHAnsi" w:cstheme="minorBidi"/>
          <w:noProof/>
          <w:sz w:val="22"/>
          <w:szCs w:val="22"/>
        </w:rPr>
      </w:pPr>
      <w:del w:id="1590" w:author="kbatzer" w:date="2013-11-24T19:54:00Z">
        <w:r w:rsidRPr="009443FA">
          <w:rPr>
            <w:rPrChange w:id="1591" w:author="kbatzer" w:date="2013-11-24T19:54:00Z">
              <w:rPr>
                <w:rStyle w:val="Hyperlink"/>
                <w:noProof/>
              </w:rPr>
            </w:rPrChange>
          </w:rPr>
          <w:delText>Table 14:  Set Channel Configuration Reply</w:delText>
        </w:r>
        <w:r w:rsidR="00722F7E" w:rsidDel="00DC0366">
          <w:rPr>
            <w:noProof/>
            <w:webHidden/>
          </w:rPr>
          <w:tab/>
        </w:r>
      </w:del>
      <w:del w:id="1592" w:author="kbatzer" w:date="2013-11-24T19:40:00Z">
        <w:r w:rsidR="00A455A1" w:rsidDel="00361446">
          <w:rPr>
            <w:noProof/>
            <w:webHidden/>
          </w:rPr>
          <w:delText>51</w:delText>
        </w:r>
      </w:del>
    </w:p>
    <w:p w:rsidR="00722F7E" w:rsidDel="00DC0366" w:rsidRDefault="009443FA" w:rsidP="00CE57B2">
      <w:pPr>
        <w:pStyle w:val="TableofFigures"/>
        <w:tabs>
          <w:tab w:val="right" w:leader="dot" w:pos="8630"/>
        </w:tabs>
        <w:spacing w:after="240" w:line="240" w:lineRule="auto"/>
        <w:ind w:firstLine="0"/>
        <w:rPr>
          <w:del w:id="1593" w:author="kbatzer" w:date="2013-11-24T19:54:00Z"/>
          <w:rFonts w:asciiTheme="minorHAnsi" w:eastAsiaTheme="minorEastAsia" w:hAnsiTheme="minorHAnsi" w:cstheme="minorBidi"/>
          <w:noProof/>
          <w:sz w:val="22"/>
          <w:szCs w:val="22"/>
        </w:rPr>
      </w:pPr>
      <w:del w:id="1594" w:author="kbatzer" w:date="2013-11-24T19:54:00Z">
        <w:r w:rsidRPr="009443FA">
          <w:rPr>
            <w:rPrChange w:id="1595" w:author="kbatzer" w:date="2013-11-24T19:54:00Z">
              <w:rPr>
                <w:rStyle w:val="Hyperlink"/>
                <w:noProof/>
              </w:rPr>
            </w:rPrChange>
          </w:rPr>
          <w:delText>Table 15:  Get Channel Configuration Request</w:delText>
        </w:r>
        <w:r w:rsidR="00722F7E" w:rsidDel="00DC0366">
          <w:rPr>
            <w:noProof/>
            <w:webHidden/>
          </w:rPr>
          <w:tab/>
        </w:r>
      </w:del>
      <w:del w:id="1596" w:author="kbatzer" w:date="2013-11-24T19:40:00Z">
        <w:r w:rsidR="00A455A1" w:rsidDel="00361446">
          <w:rPr>
            <w:noProof/>
            <w:webHidden/>
          </w:rPr>
          <w:delText>51</w:delText>
        </w:r>
      </w:del>
    </w:p>
    <w:p w:rsidR="00722F7E" w:rsidDel="00DC0366" w:rsidRDefault="009443FA" w:rsidP="00CE57B2">
      <w:pPr>
        <w:pStyle w:val="TableofFigures"/>
        <w:tabs>
          <w:tab w:val="right" w:leader="dot" w:pos="8630"/>
        </w:tabs>
        <w:spacing w:after="240" w:line="240" w:lineRule="auto"/>
        <w:ind w:firstLine="0"/>
        <w:rPr>
          <w:del w:id="1597" w:author="kbatzer" w:date="2013-11-24T19:54:00Z"/>
          <w:rFonts w:asciiTheme="minorHAnsi" w:eastAsiaTheme="minorEastAsia" w:hAnsiTheme="minorHAnsi" w:cstheme="minorBidi"/>
          <w:noProof/>
          <w:sz w:val="22"/>
          <w:szCs w:val="22"/>
        </w:rPr>
      </w:pPr>
      <w:del w:id="1598" w:author="kbatzer" w:date="2013-11-24T19:54:00Z">
        <w:r w:rsidRPr="009443FA">
          <w:rPr>
            <w:rPrChange w:id="1599" w:author="kbatzer" w:date="2013-11-24T19:54:00Z">
              <w:rPr>
                <w:rStyle w:val="Hyperlink"/>
                <w:noProof/>
              </w:rPr>
            </w:rPrChange>
          </w:rPr>
          <w:delText>Table 16:  Get Channel Configuration Reply</w:delText>
        </w:r>
        <w:r w:rsidR="00722F7E" w:rsidDel="00DC0366">
          <w:rPr>
            <w:noProof/>
            <w:webHidden/>
          </w:rPr>
          <w:tab/>
        </w:r>
      </w:del>
      <w:del w:id="1600" w:author="kbatzer" w:date="2013-11-24T19:40:00Z">
        <w:r w:rsidR="00A455A1" w:rsidDel="00361446">
          <w:rPr>
            <w:noProof/>
            <w:webHidden/>
          </w:rPr>
          <w:delText>51</w:delText>
        </w:r>
      </w:del>
    </w:p>
    <w:p w:rsidR="00722F7E" w:rsidDel="00DC0366" w:rsidRDefault="009443FA" w:rsidP="00CE57B2">
      <w:pPr>
        <w:pStyle w:val="TableofFigures"/>
        <w:tabs>
          <w:tab w:val="right" w:leader="dot" w:pos="8630"/>
        </w:tabs>
        <w:spacing w:after="240" w:line="240" w:lineRule="auto"/>
        <w:ind w:firstLine="0"/>
        <w:rPr>
          <w:del w:id="1601" w:author="kbatzer" w:date="2013-11-24T19:54:00Z"/>
          <w:rFonts w:asciiTheme="minorHAnsi" w:eastAsiaTheme="minorEastAsia" w:hAnsiTheme="minorHAnsi" w:cstheme="minorBidi"/>
          <w:noProof/>
          <w:sz w:val="22"/>
          <w:szCs w:val="22"/>
        </w:rPr>
      </w:pPr>
      <w:del w:id="1602" w:author="kbatzer" w:date="2013-11-24T19:54:00Z">
        <w:r w:rsidRPr="009443FA">
          <w:rPr>
            <w:rPrChange w:id="1603" w:author="kbatzer" w:date="2013-11-24T19:54:00Z">
              <w:rPr>
                <w:rStyle w:val="Hyperlink"/>
                <w:noProof/>
              </w:rPr>
            </w:rPrChange>
          </w:rPr>
          <w:delText>Table 17:  Set Acquisition Register Request</w:delText>
        </w:r>
        <w:r w:rsidR="00722F7E" w:rsidDel="00DC0366">
          <w:rPr>
            <w:noProof/>
            <w:webHidden/>
          </w:rPr>
          <w:tab/>
        </w:r>
      </w:del>
      <w:del w:id="1604" w:author="kbatzer" w:date="2013-11-24T19:40:00Z">
        <w:r w:rsidR="00A455A1" w:rsidDel="00361446">
          <w:rPr>
            <w:noProof/>
            <w:webHidden/>
          </w:rPr>
          <w:delText>52</w:delText>
        </w:r>
      </w:del>
    </w:p>
    <w:p w:rsidR="00722F7E" w:rsidDel="00DC0366" w:rsidRDefault="009443FA" w:rsidP="00CE57B2">
      <w:pPr>
        <w:pStyle w:val="TableofFigures"/>
        <w:tabs>
          <w:tab w:val="right" w:leader="dot" w:pos="8630"/>
        </w:tabs>
        <w:spacing w:after="240" w:line="240" w:lineRule="auto"/>
        <w:ind w:firstLine="0"/>
        <w:rPr>
          <w:del w:id="1605" w:author="kbatzer" w:date="2013-11-24T19:54:00Z"/>
          <w:rFonts w:asciiTheme="minorHAnsi" w:eastAsiaTheme="minorEastAsia" w:hAnsiTheme="minorHAnsi" w:cstheme="minorBidi"/>
          <w:noProof/>
          <w:sz w:val="22"/>
          <w:szCs w:val="22"/>
        </w:rPr>
      </w:pPr>
      <w:del w:id="1606" w:author="kbatzer" w:date="2013-11-24T19:54:00Z">
        <w:r w:rsidRPr="009443FA">
          <w:rPr>
            <w:rPrChange w:id="1607" w:author="kbatzer" w:date="2013-11-24T19:54:00Z">
              <w:rPr>
                <w:rStyle w:val="Hyperlink"/>
                <w:noProof/>
              </w:rPr>
            </w:rPrChange>
          </w:rPr>
          <w:delText>Table 18:  Set Acquisition Register Reply</w:delText>
        </w:r>
        <w:r w:rsidR="00722F7E" w:rsidDel="00DC0366">
          <w:rPr>
            <w:noProof/>
            <w:webHidden/>
          </w:rPr>
          <w:tab/>
        </w:r>
      </w:del>
      <w:del w:id="1608" w:author="kbatzer" w:date="2013-11-24T19:40:00Z">
        <w:r w:rsidR="00A455A1" w:rsidDel="00361446">
          <w:rPr>
            <w:noProof/>
            <w:webHidden/>
          </w:rPr>
          <w:delText>52</w:delText>
        </w:r>
      </w:del>
    </w:p>
    <w:p w:rsidR="00722F7E" w:rsidDel="00DC0366" w:rsidRDefault="009443FA" w:rsidP="00CE57B2">
      <w:pPr>
        <w:pStyle w:val="TableofFigures"/>
        <w:tabs>
          <w:tab w:val="right" w:leader="dot" w:pos="8630"/>
        </w:tabs>
        <w:spacing w:after="240" w:line="240" w:lineRule="auto"/>
        <w:ind w:firstLine="0"/>
        <w:rPr>
          <w:del w:id="1609" w:author="kbatzer" w:date="2013-11-24T19:54:00Z"/>
          <w:rFonts w:asciiTheme="minorHAnsi" w:eastAsiaTheme="minorEastAsia" w:hAnsiTheme="minorHAnsi" w:cstheme="minorBidi"/>
          <w:noProof/>
          <w:sz w:val="22"/>
          <w:szCs w:val="22"/>
        </w:rPr>
      </w:pPr>
      <w:del w:id="1610" w:author="kbatzer" w:date="2013-11-24T19:54:00Z">
        <w:r w:rsidRPr="009443FA">
          <w:rPr>
            <w:rPrChange w:id="1611" w:author="kbatzer" w:date="2013-11-24T19:54:00Z">
              <w:rPr>
                <w:rStyle w:val="Hyperlink"/>
                <w:noProof/>
              </w:rPr>
            </w:rPrChange>
          </w:rPr>
          <w:delText>Table 19:  Get Acquisition Register Request</w:delText>
        </w:r>
        <w:r w:rsidR="00722F7E" w:rsidDel="00DC0366">
          <w:rPr>
            <w:noProof/>
            <w:webHidden/>
          </w:rPr>
          <w:tab/>
        </w:r>
      </w:del>
      <w:del w:id="1612" w:author="kbatzer" w:date="2013-11-24T19:40:00Z">
        <w:r w:rsidR="00A455A1" w:rsidDel="00361446">
          <w:rPr>
            <w:noProof/>
            <w:webHidden/>
          </w:rPr>
          <w:delText>52</w:delText>
        </w:r>
      </w:del>
    </w:p>
    <w:p w:rsidR="00722F7E" w:rsidDel="00DC0366" w:rsidRDefault="009443FA" w:rsidP="00CE57B2">
      <w:pPr>
        <w:pStyle w:val="TableofFigures"/>
        <w:tabs>
          <w:tab w:val="right" w:leader="dot" w:pos="8630"/>
        </w:tabs>
        <w:spacing w:after="240" w:line="240" w:lineRule="auto"/>
        <w:ind w:firstLine="0"/>
        <w:rPr>
          <w:del w:id="1613" w:author="kbatzer" w:date="2013-11-24T19:54:00Z"/>
          <w:rFonts w:asciiTheme="minorHAnsi" w:eastAsiaTheme="minorEastAsia" w:hAnsiTheme="minorHAnsi" w:cstheme="minorBidi"/>
          <w:noProof/>
          <w:sz w:val="22"/>
          <w:szCs w:val="22"/>
        </w:rPr>
      </w:pPr>
      <w:del w:id="1614" w:author="kbatzer" w:date="2013-11-24T19:54:00Z">
        <w:r w:rsidRPr="009443FA">
          <w:rPr>
            <w:rPrChange w:id="1615" w:author="kbatzer" w:date="2013-11-24T19:54:00Z">
              <w:rPr>
                <w:rStyle w:val="Hyperlink"/>
                <w:noProof/>
              </w:rPr>
            </w:rPrChange>
          </w:rPr>
          <w:delText>Table 20:  Get Acquisition Register Reply</w:delText>
        </w:r>
        <w:r w:rsidR="00722F7E" w:rsidDel="00DC0366">
          <w:rPr>
            <w:noProof/>
            <w:webHidden/>
          </w:rPr>
          <w:tab/>
        </w:r>
      </w:del>
      <w:del w:id="1616" w:author="kbatzer" w:date="2013-11-24T19:40:00Z">
        <w:r w:rsidR="00A455A1" w:rsidDel="00361446">
          <w:rPr>
            <w:noProof/>
            <w:webHidden/>
          </w:rPr>
          <w:delText>53</w:delText>
        </w:r>
      </w:del>
    </w:p>
    <w:p w:rsidR="00722F7E" w:rsidDel="00DC0366" w:rsidRDefault="009443FA" w:rsidP="00CE57B2">
      <w:pPr>
        <w:pStyle w:val="TableofFigures"/>
        <w:tabs>
          <w:tab w:val="right" w:leader="dot" w:pos="8630"/>
        </w:tabs>
        <w:spacing w:after="240" w:line="240" w:lineRule="auto"/>
        <w:ind w:firstLine="0"/>
        <w:rPr>
          <w:del w:id="1617" w:author="kbatzer" w:date="2013-11-24T19:54:00Z"/>
          <w:rFonts w:asciiTheme="minorHAnsi" w:eastAsiaTheme="minorEastAsia" w:hAnsiTheme="minorHAnsi" w:cstheme="minorBidi"/>
          <w:noProof/>
          <w:sz w:val="22"/>
          <w:szCs w:val="22"/>
        </w:rPr>
      </w:pPr>
      <w:del w:id="1618" w:author="kbatzer" w:date="2013-11-24T19:54:00Z">
        <w:r w:rsidRPr="009443FA">
          <w:rPr>
            <w:rPrChange w:id="1619" w:author="kbatzer" w:date="2013-11-24T19:54:00Z">
              <w:rPr>
                <w:rStyle w:val="Hyperlink"/>
                <w:noProof/>
              </w:rPr>
            </w:rPrChange>
          </w:rPr>
          <w:delText>Table 21:  Set Waveform Request</w:delText>
        </w:r>
        <w:r w:rsidR="00722F7E" w:rsidDel="00DC0366">
          <w:rPr>
            <w:noProof/>
            <w:webHidden/>
          </w:rPr>
          <w:tab/>
        </w:r>
      </w:del>
      <w:del w:id="1620" w:author="kbatzer" w:date="2013-11-24T19:40:00Z">
        <w:r w:rsidR="00A455A1" w:rsidDel="00361446">
          <w:rPr>
            <w:noProof/>
            <w:webHidden/>
          </w:rPr>
          <w:delText>53</w:delText>
        </w:r>
      </w:del>
    </w:p>
    <w:p w:rsidR="00722F7E" w:rsidDel="00DC0366" w:rsidRDefault="009443FA" w:rsidP="00CE57B2">
      <w:pPr>
        <w:pStyle w:val="TableofFigures"/>
        <w:tabs>
          <w:tab w:val="right" w:leader="dot" w:pos="8630"/>
        </w:tabs>
        <w:spacing w:after="240" w:line="240" w:lineRule="auto"/>
        <w:ind w:firstLine="0"/>
        <w:rPr>
          <w:del w:id="1621" w:author="kbatzer" w:date="2013-11-24T19:54:00Z"/>
          <w:rFonts w:asciiTheme="minorHAnsi" w:eastAsiaTheme="minorEastAsia" w:hAnsiTheme="minorHAnsi" w:cstheme="minorBidi"/>
          <w:noProof/>
          <w:sz w:val="22"/>
          <w:szCs w:val="22"/>
        </w:rPr>
      </w:pPr>
      <w:del w:id="1622" w:author="kbatzer" w:date="2013-11-24T19:54:00Z">
        <w:r w:rsidRPr="009443FA">
          <w:rPr>
            <w:rPrChange w:id="1623" w:author="kbatzer" w:date="2013-11-24T19:54:00Z">
              <w:rPr>
                <w:rStyle w:val="Hyperlink"/>
                <w:noProof/>
              </w:rPr>
            </w:rPrChange>
          </w:rPr>
          <w:delText>Table 22:  Set Waveform Reply</w:delText>
        </w:r>
        <w:r w:rsidR="00722F7E" w:rsidDel="00DC0366">
          <w:rPr>
            <w:noProof/>
            <w:webHidden/>
          </w:rPr>
          <w:tab/>
        </w:r>
      </w:del>
      <w:del w:id="1624" w:author="kbatzer" w:date="2013-11-24T19:40:00Z">
        <w:r w:rsidR="00A455A1" w:rsidDel="00361446">
          <w:rPr>
            <w:noProof/>
            <w:webHidden/>
          </w:rPr>
          <w:delText>54</w:delText>
        </w:r>
      </w:del>
    </w:p>
    <w:p w:rsidR="00722F7E" w:rsidDel="00DC0366" w:rsidRDefault="009443FA" w:rsidP="00CE57B2">
      <w:pPr>
        <w:pStyle w:val="TableofFigures"/>
        <w:tabs>
          <w:tab w:val="right" w:leader="dot" w:pos="8630"/>
        </w:tabs>
        <w:spacing w:after="240" w:line="240" w:lineRule="auto"/>
        <w:ind w:firstLine="0"/>
        <w:rPr>
          <w:del w:id="1625" w:author="kbatzer" w:date="2013-11-24T19:54:00Z"/>
          <w:rFonts w:asciiTheme="minorHAnsi" w:eastAsiaTheme="minorEastAsia" w:hAnsiTheme="minorHAnsi" w:cstheme="minorBidi"/>
          <w:noProof/>
          <w:sz w:val="22"/>
          <w:szCs w:val="22"/>
        </w:rPr>
      </w:pPr>
      <w:del w:id="1626" w:author="kbatzer" w:date="2013-11-24T19:54:00Z">
        <w:r w:rsidRPr="009443FA">
          <w:rPr>
            <w:rPrChange w:id="1627" w:author="kbatzer" w:date="2013-11-24T19:54:00Z">
              <w:rPr>
                <w:rStyle w:val="Hyperlink"/>
                <w:noProof/>
              </w:rPr>
            </w:rPrChange>
          </w:rPr>
          <w:delText>Table 23:  Get Waveform Request</w:delText>
        </w:r>
        <w:r w:rsidR="00722F7E" w:rsidDel="00DC0366">
          <w:rPr>
            <w:noProof/>
            <w:webHidden/>
          </w:rPr>
          <w:tab/>
        </w:r>
      </w:del>
      <w:del w:id="1628" w:author="kbatzer" w:date="2013-11-24T19:40:00Z">
        <w:r w:rsidR="00A455A1" w:rsidDel="00361446">
          <w:rPr>
            <w:noProof/>
            <w:webHidden/>
          </w:rPr>
          <w:delText>54</w:delText>
        </w:r>
      </w:del>
    </w:p>
    <w:p w:rsidR="00722F7E" w:rsidDel="00DC0366" w:rsidRDefault="009443FA" w:rsidP="00CE57B2">
      <w:pPr>
        <w:pStyle w:val="TableofFigures"/>
        <w:tabs>
          <w:tab w:val="right" w:leader="dot" w:pos="8630"/>
        </w:tabs>
        <w:spacing w:after="240" w:line="240" w:lineRule="auto"/>
        <w:ind w:firstLine="0"/>
        <w:rPr>
          <w:del w:id="1629" w:author="kbatzer" w:date="2013-11-24T19:54:00Z"/>
          <w:rFonts w:asciiTheme="minorHAnsi" w:eastAsiaTheme="minorEastAsia" w:hAnsiTheme="minorHAnsi" w:cstheme="minorBidi"/>
          <w:noProof/>
          <w:sz w:val="22"/>
          <w:szCs w:val="22"/>
        </w:rPr>
      </w:pPr>
      <w:del w:id="1630" w:author="kbatzer" w:date="2013-11-24T19:54:00Z">
        <w:r w:rsidRPr="009443FA">
          <w:rPr>
            <w:rPrChange w:id="1631" w:author="kbatzer" w:date="2013-11-24T19:54:00Z">
              <w:rPr>
                <w:rStyle w:val="Hyperlink"/>
                <w:noProof/>
              </w:rPr>
            </w:rPrChange>
          </w:rPr>
          <w:delText>Table 24:  Get Waveform Reply</w:delText>
        </w:r>
        <w:r w:rsidR="00722F7E" w:rsidDel="00DC0366">
          <w:rPr>
            <w:noProof/>
            <w:webHidden/>
          </w:rPr>
          <w:tab/>
        </w:r>
      </w:del>
      <w:del w:id="1632" w:author="kbatzer" w:date="2013-11-24T19:40:00Z">
        <w:r w:rsidR="00A455A1" w:rsidDel="00361446">
          <w:rPr>
            <w:noProof/>
            <w:webHidden/>
          </w:rPr>
          <w:delText>55</w:delText>
        </w:r>
      </w:del>
    </w:p>
    <w:p w:rsidR="00722F7E" w:rsidDel="00DC0366" w:rsidRDefault="009443FA" w:rsidP="00CE57B2">
      <w:pPr>
        <w:pStyle w:val="TableofFigures"/>
        <w:tabs>
          <w:tab w:val="right" w:leader="dot" w:pos="8630"/>
        </w:tabs>
        <w:spacing w:after="240" w:line="240" w:lineRule="auto"/>
        <w:ind w:firstLine="0"/>
        <w:rPr>
          <w:del w:id="1633" w:author="kbatzer" w:date="2013-11-24T19:54:00Z"/>
          <w:rFonts w:asciiTheme="minorHAnsi" w:eastAsiaTheme="minorEastAsia" w:hAnsiTheme="minorHAnsi" w:cstheme="minorBidi"/>
          <w:noProof/>
          <w:sz w:val="22"/>
          <w:szCs w:val="22"/>
        </w:rPr>
      </w:pPr>
      <w:del w:id="1634" w:author="kbatzer" w:date="2013-11-24T19:54:00Z">
        <w:r w:rsidRPr="009443FA">
          <w:rPr>
            <w:rPrChange w:id="1635" w:author="kbatzer" w:date="2013-11-24T19:54:00Z">
              <w:rPr>
                <w:rStyle w:val="Hyperlink"/>
                <w:noProof/>
              </w:rPr>
            </w:rPrChange>
          </w:rPr>
          <w:delText>Table 25:  Set Stimulation Register Request</w:delText>
        </w:r>
        <w:r w:rsidR="00722F7E" w:rsidDel="00DC0366">
          <w:rPr>
            <w:noProof/>
            <w:webHidden/>
          </w:rPr>
          <w:tab/>
        </w:r>
      </w:del>
      <w:del w:id="1636" w:author="kbatzer" w:date="2013-11-24T19:40:00Z">
        <w:r w:rsidR="00A455A1" w:rsidDel="00361446">
          <w:rPr>
            <w:noProof/>
            <w:webHidden/>
          </w:rPr>
          <w:delText>56</w:delText>
        </w:r>
      </w:del>
    </w:p>
    <w:p w:rsidR="00722F7E" w:rsidDel="00DC0366" w:rsidRDefault="009443FA" w:rsidP="00CE57B2">
      <w:pPr>
        <w:pStyle w:val="TableofFigures"/>
        <w:tabs>
          <w:tab w:val="right" w:leader="dot" w:pos="8630"/>
        </w:tabs>
        <w:spacing w:after="240" w:line="240" w:lineRule="auto"/>
        <w:ind w:firstLine="0"/>
        <w:rPr>
          <w:del w:id="1637" w:author="kbatzer" w:date="2013-11-24T19:54:00Z"/>
          <w:rFonts w:asciiTheme="minorHAnsi" w:eastAsiaTheme="minorEastAsia" w:hAnsiTheme="minorHAnsi" w:cstheme="minorBidi"/>
          <w:noProof/>
          <w:sz w:val="22"/>
          <w:szCs w:val="22"/>
        </w:rPr>
      </w:pPr>
      <w:del w:id="1638" w:author="kbatzer" w:date="2013-11-24T19:54:00Z">
        <w:r w:rsidRPr="009443FA">
          <w:rPr>
            <w:rPrChange w:id="1639" w:author="kbatzer" w:date="2013-11-24T19:54:00Z">
              <w:rPr>
                <w:rStyle w:val="Hyperlink"/>
                <w:noProof/>
              </w:rPr>
            </w:rPrChange>
          </w:rPr>
          <w:delText>Table 26:  Set Stimulation Register Reply</w:delText>
        </w:r>
        <w:r w:rsidR="00722F7E" w:rsidDel="00DC0366">
          <w:rPr>
            <w:noProof/>
            <w:webHidden/>
          </w:rPr>
          <w:tab/>
        </w:r>
      </w:del>
      <w:del w:id="1640" w:author="kbatzer" w:date="2013-11-24T19:40:00Z">
        <w:r w:rsidR="00A455A1" w:rsidDel="00361446">
          <w:rPr>
            <w:noProof/>
            <w:webHidden/>
          </w:rPr>
          <w:delText>56</w:delText>
        </w:r>
      </w:del>
    </w:p>
    <w:p w:rsidR="00722F7E" w:rsidDel="00DC0366" w:rsidRDefault="009443FA" w:rsidP="00CE57B2">
      <w:pPr>
        <w:pStyle w:val="TableofFigures"/>
        <w:tabs>
          <w:tab w:val="right" w:leader="dot" w:pos="8630"/>
        </w:tabs>
        <w:spacing w:after="240" w:line="240" w:lineRule="auto"/>
        <w:ind w:firstLine="0"/>
        <w:rPr>
          <w:del w:id="1641" w:author="kbatzer" w:date="2013-11-24T19:54:00Z"/>
          <w:rFonts w:asciiTheme="minorHAnsi" w:eastAsiaTheme="minorEastAsia" w:hAnsiTheme="minorHAnsi" w:cstheme="minorBidi"/>
          <w:noProof/>
          <w:sz w:val="22"/>
          <w:szCs w:val="22"/>
        </w:rPr>
      </w:pPr>
      <w:del w:id="1642" w:author="kbatzer" w:date="2013-11-24T19:54:00Z">
        <w:r w:rsidRPr="009443FA">
          <w:rPr>
            <w:rPrChange w:id="1643" w:author="kbatzer" w:date="2013-11-24T19:54:00Z">
              <w:rPr>
                <w:rStyle w:val="Hyperlink"/>
                <w:noProof/>
              </w:rPr>
            </w:rPrChange>
          </w:rPr>
          <w:delText>Table 27:  Get Stimulation Register Request</w:delText>
        </w:r>
        <w:r w:rsidR="00722F7E" w:rsidDel="00DC0366">
          <w:rPr>
            <w:noProof/>
            <w:webHidden/>
          </w:rPr>
          <w:tab/>
        </w:r>
      </w:del>
      <w:del w:id="1644" w:author="kbatzer" w:date="2013-11-24T19:40:00Z">
        <w:r w:rsidR="00A455A1" w:rsidDel="00361446">
          <w:rPr>
            <w:noProof/>
            <w:webHidden/>
          </w:rPr>
          <w:delText>56</w:delText>
        </w:r>
      </w:del>
    </w:p>
    <w:p w:rsidR="00722F7E" w:rsidDel="00DC0366" w:rsidRDefault="009443FA" w:rsidP="00CE57B2">
      <w:pPr>
        <w:pStyle w:val="TableofFigures"/>
        <w:tabs>
          <w:tab w:val="right" w:leader="dot" w:pos="8630"/>
        </w:tabs>
        <w:spacing w:after="240" w:line="240" w:lineRule="auto"/>
        <w:ind w:firstLine="0"/>
        <w:rPr>
          <w:del w:id="1645" w:author="kbatzer" w:date="2013-11-24T19:54:00Z"/>
          <w:rFonts w:asciiTheme="minorHAnsi" w:eastAsiaTheme="minorEastAsia" w:hAnsiTheme="minorHAnsi" w:cstheme="minorBidi"/>
          <w:noProof/>
          <w:sz w:val="22"/>
          <w:szCs w:val="22"/>
        </w:rPr>
      </w:pPr>
      <w:del w:id="1646" w:author="kbatzer" w:date="2013-11-24T19:54:00Z">
        <w:r w:rsidRPr="009443FA">
          <w:rPr>
            <w:rPrChange w:id="1647" w:author="kbatzer" w:date="2013-11-24T19:54:00Z">
              <w:rPr>
                <w:rStyle w:val="Hyperlink"/>
                <w:noProof/>
              </w:rPr>
            </w:rPrChange>
          </w:rPr>
          <w:delText>Table 28:  Get Stimulation Register Reply</w:delText>
        </w:r>
        <w:r w:rsidR="00722F7E" w:rsidDel="00DC0366">
          <w:rPr>
            <w:noProof/>
            <w:webHidden/>
          </w:rPr>
          <w:tab/>
        </w:r>
      </w:del>
      <w:del w:id="1648" w:author="kbatzer" w:date="2013-11-24T19:40:00Z">
        <w:r w:rsidR="00A455A1" w:rsidDel="00361446">
          <w:rPr>
            <w:noProof/>
            <w:webHidden/>
          </w:rPr>
          <w:delText>57</w:delText>
        </w:r>
      </w:del>
    </w:p>
    <w:p w:rsidR="00722F7E" w:rsidDel="00DC0366" w:rsidRDefault="009443FA" w:rsidP="00CE57B2">
      <w:pPr>
        <w:pStyle w:val="TableofFigures"/>
        <w:tabs>
          <w:tab w:val="right" w:leader="dot" w:pos="8630"/>
        </w:tabs>
        <w:spacing w:after="240" w:line="240" w:lineRule="auto"/>
        <w:ind w:firstLine="0"/>
        <w:rPr>
          <w:del w:id="1649" w:author="kbatzer" w:date="2013-11-24T19:54:00Z"/>
          <w:rFonts w:asciiTheme="minorHAnsi" w:eastAsiaTheme="minorEastAsia" w:hAnsiTheme="minorHAnsi" w:cstheme="minorBidi"/>
          <w:noProof/>
          <w:sz w:val="22"/>
          <w:szCs w:val="22"/>
        </w:rPr>
      </w:pPr>
      <w:del w:id="1650" w:author="kbatzer" w:date="2013-11-24T19:54:00Z">
        <w:r w:rsidRPr="009443FA">
          <w:rPr>
            <w:rPrChange w:id="1651" w:author="kbatzer" w:date="2013-11-24T19:54:00Z">
              <w:rPr>
                <w:rStyle w:val="Hyperlink"/>
                <w:noProof/>
              </w:rPr>
            </w:rPrChange>
          </w:rPr>
          <w:delText>Table 29:  DASCC Scripting Amplitude Hex Value Table</w:delText>
        </w:r>
        <w:r w:rsidR="00722F7E" w:rsidDel="00DC0366">
          <w:rPr>
            <w:noProof/>
            <w:webHidden/>
          </w:rPr>
          <w:tab/>
        </w:r>
      </w:del>
      <w:del w:id="1652" w:author="kbatzer" w:date="2013-11-24T19:40:00Z">
        <w:r w:rsidR="00A455A1" w:rsidDel="00361446">
          <w:rPr>
            <w:noProof/>
            <w:webHidden/>
          </w:rPr>
          <w:delText>79</w:delText>
        </w:r>
      </w:del>
    </w:p>
    <w:p w:rsidR="009443FA" w:rsidRPr="009443FA" w:rsidRDefault="009443FA" w:rsidP="009443FA">
      <w:pPr>
        <w:spacing w:line="720" w:lineRule="auto"/>
        <w:ind w:firstLine="0"/>
        <w:jc w:val="center"/>
        <w:rPr>
          <w:del w:id="1653" w:author="kbatzer" w:date="2013-11-27T16:41:00Z"/>
          <w:b/>
          <w:rPrChange w:id="1654" w:author="kbatzer" w:date="2013-11-27T16:45:00Z">
            <w:rPr>
              <w:del w:id="1655" w:author="kbatzer" w:date="2013-11-27T16:41:00Z"/>
              <w:b w:val="0"/>
              <w:sz w:val="22"/>
            </w:rPr>
          </w:rPrChange>
        </w:rPr>
        <w:pPrChange w:id="1656" w:author="kbatzer" w:date="2013-11-27T17:01:00Z">
          <w:pPr>
            <w:pStyle w:val="Heading1"/>
            <w:tabs>
              <w:tab w:val="left" w:pos="6120"/>
            </w:tabs>
          </w:pPr>
        </w:pPrChange>
      </w:pPr>
      <w:r>
        <w:rPr>
          <w:b/>
          <w:sz w:val="22"/>
        </w:rPr>
        <w:fldChar w:fldCharType="end"/>
      </w:r>
      <w:ins w:id="1657" w:author="kbatzer" w:date="2013-11-27T16:45:00Z">
        <w:r w:rsidRPr="009443FA">
          <w:rPr>
            <w:rPrChange w:id="1658" w:author="kbatzer" w:date="2013-11-27T16:45:00Z">
              <w:rPr>
                <w:bCs w:val="0"/>
                <w:color w:val="0563C1" w:themeColor="hyperlink"/>
                <w:sz w:val="22"/>
                <w:u w:val="single"/>
              </w:rPr>
            </w:rPrChange>
          </w:rPr>
          <w:t>List of Tables - Continued</w:t>
        </w:r>
      </w:ins>
    </w:p>
    <w:p w:rsidR="000D4021" w:rsidRDefault="000D4021">
      <w:pPr>
        <w:spacing w:line="720" w:lineRule="auto"/>
        <w:ind w:firstLine="0"/>
        <w:jc w:val="center"/>
        <w:rPr>
          <w:ins w:id="1659" w:author="kbatzer" w:date="2013-11-27T16:50:00Z"/>
          <w:sz w:val="28"/>
        </w:rPr>
      </w:pPr>
    </w:p>
    <w:p w:rsidR="0024654E" w:rsidRDefault="009443FA" w:rsidP="00081099">
      <w:pPr>
        <w:pStyle w:val="TableofFigures"/>
        <w:tabs>
          <w:tab w:val="right" w:leader="dot" w:pos="8630"/>
        </w:tabs>
        <w:ind w:firstLine="0"/>
        <w:rPr>
          <w:ins w:id="1660" w:author="kbatzer" w:date="2013-11-27T17:09:00Z"/>
          <w:rFonts w:asciiTheme="minorHAnsi" w:eastAsiaTheme="minorEastAsia" w:hAnsiTheme="minorHAnsi" w:cstheme="minorBidi"/>
          <w:noProof/>
          <w:sz w:val="22"/>
          <w:szCs w:val="22"/>
        </w:rPr>
      </w:pPr>
      <w:ins w:id="1661" w:author="kbatzer" w:date="2013-11-27T16:59:00Z">
        <w:r>
          <w:rPr>
            <w:b/>
            <w:sz w:val="22"/>
          </w:rPr>
          <w:fldChar w:fldCharType="begin"/>
        </w:r>
        <w:r w:rsidR="00C31725">
          <w:rPr>
            <w:b/>
            <w:sz w:val="22"/>
          </w:rPr>
          <w:instrText xml:space="preserve"> TOC \b "ListOfTables_2" \h \z \c "Table" </w:instrText>
        </w:r>
        <w:r>
          <w:rPr>
            <w:b/>
            <w:sz w:val="22"/>
          </w:rPr>
          <w:fldChar w:fldCharType="separate"/>
        </w:r>
      </w:ins>
      <w:ins w:id="166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68"</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3:  Set Channel Configuration Request</w:t>
        </w:r>
        <w:r w:rsidR="0024654E">
          <w:rPr>
            <w:noProof/>
            <w:webHidden/>
          </w:rPr>
          <w:tab/>
        </w:r>
        <w:r>
          <w:rPr>
            <w:noProof/>
            <w:webHidden/>
          </w:rPr>
          <w:fldChar w:fldCharType="begin"/>
        </w:r>
        <w:r w:rsidR="0024654E">
          <w:rPr>
            <w:noProof/>
            <w:webHidden/>
          </w:rPr>
          <w:instrText xml:space="preserve"> PAGEREF _Toc373335568 \h </w:instrText>
        </w:r>
      </w:ins>
      <w:r>
        <w:rPr>
          <w:noProof/>
          <w:webHidden/>
        </w:rPr>
      </w:r>
      <w:r>
        <w:rPr>
          <w:noProof/>
          <w:webHidden/>
        </w:rPr>
        <w:fldChar w:fldCharType="separate"/>
      </w:r>
      <w:ins w:id="1663" w:author="kbatzer" w:date="2013-12-02T10:13:00Z">
        <w:r w:rsidR="00B9651C">
          <w:rPr>
            <w:noProof/>
            <w:webHidden/>
          </w:rPr>
          <w:t>53</w:t>
        </w:r>
      </w:ins>
      <w:ins w:id="1664"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665" w:author="kbatzer" w:date="2013-11-27T17:09:00Z"/>
          <w:rFonts w:asciiTheme="minorHAnsi" w:eastAsiaTheme="minorEastAsia" w:hAnsiTheme="minorHAnsi" w:cstheme="minorBidi"/>
          <w:noProof/>
          <w:sz w:val="22"/>
          <w:szCs w:val="22"/>
        </w:rPr>
      </w:pPr>
      <w:ins w:id="166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69"</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4:  Set Channel Configuration Reply</w:t>
        </w:r>
        <w:r w:rsidR="0024654E">
          <w:rPr>
            <w:noProof/>
            <w:webHidden/>
          </w:rPr>
          <w:tab/>
        </w:r>
        <w:r>
          <w:rPr>
            <w:noProof/>
            <w:webHidden/>
          </w:rPr>
          <w:fldChar w:fldCharType="begin"/>
        </w:r>
        <w:r w:rsidR="0024654E">
          <w:rPr>
            <w:noProof/>
            <w:webHidden/>
          </w:rPr>
          <w:instrText xml:space="preserve"> PAGEREF _Toc373335569 \h </w:instrText>
        </w:r>
      </w:ins>
      <w:r>
        <w:rPr>
          <w:noProof/>
          <w:webHidden/>
        </w:rPr>
      </w:r>
      <w:r>
        <w:rPr>
          <w:noProof/>
          <w:webHidden/>
        </w:rPr>
        <w:fldChar w:fldCharType="separate"/>
      </w:r>
      <w:ins w:id="1667" w:author="kbatzer" w:date="2013-12-02T10:13:00Z">
        <w:r w:rsidR="00B9651C">
          <w:rPr>
            <w:noProof/>
            <w:webHidden/>
          </w:rPr>
          <w:t>54</w:t>
        </w:r>
      </w:ins>
      <w:ins w:id="1668"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669" w:author="kbatzer" w:date="2013-11-27T17:09:00Z"/>
          <w:rFonts w:asciiTheme="minorHAnsi" w:eastAsiaTheme="minorEastAsia" w:hAnsiTheme="minorHAnsi" w:cstheme="minorBidi"/>
          <w:noProof/>
          <w:sz w:val="22"/>
          <w:szCs w:val="22"/>
        </w:rPr>
      </w:pPr>
      <w:ins w:id="167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0"</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5:  Get Channel Configuration Request</w:t>
        </w:r>
        <w:r w:rsidR="0024654E">
          <w:rPr>
            <w:noProof/>
            <w:webHidden/>
          </w:rPr>
          <w:tab/>
        </w:r>
        <w:r>
          <w:rPr>
            <w:noProof/>
            <w:webHidden/>
          </w:rPr>
          <w:fldChar w:fldCharType="begin"/>
        </w:r>
        <w:r w:rsidR="0024654E">
          <w:rPr>
            <w:noProof/>
            <w:webHidden/>
          </w:rPr>
          <w:instrText xml:space="preserve"> PAGEREF _Toc373335570 \h </w:instrText>
        </w:r>
      </w:ins>
      <w:r>
        <w:rPr>
          <w:noProof/>
          <w:webHidden/>
        </w:rPr>
      </w:r>
      <w:r>
        <w:rPr>
          <w:noProof/>
          <w:webHidden/>
        </w:rPr>
        <w:fldChar w:fldCharType="separate"/>
      </w:r>
      <w:ins w:id="1671" w:author="kbatzer" w:date="2013-12-02T10:13:00Z">
        <w:r w:rsidR="00B9651C">
          <w:rPr>
            <w:noProof/>
            <w:webHidden/>
          </w:rPr>
          <w:t>54</w:t>
        </w:r>
      </w:ins>
      <w:ins w:id="1672"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673" w:author="kbatzer" w:date="2013-11-27T17:09:00Z"/>
          <w:rFonts w:asciiTheme="minorHAnsi" w:eastAsiaTheme="minorEastAsia" w:hAnsiTheme="minorHAnsi" w:cstheme="minorBidi"/>
          <w:noProof/>
          <w:sz w:val="22"/>
          <w:szCs w:val="22"/>
        </w:rPr>
      </w:pPr>
      <w:ins w:id="167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1"</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6:  Get Channel Configuration Reply</w:t>
        </w:r>
        <w:r w:rsidR="0024654E">
          <w:rPr>
            <w:noProof/>
            <w:webHidden/>
          </w:rPr>
          <w:tab/>
        </w:r>
        <w:r>
          <w:rPr>
            <w:noProof/>
            <w:webHidden/>
          </w:rPr>
          <w:fldChar w:fldCharType="begin"/>
        </w:r>
        <w:r w:rsidR="0024654E">
          <w:rPr>
            <w:noProof/>
            <w:webHidden/>
          </w:rPr>
          <w:instrText xml:space="preserve"> PAGEREF _Toc373335571 \h </w:instrText>
        </w:r>
      </w:ins>
      <w:r>
        <w:rPr>
          <w:noProof/>
          <w:webHidden/>
        </w:rPr>
      </w:r>
      <w:r>
        <w:rPr>
          <w:noProof/>
          <w:webHidden/>
        </w:rPr>
        <w:fldChar w:fldCharType="separate"/>
      </w:r>
      <w:ins w:id="1675" w:author="kbatzer" w:date="2013-12-02T10:13:00Z">
        <w:r w:rsidR="00B9651C">
          <w:rPr>
            <w:noProof/>
            <w:webHidden/>
          </w:rPr>
          <w:t>54</w:t>
        </w:r>
      </w:ins>
      <w:ins w:id="1676"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677" w:author="kbatzer" w:date="2013-11-27T17:09:00Z"/>
          <w:rFonts w:asciiTheme="minorHAnsi" w:eastAsiaTheme="minorEastAsia" w:hAnsiTheme="minorHAnsi" w:cstheme="minorBidi"/>
          <w:noProof/>
          <w:sz w:val="22"/>
          <w:szCs w:val="22"/>
        </w:rPr>
      </w:pPr>
      <w:ins w:id="1678"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2"</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7:  Set Acquisition Register Request</w:t>
        </w:r>
        <w:r w:rsidR="0024654E">
          <w:rPr>
            <w:noProof/>
            <w:webHidden/>
          </w:rPr>
          <w:tab/>
        </w:r>
        <w:r>
          <w:rPr>
            <w:noProof/>
            <w:webHidden/>
          </w:rPr>
          <w:fldChar w:fldCharType="begin"/>
        </w:r>
        <w:r w:rsidR="0024654E">
          <w:rPr>
            <w:noProof/>
            <w:webHidden/>
          </w:rPr>
          <w:instrText xml:space="preserve"> PAGEREF _Toc373335572 \h </w:instrText>
        </w:r>
      </w:ins>
      <w:r>
        <w:rPr>
          <w:noProof/>
          <w:webHidden/>
        </w:rPr>
      </w:r>
      <w:r>
        <w:rPr>
          <w:noProof/>
          <w:webHidden/>
        </w:rPr>
        <w:fldChar w:fldCharType="separate"/>
      </w:r>
      <w:ins w:id="1679" w:author="kbatzer" w:date="2013-12-02T10:13:00Z">
        <w:r w:rsidR="00B9651C">
          <w:rPr>
            <w:noProof/>
            <w:webHidden/>
          </w:rPr>
          <w:t>55</w:t>
        </w:r>
      </w:ins>
      <w:ins w:id="1680"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681" w:author="kbatzer" w:date="2013-11-27T17:09:00Z"/>
          <w:rFonts w:asciiTheme="minorHAnsi" w:eastAsiaTheme="minorEastAsia" w:hAnsiTheme="minorHAnsi" w:cstheme="minorBidi"/>
          <w:noProof/>
          <w:sz w:val="22"/>
          <w:szCs w:val="22"/>
        </w:rPr>
      </w:pPr>
      <w:ins w:id="168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3"</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8:  Set Acquisition Register Reply</w:t>
        </w:r>
        <w:r w:rsidR="0024654E">
          <w:rPr>
            <w:noProof/>
            <w:webHidden/>
          </w:rPr>
          <w:tab/>
        </w:r>
        <w:r>
          <w:rPr>
            <w:noProof/>
            <w:webHidden/>
          </w:rPr>
          <w:fldChar w:fldCharType="begin"/>
        </w:r>
        <w:r w:rsidR="0024654E">
          <w:rPr>
            <w:noProof/>
            <w:webHidden/>
          </w:rPr>
          <w:instrText xml:space="preserve"> PAGEREF _Toc373335573 \h </w:instrText>
        </w:r>
      </w:ins>
      <w:r>
        <w:rPr>
          <w:noProof/>
          <w:webHidden/>
        </w:rPr>
      </w:r>
      <w:r>
        <w:rPr>
          <w:noProof/>
          <w:webHidden/>
        </w:rPr>
        <w:fldChar w:fldCharType="separate"/>
      </w:r>
      <w:ins w:id="1683" w:author="kbatzer" w:date="2013-12-02T10:13:00Z">
        <w:r w:rsidR="00B9651C">
          <w:rPr>
            <w:noProof/>
            <w:webHidden/>
          </w:rPr>
          <w:t>55</w:t>
        </w:r>
      </w:ins>
      <w:ins w:id="1684"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685" w:author="kbatzer" w:date="2013-11-27T17:09:00Z"/>
          <w:rFonts w:asciiTheme="minorHAnsi" w:eastAsiaTheme="minorEastAsia" w:hAnsiTheme="minorHAnsi" w:cstheme="minorBidi"/>
          <w:noProof/>
          <w:sz w:val="22"/>
          <w:szCs w:val="22"/>
        </w:rPr>
      </w:pPr>
      <w:ins w:id="168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4"</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9:  Get Acquisition Register Request</w:t>
        </w:r>
        <w:r w:rsidR="0024654E">
          <w:rPr>
            <w:noProof/>
            <w:webHidden/>
          </w:rPr>
          <w:tab/>
        </w:r>
        <w:r>
          <w:rPr>
            <w:noProof/>
            <w:webHidden/>
          </w:rPr>
          <w:fldChar w:fldCharType="begin"/>
        </w:r>
        <w:r w:rsidR="0024654E">
          <w:rPr>
            <w:noProof/>
            <w:webHidden/>
          </w:rPr>
          <w:instrText xml:space="preserve"> PAGEREF _Toc373335574 \h </w:instrText>
        </w:r>
      </w:ins>
      <w:r>
        <w:rPr>
          <w:noProof/>
          <w:webHidden/>
        </w:rPr>
      </w:r>
      <w:r>
        <w:rPr>
          <w:noProof/>
          <w:webHidden/>
        </w:rPr>
        <w:fldChar w:fldCharType="separate"/>
      </w:r>
      <w:ins w:id="1687" w:author="kbatzer" w:date="2013-12-02T10:13:00Z">
        <w:r w:rsidR="00B9651C">
          <w:rPr>
            <w:noProof/>
            <w:webHidden/>
          </w:rPr>
          <w:t>55</w:t>
        </w:r>
      </w:ins>
      <w:ins w:id="1688"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689" w:author="kbatzer" w:date="2013-11-27T17:09:00Z"/>
          <w:rFonts w:asciiTheme="minorHAnsi" w:eastAsiaTheme="minorEastAsia" w:hAnsiTheme="minorHAnsi" w:cstheme="minorBidi"/>
          <w:noProof/>
          <w:sz w:val="22"/>
          <w:szCs w:val="22"/>
        </w:rPr>
      </w:pPr>
      <w:ins w:id="169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5"</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0:  Get Acquisition Register Reply</w:t>
        </w:r>
        <w:r w:rsidR="0024654E">
          <w:rPr>
            <w:noProof/>
            <w:webHidden/>
          </w:rPr>
          <w:tab/>
        </w:r>
        <w:r>
          <w:rPr>
            <w:noProof/>
            <w:webHidden/>
          </w:rPr>
          <w:fldChar w:fldCharType="begin"/>
        </w:r>
        <w:r w:rsidR="0024654E">
          <w:rPr>
            <w:noProof/>
            <w:webHidden/>
          </w:rPr>
          <w:instrText xml:space="preserve"> PAGEREF _Toc373335575 \h </w:instrText>
        </w:r>
      </w:ins>
      <w:r>
        <w:rPr>
          <w:noProof/>
          <w:webHidden/>
        </w:rPr>
      </w:r>
      <w:r>
        <w:rPr>
          <w:noProof/>
          <w:webHidden/>
        </w:rPr>
        <w:fldChar w:fldCharType="separate"/>
      </w:r>
      <w:ins w:id="1691" w:author="kbatzer" w:date="2013-12-02T10:13:00Z">
        <w:r w:rsidR="00B9651C">
          <w:rPr>
            <w:noProof/>
            <w:webHidden/>
          </w:rPr>
          <w:t>56</w:t>
        </w:r>
      </w:ins>
      <w:ins w:id="1692"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693" w:author="kbatzer" w:date="2013-11-27T17:09:00Z"/>
          <w:rFonts w:asciiTheme="minorHAnsi" w:eastAsiaTheme="minorEastAsia" w:hAnsiTheme="minorHAnsi" w:cstheme="minorBidi"/>
          <w:noProof/>
          <w:sz w:val="22"/>
          <w:szCs w:val="22"/>
        </w:rPr>
      </w:pPr>
      <w:ins w:id="169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6"</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1:  Set Waveform Request</w:t>
        </w:r>
        <w:r w:rsidR="0024654E">
          <w:rPr>
            <w:noProof/>
            <w:webHidden/>
          </w:rPr>
          <w:tab/>
        </w:r>
        <w:r>
          <w:rPr>
            <w:noProof/>
            <w:webHidden/>
          </w:rPr>
          <w:fldChar w:fldCharType="begin"/>
        </w:r>
        <w:r w:rsidR="0024654E">
          <w:rPr>
            <w:noProof/>
            <w:webHidden/>
          </w:rPr>
          <w:instrText xml:space="preserve"> PAGEREF _Toc373335576 \h </w:instrText>
        </w:r>
      </w:ins>
      <w:r>
        <w:rPr>
          <w:noProof/>
          <w:webHidden/>
        </w:rPr>
      </w:r>
      <w:r>
        <w:rPr>
          <w:noProof/>
          <w:webHidden/>
        </w:rPr>
        <w:fldChar w:fldCharType="separate"/>
      </w:r>
      <w:ins w:id="1695" w:author="kbatzer" w:date="2013-12-02T10:13:00Z">
        <w:r w:rsidR="00B9651C">
          <w:rPr>
            <w:noProof/>
            <w:webHidden/>
          </w:rPr>
          <w:t>56</w:t>
        </w:r>
      </w:ins>
      <w:ins w:id="1696"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697" w:author="kbatzer" w:date="2013-11-27T17:09:00Z"/>
          <w:rFonts w:asciiTheme="minorHAnsi" w:eastAsiaTheme="minorEastAsia" w:hAnsiTheme="minorHAnsi" w:cstheme="minorBidi"/>
          <w:noProof/>
          <w:sz w:val="22"/>
          <w:szCs w:val="22"/>
        </w:rPr>
      </w:pPr>
      <w:ins w:id="1698"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7"</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2:  Set Waveform Reply</w:t>
        </w:r>
        <w:r w:rsidR="0024654E">
          <w:rPr>
            <w:noProof/>
            <w:webHidden/>
          </w:rPr>
          <w:tab/>
        </w:r>
        <w:r>
          <w:rPr>
            <w:noProof/>
            <w:webHidden/>
          </w:rPr>
          <w:fldChar w:fldCharType="begin"/>
        </w:r>
        <w:r w:rsidR="0024654E">
          <w:rPr>
            <w:noProof/>
            <w:webHidden/>
          </w:rPr>
          <w:instrText xml:space="preserve"> PAGEREF _Toc373335577 \h </w:instrText>
        </w:r>
      </w:ins>
      <w:r>
        <w:rPr>
          <w:noProof/>
          <w:webHidden/>
        </w:rPr>
      </w:r>
      <w:r>
        <w:rPr>
          <w:noProof/>
          <w:webHidden/>
        </w:rPr>
        <w:fldChar w:fldCharType="separate"/>
      </w:r>
      <w:ins w:id="1699" w:author="kbatzer" w:date="2013-12-02T10:13:00Z">
        <w:r w:rsidR="00B9651C">
          <w:rPr>
            <w:noProof/>
            <w:webHidden/>
          </w:rPr>
          <w:t>57</w:t>
        </w:r>
      </w:ins>
      <w:ins w:id="1700"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701" w:author="kbatzer" w:date="2013-11-27T17:09:00Z"/>
          <w:rFonts w:asciiTheme="minorHAnsi" w:eastAsiaTheme="minorEastAsia" w:hAnsiTheme="minorHAnsi" w:cstheme="minorBidi"/>
          <w:noProof/>
          <w:sz w:val="22"/>
          <w:szCs w:val="22"/>
        </w:rPr>
      </w:pPr>
      <w:ins w:id="170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8"</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3:  Get Waveform Request</w:t>
        </w:r>
        <w:r w:rsidR="0024654E">
          <w:rPr>
            <w:noProof/>
            <w:webHidden/>
          </w:rPr>
          <w:tab/>
        </w:r>
        <w:r>
          <w:rPr>
            <w:noProof/>
            <w:webHidden/>
          </w:rPr>
          <w:fldChar w:fldCharType="begin"/>
        </w:r>
        <w:r w:rsidR="0024654E">
          <w:rPr>
            <w:noProof/>
            <w:webHidden/>
          </w:rPr>
          <w:instrText xml:space="preserve"> PAGEREF _Toc373335578 \h </w:instrText>
        </w:r>
      </w:ins>
      <w:r>
        <w:rPr>
          <w:noProof/>
          <w:webHidden/>
        </w:rPr>
      </w:r>
      <w:r>
        <w:rPr>
          <w:noProof/>
          <w:webHidden/>
        </w:rPr>
        <w:fldChar w:fldCharType="separate"/>
      </w:r>
      <w:ins w:id="1703" w:author="kbatzer" w:date="2013-12-02T10:13:00Z">
        <w:r w:rsidR="00B9651C">
          <w:rPr>
            <w:noProof/>
            <w:webHidden/>
          </w:rPr>
          <w:t>57</w:t>
        </w:r>
      </w:ins>
      <w:ins w:id="1704"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705" w:author="kbatzer" w:date="2013-11-27T17:09:00Z"/>
          <w:rFonts w:asciiTheme="minorHAnsi" w:eastAsiaTheme="minorEastAsia" w:hAnsiTheme="minorHAnsi" w:cstheme="minorBidi"/>
          <w:noProof/>
          <w:sz w:val="22"/>
          <w:szCs w:val="22"/>
        </w:rPr>
      </w:pPr>
      <w:ins w:id="170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9"</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4:  Get Waveform Reply</w:t>
        </w:r>
        <w:r w:rsidR="0024654E">
          <w:rPr>
            <w:noProof/>
            <w:webHidden/>
          </w:rPr>
          <w:tab/>
        </w:r>
        <w:r>
          <w:rPr>
            <w:noProof/>
            <w:webHidden/>
          </w:rPr>
          <w:fldChar w:fldCharType="begin"/>
        </w:r>
        <w:r w:rsidR="0024654E">
          <w:rPr>
            <w:noProof/>
            <w:webHidden/>
          </w:rPr>
          <w:instrText xml:space="preserve"> PAGEREF _Toc373335579 \h </w:instrText>
        </w:r>
      </w:ins>
      <w:r>
        <w:rPr>
          <w:noProof/>
          <w:webHidden/>
        </w:rPr>
      </w:r>
      <w:r>
        <w:rPr>
          <w:noProof/>
          <w:webHidden/>
        </w:rPr>
        <w:fldChar w:fldCharType="separate"/>
      </w:r>
      <w:ins w:id="1707" w:author="kbatzer" w:date="2013-12-02T10:13:00Z">
        <w:r w:rsidR="00B9651C">
          <w:rPr>
            <w:noProof/>
            <w:webHidden/>
          </w:rPr>
          <w:t>58</w:t>
        </w:r>
      </w:ins>
      <w:ins w:id="1708"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709" w:author="kbatzer" w:date="2013-11-27T17:09:00Z"/>
          <w:rFonts w:asciiTheme="minorHAnsi" w:eastAsiaTheme="minorEastAsia" w:hAnsiTheme="minorHAnsi" w:cstheme="minorBidi"/>
          <w:noProof/>
          <w:sz w:val="22"/>
          <w:szCs w:val="22"/>
        </w:rPr>
      </w:pPr>
      <w:ins w:id="171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0"</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5:  Set Stimulation Register Request</w:t>
        </w:r>
        <w:r w:rsidR="0024654E">
          <w:rPr>
            <w:noProof/>
            <w:webHidden/>
          </w:rPr>
          <w:tab/>
        </w:r>
        <w:r>
          <w:rPr>
            <w:noProof/>
            <w:webHidden/>
          </w:rPr>
          <w:fldChar w:fldCharType="begin"/>
        </w:r>
        <w:r w:rsidR="0024654E">
          <w:rPr>
            <w:noProof/>
            <w:webHidden/>
          </w:rPr>
          <w:instrText xml:space="preserve"> PAGEREF _Toc373335580 \h </w:instrText>
        </w:r>
      </w:ins>
      <w:r>
        <w:rPr>
          <w:noProof/>
          <w:webHidden/>
        </w:rPr>
      </w:r>
      <w:r>
        <w:rPr>
          <w:noProof/>
          <w:webHidden/>
        </w:rPr>
        <w:fldChar w:fldCharType="separate"/>
      </w:r>
      <w:ins w:id="1711" w:author="kbatzer" w:date="2013-12-02T10:13:00Z">
        <w:r w:rsidR="00B9651C">
          <w:rPr>
            <w:noProof/>
            <w:webHidden/>
          </w:rPr>
          <w:t>59</w:t>
        </w:r>
      </w:ins>
      <w:ins w:id="1712"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713" w:author="kbatzer" w:date="2013-11-27T17:09:00Z"/>
          <w:rFonts w:asciiTheme="minorHAnsi" w:eastAsiaTheme="minorEastAsia" w:hAnsiTheme="minorHAnsi" w:cstheme="minorBidi"/>
          <w:noProof/>
          <w:sz w:val="22"/>
          <w:szCs w:val="22"/>
        </w:rPr>
      </w:pPr>
      <w:ins w:id="171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1"</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6:  Set Stimulation Register Reply</w:t>
        </w:r>
        <w:r w:rsidR="0024654E">
          <w:rPr>
            <w:noProof/>
            <w:webHidden/>
          </w:rPr>
          <w:tab/>
        </w:r>
        <w:r>
          <w:rPr>
            <w:noProof/>
            <w:webHidden/>
          </w:rPr>
          <w:fldChar w:fldCharType="begin"/>
        </w:r>
        <w:r w:rsidR="0024654E">
          <w:rPr>
            <w:noProof/>
            <w:webHidden/>
          </w:rPr>
          <w:instrText xml:space="preserve"> PAGEREF _Toc373335581 \h </w:instrText>
        </w:r>
      </w:ins>
      <w:r>
        <w:rPr>
          <w:noProof/>
          <w:webHidden/>
        </w:rPr>
      </w:r>
      <w:r>
        <w:rPr>
          <w:noProof/>
          <w:webHidden/>
        </w:rPr>
        <w:fldChar w:fldCharType="separate"/>
      </w:r>
      <w:ins w:id="1715" w:author="kbatzer" w:date="2013-12-02T10:13:00Z">
        <w:r w:rsidR="00B9651C">
          <w:rPr>
            <w:noProof/>
            <w:webHidden/>
          </w:rPr>
          <w:t>59</w:t>
        </w:r>
      </w:ins>
      <w:ins w:id="1716"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717" w:author="kbatzer" w:date="2013-11-27T17:09:00Z"/>
          <w:rFonts w:asciiTheme="minorHAnsi" w:eastAsiaTheme="minorEastAsia" w:hAnsiTheme="minorHAnsi" w:cstheme="minorBidi"/>
          <w:noProof/>
          <w:sz w:val="22"/>
          <w:szCs w:val="22"/>
        </w:rPr>
      </w:pPr>
      <w:ins w:id="1718"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2"</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7:  Get Stimulation Register Request</w:t>
        </w:r>
        <w:r w:rsidR="0024654E">
          <w:rPr>
            <w:noProof/>
            <w:webHidden/>
          </w:rPr>
          <w:tab/>
        </w:r>
        <w:r>
          <w:rPr>
            <w:noProof/>
            <w:webHidden/>
          </w:rPr>
          <w:fldChar w:fldCharType="begin"/>
        </w:r>
        <w:r w:rsidR="0024654E">
          <w:rPr>
            <w:noProof/>
            <w:webHidden/>
          </w:rPr>
          <w:instrText xml:space="preserve"> PAGEREF _Toc373335582 \h </w:instrText>
        </w:r>
      </w:ins>
      <w:r>
        <w:rPr>
          <w:noProof/>
          <w:webHidden/>
        </w:rPr>
      </w:r>
      <w:r>
        <w:rPr>
          <w:noProof/>
          <w:webHidden/>
        </w:rPr>
        <w:fldChar w:fldCharType="separate"/>
      </w:r>
      <w:ins w:id="1719" w:author="kbatzer" w:date="2013-12-02T10:13:00Z">
        <w:r w:rsidR="00B9651C">
          <w:rPr>
            <w:noProof/>
            <w:webHidden/>
          </w:rPr>
          <w:t>59</w:t>
        </w:r>
      </w:ins>
      <w:ins w:id="1720"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721" w:author="kbatzer" w:date="2013-11-27T17:09:00Z"/>
          <w:rFonts w:asciiTheme="minorHAnsi" w:eastAsiaTheme="minorEastAsia" w:hAnsiTheme="minorHAnsi" w:cstheme="minorBidi"/>
          <w:noProof/>
          <w:sz w:val="22"/>
          <w:szCs w:val="22"/>
        </w:rPr>
      </w:pPr>
      <w:ins w:id="172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3"</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8:  Get Stimulation Register Reply</w:t>
        </w:r>
        <w:r w:rsidR="0024654E">
          <w:rPr>
            <w:noProof/>
            <w:webHidden/>
          </w:rPr>
          <w:tab/>
        </w:r>
        <w:r>
          <w:rPr>
            <w:noProof/>
            <w:webHidden/>
          </w:rPr>
          <w:fldChar w:fldCharType="begin"/>
        </w:r>
        <w:r w:rsidR="0024654E">
          <w:rPr>
            <w:noProof/>
            <w:webHidden/>
          </w:rPr>
          <w:instrText xml:space="preserve"> PAGEREF _Toc373335583 \h </w:instrText>
        </w:r>
      </w:ins>
      <w:r>
        <w:rPr>
          <w:noProof/>
          <w:webHidden/>
        </w:rPr>
      </w:r>
      <w:r>
        <w:rPr>
          <w:noProof/>
          <w:webHidden/>
        </w:rPr>
        <w:fldChar w:fldCharType="separate"/>
      </w:r>
      <w:ins w:id="1723" w:author="kbatzer" w:date="2013-12-02T10:13:00Z">
        <w:r w:rsidR="00B9651C">
          <w:rPr>
            <w:noProof/>
            <w:webHidden/>
          </w:rPr>
          <w:t>60</w:t>
        </w:r>
      </w:ins>
      <w:ins w:id="1724"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725" w:author="kbatzer" w:date="2013-11-27T17:09:00Z"/>
          <w:rFonts w:asciiTheme="minorHAnsi" w:eastAsiaTheme="minorEastAsia" w:hAnsiTheme="minorHAnsi" w:cstheme="minorBidi"/>
          <w:noProof/>
          <w:sz w:val="22"/>
          <w:szCs w:val="22"/>
        </w:rPr>
      </w:pPr>
      <w:ins w:id="172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4"</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9:  Buffer Fill Time</w:t>
        </w:r>
        <w:r w:rsidR="0024654E">
          <w:rPr>
            <w:noProof/>
            <w:webHidden/>
          </w:rPr>
          <w:tab/>
        </w:r>
        <w:r>
          <w:rPr>
            <w:noProof/>
            <w:webHidden/>
          </w:rPr>
          <w:fldChar w:fldCharType="begin"/>
        </w:r>
        <w:r w:rsidR="0024654E">
          <w:rPr>
            <w:noProof/>
            <w:webHidden/>
          </w:rPr>
          <w:instrText xml:space="preserve"> PAGEREF _Toc373335584 \h </w:instrText>
        </w:r>
      </w:ins>
      <w:r>
        <w:rPr>
          <w:noProof/>
          <w:webHidden/>
        </w:rPr>
      </w:r>
      <w:r>
        <w:rPr>
          <w:noProof/>
          <w:webHidden/>
        </w:rPr>
        <w:fldChar w:fldCharType="separate"/>
      </w:r>
      <w:ins w:id="1727" w:author="kbatzer" w:date="2013-12-02T10:13:00Z">
        <w:r w:rsidR="00B9651C">
          <w:rPr>
            <w:noProof/>
            <w:webHidden/>
          </w:rPr>
          <w:t>77</w:t>
        </w:r>
      </w:ins>
      <w:ins w:id="1728" w:author="kbatzer" w:date="2013-11-27T17:09:00Z">
        <w:r>
          <w:rPr>
            <w:noProof/>
            <w:webHidden/>
          </w:rPr>
          <w:fldChar w:fldCharType="end"/>
        </w:r>
        <w:r w:rsidRPr="003E7A7D">
          <w:rPr>
            <w:rStyle w:val="Hyperlink"/>
            <w:noProof/>
          </w:rPr>
          <w:fldChar w:fldCharType="end"/>
        </w:r>
      </w:ins>
    </w:p>
    <w:p w:rsidR="0024654E" w:rsidRDefault="009443FA" w:rsidP="00081099">
      <w:pPr>
        <w:pStyle w:val="TableofFigures"/>
        <w:tabs>
          <w:tab w:val="right" w:leader="dot" w:pos="8630"/>
        </w:tabs>
        <w:ind w:firstLine="0"/>
        <w:rPr>
          <w:ins w:id="1729" w:author="kbatzer" w:date="2013-11-27T17:09:00Z"/>
          <w:rFonts w:asciiTheme="minorHAnsi" w:eastAsiaTheme="minorEastAsia" w:hAnsiTheme="minorHAnsi" w:cstheme="minorBidi"/>
          <w:noProof/>
          <w:sz w:val="22"/>
          <w:szCs w:val="22"/>
        </w:rPr>
      </w:pPr>
      <w:ins w:id="173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5"</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30:  DASCC Scripting Amplitude Hex Value Table</w:t>
        </w:r>
        <w:r w:rsidR="0024654E">
          <w:rPr>
            <w:noProof/>
            <w:webHidden/>
          </w:rPr>
          <w:tab/>
        </w:r>
        <w:r>
          <w:rPr>
            <w:noProof/>
            <w:webHidden/>
          </w:rPr>
          <w:fldChar w:fldCharType="begin"/>
        </w:r>
        <w:r w:rsidR="0024654E">
          <w:rPr>
            <w:noProof/>
            <w:webHidden/>
          </w:rPr>
          <w:instrText xml:space="preserve"> PAGEREF _Toc373335585 \h </w:instrText>
        </w:r>
      </w:ins>
      <w:r>
        <w:rPr>
          <w:noProof/>
          <w:webHidden/>
        </w:rPr>
      </w:r>
      <w:r>
        <w:rPr>
          <w:noProof/>
          <w:webHidden/>
        </w:rPr>
        <w:fldChar w:fldCharType="separate"/>
      </w:r>
      <w:ins w:id="1731" w:author="kbatzer" w:date="2013-12-02T10:13:00Z">
        <w:r w:rsidR="00B9651C">
          <w:rPr>
            <w:noProof/>
            <w:webHidden/>
          </w:rPr>
          <w:t>87</w:t>
        </w:r>
      </w:ins>
      <w:ins w:id="1732" w:author="kbatzer" w:date="2013-11-27T17:09:00Z">
        <w:r>
          <w:rPr>
            <w:noProof/>
            <w:webHidden/>
          </w:rPr>
          <w:fldChar w:fldCharType="end"/>
        </w:r>
        <w:r w:rsidRPr="003E7A7D">
          <w:rPr>
            <w:rStyle w:val="Hyperlink"/>
            <w:noProof/>
          </w:rPr>
          <w:fldChar w:fldCharType="end"/>
        </w:r>
      </w:ins>
    </w:p>
    <w:p w:rsidR="009443FA" w:rsidRPr="009443FA" w:rsidRDefault="009443FA" w:rsidP="009443FA">
      <w:pPr>
        <w:spacing w:line="720" w:lineRule="auto"/>
        <w:ind w:firstLine="0"/>
        <w:jc w:val="center"/>
        <w:rPr>
          <w:ins w:id="1733" w:author="kbatzer" w:date="2013-11-27T16:45:00Z"/>
          <w:sz w:val="28"/>
          <w:rPrChange w:id="1734" w:author="kbatzer" w:date="2013-11-27T16:45:00Z">
            <w:rPr>
              <w:ins w:id="1735" w:author="kbatzer" w:date="2013-11-27T16:45:00Z"/>
              <w:b/>
              <w:sz w:val="22"/>
            </w:rPr>
          </w:rPrChange>
        </w:rPr>
        <w:pPrChange w:id="1736" w:author="kbatzer" w:date="2013-11-27T16:46:00Z">
          <w:pPr>
            <w:spacing w:after="240" w:line="240" w:lineRule="auto"/>
            <w:ind w:firstLine="0"/>
          </w:pPr>
        </w:pPrChange>
      </w:pPr>
      <w:ins w:id="1737" w:author="kbatzer" w:date="2013-11-27T16:59:00Z">
        <w:r>
          <w:rPr>
            <w:b/>
            <w:sz w:val="22"/>
          </w:rPr>
          <w:fldChar w:fldCharType="end"/>
        </w:r>
      </w:ins>
    </w:p>
    <w:p w:rsidR="00C31725" w:rsidRDefault="00C31725" w:rsidP="00B2428C">
      <w:pPr>
        <w:pStyle w:val="Heading1"/>
        <w:tabs>
          <w:tab w:val="left" w:pos="6120"/>
        </w:tabs>
        <w:spacing w:before="0"/>
        <w:rPr>
          <w:ins w:id="1738" w:author="kbatzer" w:date="2013-11-27T17:00:00Z"/>
        </w:rPr>
        <w:sectPr w:rsidR="00C31725" w:rsidSect="00996B3E">
          <w:pgSz w:w="12240" w:h="15840"/>
          <w:pgMar w:top="1800" w:right="1440" w:bottom="1440" w:left="2160" w:header="720" w:footer="720" w:gutter="0"/>
          <w:pgNumType w:fmt="lowerRoman" w:start="0"/>
          <w:cols w:space="720"/>
          <w:docGrid w:linePitch="360"/>
          <w:sectPrChange w:id="1739" w:author="kbatzer" w:date="2013-12-02T09:30:00Z">
            <w:sectPr w:rsidR="00C31725" w:rsidSect="00996B3E">
              <w:pgMar w:top="1440"/>
              <w:pgNumType w:fmt="decimal" w:start="0"/>
            </w:sectPr>
          </w:sectPrChange>
        </w:sectPr>
      </w:pPr>
      <w:bookmarkStart w:id="1740" w:name="ListOfFigures_1"/>
      <w:bookmarkStart w:id="1741" w:name="ListOfTables_1"/>
    </w:p>
    <w:p w:rsidR="009009F4" w:rsidDel="00B2428C" w:rsidRDefault="009009F4" w:rsidP="00B2428C">
      <w:pPr>
        <w:pStyle w:val="Heading1"/>
        <w:pageBreakBefore/>
        <w:numPr>
          <w:ilvl w:val="0"/>
          <w:numId w:val="0"/>
        </w:numPr>
        <w:tabs>
          <w:tab w:val="left" w:pos="6120"/>
        </w:tabs>
        <w:ind w:left="360"/>
        <w:rPr>
          <w:del w:id="1742" w:author="kbatzer" w:date="2013-11-27T15:56:00Z"/>
        </w:rPr>
        <w:sectPr w:rsidR="009009F4" w:rsidDel="00B2428C" w:rsidSect="00984048">
          <w:pgSz w:w="12240" w:h="15840"/>
          <w:pgMar w:top="1440" w:right="1440" w:bottom="1440" w:left="2160" w:header="720" w:footer="720" w:gutter="0"/>
          <w:pgNumType w:fmt="lowerRoman" w:start="3"/>
          <w:cols w:space="720"/>
          <w:docGrid w:linePitch="360"/>
        </w:sectPr>
      </w:pPr>
    </w:p>
    <w:p w:rsidR="009443FA" w:rsidRDefault="00923FB7" w:rsidP="009443FA">
      <w:pPr>
        <w:pStyle w:val="Heading1"/>
        <w:tabs>
          <w:tab w:val="left" w:pos="6120"/>
        </w:tabs>
        <w:spacing w:before="0"/>
        <w:pPrChange w:id="1743" w:author="kbatzer" w:date="2013-11-27T15:56:00Z">
          <w:pPr>
            <w:pStyle w:val="Heading1"/>
            <w:pageBreakBefore/>
            <w:tabs>
              <w:tab w:val="left" w:pos="6120"/>
            </w:tabs>
          </w:pPr>
        </w:pPrChange>
      </w:pPr>
      <w:bookmarkStart w:id="1744" w:name="_Toc373335470"/>
      <w:r w:rsidRPr="00467BDD">
        <w:t>Introduction</w:t>
      </w:r>
      <w:bookmarkStart w:id="1745" w:name="_Ref369435582"/>
      <w:r w:rsidR="00D11995">
        <w:rPr>
          <w:rStyle w:val="FootnoteReference"/>
        </w:rPr>
        <w:footnoteReference w:id="1"/>
      </w:r>
      <w:bookmarkEnd w:id="1744"/>
      <w:bookmarkEnd w:id="1745"/>
    </w:p>
    <w:p w:rsidR="005913C6" w:rsidRPr="00D774A2" w:rsidRDefault="005913C6" w:rsidP="005913C6">
      <w:r w:rsidRPr="00D774A2">
        <w:t>An Integrated Electrophysiology Data Acquisition and Stimulation System to support electrophysiology research has been developed by building on previous work at WMU [</w:t>
      </w:r>
      <w:fldSimple w:instr=" REF Ref_Armstrong_2007 \h  \* MERGEFORMAT ">
        <w:r w:rsidR="00B9651C">
          <w:rPr>
            <w:noProof/>
          </w:rPr>
          <w:t>4</w:t>
        </w:r>
      </w:fldSimple>
      <w:r w:rsidR="00385D69" w:rsidRPr="00D774A2">
        <w:t xml:space="preserve">, </w:t>
      </w:r>
      <w:fldSimple w:instr=" REF Ref_Caruso_2008 \h  \* MERGEFORMAT ">
        <w:r w:rsidR="00B9651C">
          <w:rPr>
            <w:noProof/>
          </w:rPr>
          <w:t>8</w:t>
        </w:r>
      </w:fldSimple>
      <w:r w:rsidR="00385D69" w:rsidRPr="00D774A2">
        <w:t xml:space="preserve">, </w:t>
      </w:r>
      <w:fldSimple w:instr=" REF Ref_Stahl_2009 \h  \* MERGEFORMAT ">
        <w:r w:rsidR="00B9651C">
          <w:rPr>
            <w:noProof/>
          </w:rPr>
          <w:t>9</w:t>
        </w:r>
      </w:fldSimple>
      <w:r w:rsidR="00385D69" w:rsidRPr="00D774A2">
        <w:t xml:space="preserve">, </w:t>
      </w:r>
      <w:fldSimple w:instr=" REF Ref_Batzer_2010 \h  \* MERGEFORMAT ">
        <w:r w:rsidR="00B9651C">
          <w:rPr>
            <w:noProof/>
          </w:rPr>
          <w:t>10</w:t>
        </w:r>
      </w:fldSimple>
      <w:r w:rsidR="00385D69" w:rsidRPr="00D774A2">
        <w:t xml:space="preserve">, </w:t>
      </w:r>
      <w:fldSimple w:instr=" REF Ref_Ellinger_2009 \h  \* MERGEFORMAT ">
        <w:r w:rsidR="00B9651C">
          <w:rPr>
            <w:noProof/>
          </w:rPr>
          <w:t>14</w:t>
        </w:r>
      </w:fldSimple>
      <w:r w:rsidRPr="00D774A2">
        <w:t>], studying commercial systems [</w:t>
      </w:r>
      <w:fldSimple w:instr=" REF Ref_InVitroMEA_2013 \h  \* MERGEFORMAT ">
        <w:r w:rsidR="00B9651C">
          <w:rPr>
            <w:noProof/>
          </w:rPr>
          <w:t>16</w:t>
        </w:r>
      </w:fldSimple>
      <w:r w:rsidRPr="00D774A2">
        <w:t>], and reviewing the research literature [</w:t>
      </w:r>
      <w:fldSimple w:instr=" REF Ref_Potter_2006 \h  \* MERGEFORMAT ">
        <w:r w:rsidR="00B9651C">
          <w:rPr>
            <w:noProof/>
          </w:rPr>
          <w:t>3</w:t>
        </w:r>
      </w:fldSimple>
      <w:r w:rsidR="00385D69" w:rsidRPr="00D774A2">
        <w:t xml:space="preserve">, </w:t>
      </w:r>
      <w:fldSimple w:instr=" REF Ref_Jimbo_2003 \h  \* MERGEFORMAT ">
        <w:r w:rsidR="00B9651C">
          <w:rPr>
            <w:noProof/>
          </w:rPr>
          <w:t>6</w:t>
        </w:r>
      </w:fldSimple>
      <w:r w:rsidR="00385D69" w:rsidRPr="00D774A2">
        <w:t xml:space="preserve">, </w:t>
      </w:r>
      <w:fldSimple w:instr=" REF Ref_Blum_2007 \h  \* MERGEFORMAT ">
        <w:r w:rsidR="00B9651C">
          <w:rPr>
            <w:noProof/>
          </w:rPr>
          <w:t>17</w:t>
        </w:r>
      </w:fldSimple>
      <w:r w:rsidRPr="00D774A2">
        <w:t xml:space="preserve">].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w:t>
      </w:r>
      <w:del w:id="1746" w:author="kbatzer" w:date="2013-12-01T17:35:00Z">
        <w:r w:rsidRPr="00D774A2" w:rsidDel="005A0845">
          <w:delText xml:space="preserve">64 </w:delText>
        </w:r>
      </w:del>
      <w:ins w:id="1747" w:author="kbatzer" w:date="2013-12-01T17:35:00Z">
        <w:r w:rsidR="005A0845" w:rsidRPr="00D774A2">
          <w:t>6</w:t>
        </w:r>
        <w:r w:rsidR="005A0845">
          <w:t>0</w:t>
        </w:r>
        <w:r w:rsidR="005A0845" w:rsidRPr="00D774A2">
          <w:t xml:space="preserve"> </w:t>
        </w:r>
      </w:ins>
      <w:r w:rsidRPr="00D774A2">
        <w:t>channels to support future research at the Western Michigan University (WMU) Neurobiology Engineering Laboratory.</w:t>
      </w:r>
    </w:p>
    <w:p w:rsidR="00271A95" w:rsidRPr="00D774A2" w:rsidRDefault="005913C6" w:rsidP="005913C6">
      <w:r w:rsidRPr="00D774A2">
        <w:t>The developed prototype is viable for a wide array of elect</w:t>
      </w:r>
      <w:r w:rsidR="00385D69" w:rsidRPr="00D774A2">
        <w:t xml:space="preserve">rophysiology experiments, completely fulfilling the </w:t>
      </w:r>
      <w:r w:rsidR="00373ECC">
        <w:t>instrumentation needs of</w:t>
      </w:r>
      <w:r w:rsidR="00385D69" w:rsidRPr="00D774A2">
        <w:t xml:space="preserve"> [</w:t>
      </w:r>
      <w:fldSimple w:instr=" REF Ref_Olivo_ \h  \* MERGEFORMAT ">
        <w:r w:rsidR="00B9651C">
          <w:rPr>
            <w:noProof/>
          </w:rPr>
          <w:t>12</w:t>
        </w:r>
      </w:fldSimple>
      <w:r w:rsidR="00385D69" w:rsidRPr="00D774A2">
        <w:t xml:space="preserve">, </w:t>
      </w:r>
      <w:fldSimple w:instr=" REF Ref_Kueh_2009 \h  \* MERGEFORMAT ">
        <w:r w:rsidR="00B9651C">
          <w:rPr>
            <w:noProof/>
          </w:rPr>
          <w:t>13</w:t>
        </w:r>
      </w:fldSimple>
      <w:r w:rsidR="00385D69" w:rsidRPr="00D774A2">
        <w:t xml:space="preserve">, </w:t>
      </w:r>
      <w:fldSimple w:instr=" REF Ref_Kladt_2010 \h  \* MERGEFORMAT ">
        <w:r w:rsidR="00B9651C">
          <w:rPr>
            <w:noProof/>
          </w:rPr>
          <w:t>18</w:t>
        </w:r>
      </w:fldSimple>
      <w:r w:rsidR="00385D69" w:rsidRPr="00D774A2">
        <w:t xml:space="preserve">] and partially fulfilling the </w:t>
      </w:r>
      <w:r w:rsidR="002C4425">
        <w:t>instrumentation needs of</w:t>
      </w:r>
      <w:r w:rsidR="002C4425" w:rsidRPr="00D774A2">
        <w:t xml:space="preserve"> </w:t>
      </w:r>
      <w:r w:rsidR="00385D69" w:rsidRPr="00D774A2">
        <w:t>[</w:t>
      </w:r>
      <w:fldSimple w:instr=" REF Ref_Marom_2002 \h  \* MERGEFORMAT ">
        <w:r w:rsidR="00B9651C">
          <w:rPr>
            <w:noProof/>
          </w:rPr>
          <w:t>1</w:t>
        </w:r>
      </w:fldSimple>
      <w:r w:rsidR="00385D69" w:rsidRPr="00D774A2">
        <w:t xml:space="preserve">, </w:t>
      </w:r>
      <w:fldSimple w:instr=" REF Ref_Demarse_2004 \h  \* MERGEFORMAT ">
        <w:r w:rsidR="00B9651C">
          <w:rPr>
            <w:noProof/>
          </w:rPr>
          <w:t>2</w:t>
        </w:r>
      </w:fldSimple>
      <w:r w:rsidR="00385D69" w:rsidRPr="00D774A2">
        <w:t xml:space="preserve">, </w:t>
      </w:r>
      <w:fldSimple w:instr=" REF Ref_Potter_2006 \h  \* MERGEFORMAT ">
        <w:r w:rsidR="00B9651C">
          <w:rPr>
            <w:noProof/>
          </w:rPr>
          <w:t>3</w:t>
        </w:r>
      </w:fldSimple>
      <w:r w:rsidR="00385D69" w:rsidRPr="00D774A2">
        <w:t>]</w:t>
      </w:r>
      <w:r w:rsidRPr="00D774A2">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w:t>
      </w:r>
      <w:r w:rsidR="002C4425">
        <w:t>, e.g. [</w:t>
      </w:r>
      <w:r w:rsidR="009443FA">
        <w:fldChar w:fldCharType="begin"/>
      </w:r>
      <w:r w:rsidR="002C4425">
        <w:instrText xml:space="preserve"> REF Ref_InVitroMEA_2013 \h </w:instrText>
      </w:r>
      <w:r w:rsidR="009443FA">
        <w:fldChar w:fldCharType="separate"/>
      </w:r>
      <w:r w:rsidR="00B9651C">
        <w:rPr>
          <w:noProof/>
        </w:rPr>
        <w:t>16</w:t>
      </w:r>
      <w:r w:rsidR="009443FA">
        <w:fldChar w:fldCharType="end"/>
      </w:r>
      <w:r w:rsidR="002C4425">
        <w:t>]</w:t>
      </w:r>
      <w:r w:rsidRPr="00D774A2">
        <w:t>.  A cell culture protocol has been developed [</w:t>
      </w:r>
      <w:fldSimple w:instr=" REF Ref_Ellinger_2009 \h  \* MERGEFORMAT ">
        <w:r w:rsidR="00B9651C">
          <w:rPr>
            <w:noProof/>
          </w:rPr>
          <w:t>14</w:t>
        </w:r>
      </w:fldSimple>
      <w:r w:rsidRPr="00D774A2">
        <w:t>] and previous work on such a system [</w:t>
      </w:r>
      <w:fldSimple w:instr=" REF Ref_Armstrong_2007 \h  \* MERGEFORMAT ">
        <w:r w:rsidR="00B9651C">
          <w:rPr>
            <w:noProof/>
          </w:rPr>
          <w:t>4</w:t>
        </w:r>
      </w:fldSimple>
      <w:r w:rsidR="00AE711D" w:rsidRPr="00D774A2">
        <w:t xml:space="preserve">, </w:t>
      </w:r>
      <w:fldSimple w:instr=" REF Ref_Caruso_2008 \h  \* MERGEFORMAT ">
        <w:r w:rsidR="00B9651C">
          <w:rPr>
            <w:noProof/>
          </w:rPr>
          <w:t>8</w:t>
        </w:r>
      </w:fldSimple>
      <w:r w:rsidR="00AE711D" w:rsidRPr="00D774A2">
        <w:t xml:space="preserve">, </w:t>
      </w:r>
      <w:fldSimple w:instr=" REF Ref_Batzer_2010 \h  \* MERGEFORMAT ">
        <w:r w:rsidR="00B9651C">
          <w:rPr>
            <w:noProof/>
          </w:rPr>
          <w:t>10</w:t>
        </w:r>
      </w:fldSimple>
      <w:r w:rsidRPr="00D774A2">
        <w:t>], including low noise amplification</w:t>
      </w:r>
      <w:r w:rsidR="00AE711D" w:rsidRPr="00D774A2">
        <w:t xml:space="preserve"> [</w:t>
      </w:r>
      <w:fldSimple w:instr=" REF Ref_Stahl_2009 \h  \* MERGEFORMAT ">
        <w:r w:rsidR="00B9651C">
          <w:rPr>
            <w:noProof/>
          </w:rPr>
          <w:t>9</w:t>
        </w:r>
      </w:fldSimple>
      <w:r w:rsidR="00AE711D" w:rsidRPr="00D774A2">
        <w:t>],</w:t>
      </w:r>
      <w:r w:rsidRPr="00D774A2">
        <w:t xml:space="preserve"> has been completed.  Initial analytical algorithms have also been developed [</w:t>
      </w:r>
      <w:fldSimple w:instr=" REF Ref_Ellinger_2009 \h  \* MERGEFORMAT ">
        <w:r w:rsidR="00B9651C">
          <w:rPr>
            <w:noProof/>
          </w:rPr>
          <w:t>14</w:t>
        </w:r>
      </w:fldSimple>
      <w:r w:rsidRPr="00D774A2">
        <w:t>].</w:t>
      </w:r>
      <w:r w:rsidR="00CE7AF6" w:rsidRPr="00D774A2">
        <w:t xml:space="preserve">  </w:t>
      </w:r>
    </w:p>
    <w:p w:rsidR="00923FB7" w:rsidRPr="00467BDD" w:rsidRDefault="00C2361B" w:rsidP="000C42E5">
      <w:pPr>
        <w:pStyle w:val="Heading1"/>
      </w:pPr>
      <w:bookmarkStart w:id="1748" w:name="_Ref368241363"/>
      <w:bookmarkStart w:id="1749" w:name="_Ref368241375"/>
      <w:bookmarkStart w:id="1750" w:name="_Toc373335471"/>
      <w:r w:rsidRPr="00467BDD">
        <w:lastRenderedPageBreak/>
        <w:t>Specifications</w:t>
      </w:r>
      <w:bookmarkEnd w:id="1748"/>
      <w:bookmarkEnd w:id="1749"/>
      <w:r w:rsidR="005E1816">
        <w:rPr>
          <w:rStyle w:val="FootnoteReference"/>
        </w:rPr>
        <w:footnoteReference w:id="2"/>
      </w:r>
      <w:bookmarkEnd w:id="1750"/>
      <w:r w:rsidR="00923FB7" w:rsidRPr="00467BDD">
        <w:tab/>
      </w:r>
    </w:p>
    <w:p w:rsidR="00AE6BD2" w:rsidRPr="00D774A2" w:rsidRDefault="005913C6" w:rsidP="000C42E5">
      <w:r w:rsidRPr="00D774A2">
        <w:t>The Data Acquisition and Stimulation System (DASS) is expected to provide the following functionality:</w:t>
      </w:r>
    </w:p>
    <w:p w:rsidR="005913C6" w:rsidRPr="00D774A2" w:rsidRDefault="005913C6" w:rsidP="005913C6">
      <w:pPr>
        <w:pStyle w:val="ListParagraph"/>
        <w:numPr>
          <w:ilvl w:val="0"/>
          <w:numId w:val="16"/>
        </w:numPr>
        <w:ind w:left="720"/>
      </w:pPr>
      <w:r w:rsidRPr="00D774A2">
        <w:t>Provide a platform for performing electrophysiology experiments with earthworms as described in [</w:t>
      </w:r>
      <w:fldSimple w:instr=" REF Ref_Olivo_ \h  \* MERGEFORMAT ">
        <w:r w:rsidR="00B9651C">
          <w:rPr>
            <w:noProof/>
          </w:rPr>
          <w:t>12</w:t>
        </w:r>
      </w:fldSimple>
      <w:r w:rsidR="00AE711D" w:rsidRPr="00D774A2">
        <w:t xml:space="preserve">, </w:t>
      </w:r>
      <w:fldSimple w:instr=" REF Ref_Kueh_2009 \h  \* MERGEFORMAT ">
        <w:r w:rsidR="00B9651C">
          <w:rPr>
            <w:noProof/>
          </w:rPr>
          <w:t>13</w:t>
        </w:r>
      </w:fldSimple>
      <w:r w:rsidRPr="00D774A2">
        <w:t>]</w:t>
      </w:r>
    </w:p>
    <w:p w:rsidR="005913C6" w:rsidRPr="00D774A2" w:rsidRDefault="005913C6" w:rsidP="005913C6">
      <w:pPr>
        <w:pStyle w:val="ListParagraph"/>
        <w:numPr>
          <w:ilvl w:val="1"/>
          <w:numId w:val="16"/>
        </w:numPr>
        <w:ind w:left="1440"/>
      </w:pPr>
      <w:r w:rsidRPr="00D774A2">
        <w:t>Produce a voltage-controlled square wave stimulation pulse with widths from 0.</w:t>
      </w:r>
      <w:r w:rsidRPr="002C4425">
        <w:t>01ms</w:t>
      </w:r>
      <w:r w:rsidRPr="00D774A2">
        <w:t xml:space="preserve"> to 100</w:t>
      </w:r>
      <w:r w:rsidRPr="002C4425">
        <w:t>ms</w:t>
      </w:r>
      <w:r w:rsidRPr="00D774A2">
        <w:t xml:space="preserve"> and amplitudes from 0.1</w:t>
      </w:r>
      <w:r w:rsidRPr="002C4425">
        <w:t>V</w:t>
      </w:r>
      <w:r w:rsidRPr="00D774A2">
        <w:t xml:space="preserve"> to 10</w:t>
      </w:r>
      <w:r w:rsidRPr="002C4425">
        <w:t>V</w:t>
      </w:r>
    </w:p>
    <w:p w:rsidR="005913C6" w:rsidRPr="00D774A2" w:rsidRDefault="005913C6" w:rsidP="005913C6">
      <w:pPr>
        <w:pStyle w:val="ListParagraph"/>
        <w:numPr>
          <w:ilvl w:val="1"/>
          <w:numId w:val="16"/>
        </w:numPr>
        <w:ind w:left="1440"/>
      </w:pPr>
      <w:r w:rsidRPr="00D774A2">
        <w:t>Produce single stimulation pulses or multiple pulses at rates from 1</w:t>
      </w:r>
      <w:r w:rsidRPr="002C4425">
        <w:t>Hz</w:t>
      </w:r>
      <w:r w:rsidRPr="00D774A2">
        <w:t xml:space="preserve"> to 10</w:t>
      </w:r>
      <w:r w:rsidRPr="002C4425">
        <w:t>Hz</w:t>
      </w:r>
    </w:p>
    <w:p w:rsidR="005913C6" w:rsidRPr="00D774A2" w:rsidRDefault="005913C6" w:rsidP="005913C6">
      <w:pPr>
        <w:pStyle w:val="ListParagraph"/>
        <w:numPr>
          <w:ilvl w:val="1"/>
          <w:numId w:val="16"/>
        </w:numPr>
        <w:ind w:left="1440"/>
      </w:pPr>
      <w:r w:rsidRPr="00D774A2">
        <w:t>Provide at least one differential recording channel</w:t>
      </w:r>
    </w:p>
    <w:p w:rsidR="005913C6" w:rsidRPr="00D774A2" w:rsidRDefault="005913C6" w:rsidP="005913C6">
      <w:pPr>
        <w:pStyle w:val="ListParagraph"/>
        <w:numPr>
          <w:ilvl w:val="1"/>
          <w:numId w:val="16"/>
        </w:numPr>
        <w:ind w:left="1440"/>
      </w:pPr>
      <w:r w:rsidRPr="00D774A2">
        <w:t>Record an action potential voltage from the time of a stimulation pulse for a minimum duration of 20</w:t>
      </w:r>
      <w:r w:rsidRPr="002C4425">
        <w:t>ms</w:t>
      </w:r>
    </w:p>
    <w:p w:rsidR="005913C6" w:rsidRPr="00D774A2" w:rsidRDefault="005913C6" w:rsidP="005913C6">
      <w:pPr>
        <w:pStyle w:val="ListParagraph"/>
        <w:numPr>
          <w:ilvl w:val="1"/>
          <w:numId w:val="16"/>
        </w:numPr>
        <w:ind w:left="1440"/>
      </w:pPr>
      <w:r w:rsidRPr="00D774A2">
        <w:t xml:space="preserve">Plot the recorded </w:t>
      </w:r>
      <w:r w:rsidR="00AE711D" w:rsidRPr="00D774A2">
        <w:t>voltage</w:t>
      </w:r>
    </w:p>
    <w:p w:rsidR="005913C6" w:rsidRPr="00D774A2" w:rsidRDefault="005913C6" w:rsidP="005913C6">
      <w:pPr>
        <w:pStyle w:val="ListParagraph"/>
        <w:numPr>
          <w:ilvl w:val="1"/>
          <w:numId w:val="16"/>
        </w:numPr>
        <w:ind w:left="1440"/>
      </w:pPr>
      <w:r w:rsidRPr="00D774A2">
        <w:t>Store the recorded voltage to a non-proprietary, standard file format</w:t>
      </w:r>
    </w:p>
    <w:p w:rsidR="005913C6" w:rsidRPr="00D774A2" w:rsidRDefault="005913C6" w:rsidP="005913C6">
      <w:pPr>
        <w:pStyle w:val="ListParagraph"/>
        <w:numPr>
          <w:ilvl w:val="0"/>
          <w:numId w:val="16"/>
        </w:numPr>
        <w:ind w:left="720"/>
      </w:pPr>
      <w:r w:rsidRPr="00D774A2">
        <w:t>Provide a platform for stimulation and recording of neuron cell culture electrical activity via MEA electrodes</w:t>
      </w:r>
    </w:p>
    <w:p w:rsidR="005913C6" w:rsidRPr="00D774A2" w:rsidRDefault="005913C6" w:rsidP="005913C6">
      <w:pPr>
        <w:pStyle w:val="ListParagraph"/>
        <w:numPr>
          <w:ilvl w:val="1"/>
          <w:numId w:val="16"/>
        </w:numPr>
        <w:ind w:left="1440"/>
      </w:pPr>
      <w:r w:rsidRPr="00D774A2">
        <w:t>Provide at least four recording channels</w:t>
      </w:r>
    </w:p>
    <w:p w:rsidR="005913C6" w:rsidRPr="00D774A2" w:rsidRDefault="005913C6" w:rsidP="005913C6">
      <w:pPr>
        <w:pStyle w:val="ListParagraph"/>
        <w:numPr>
          <w:ilvl w:val="1"/>
          <w:numId w:val="16"/>
        </w:numPr>
        <w:ind w:left="1440"/>
      </w:pPr>
      <w:r w:rsidRPr="00D774A2">
        <w:t>Store data from recording channels continuously</w:t>
      </w:r>
    </w:p>
    <w:p w:rsidR="005913C6" w:rsidRPr="00D774A2" w:rsidRDefault="005913C6" w:rsidP="005913C6">
      <w:pPr>
        <w:pStyle w:val="ListParagraph"/>
        <w:numPr>
          <w:ilvl w:val="1"/>
          <w:numId w:val="16"/>
        </w:numPr>
        <w:ind w:left="1440"/>
      </w:pPr>
      <w:r w:rsidRPr="00D774A2">
        <w:t>Provide at least four voltage-controlled arbitrary stimulation channels</w:t>
      </w:r>
    </w:p>
    <w:p w:rsidR="005913C6" w:rsidRPr="00D774A2" w:rsidRDefault="005913C6" w:rsidP="005913C6">
      <w:pPr>
        <w:pStyle w:val="ListParagraph"/>
        <w:numPr>
          <w:ilvl w:val="1"/>
          <w:numId w:val="16"/>
        </w:numPr>
        <w:ind w:left="1440"/>
      </w:pPr>
      <w:r w:rsidRPr="00D774A2">
        <w:t>Output single-ended stimulation signals on recording electrodes and add culture voltage offset to the stimulation signal</w:t>
      </w:r>
    </w:p>
    <w:p w:rsidR="005913C6" w:rsidRPr="00D774A2" w:rsidRDefault="005913C6" w:rsidP="005913C6">
      <w:pPr>
        <w:pStyle w:val="ListParagraph"/>
        <w:numPr>
          <w:ilvl w:val="1"/>
          <w:numId w:val="16"/>
        </w:numPr>
        <w:ind w:left="1440"/>
      </w:pPr>
      <w:r w:rsidRPr="00D774A2">
        <w:lastRenderedPageBreak/>
        <w:t>Provide an interface that can specify stimulation waveforms, locations, and intervals that can be updated based on data from the recording electrodes</w:t>
      </w:r>
    </w:p>
    <w:p w:rsidR="005913C6" w:rsidRPr="00D774A2" w:rsidRDefault="005913C6" w:rsidP="005913C6">
      <w:pPr>
        <w:pStyle w:val="ListParagraph"/>
        <w:numPr>
          <w:ilvl w:val="0"/>
          <w:numId w:val="16"/>
        </w:numPr>
        <w:ind w:left="720"/>
      </w:pPr>
      <w:r w:rsidRPr="00D774A2">
        <w:t>Utilize Low-Noise Amplifier described in [</w:t>
      </w:r>
      <w:fldSimple w:instr=" REF Ref_Stahl_2009 \h  \* MERGEFORMAT ">
        <w:r w:rsidR="00B9651C">
          <w:rPr>
            <w:noProof/>
          </w:rPr>
          <w:t>9</w:t>
        </w:r>
      </w:fldSimple>
      <w:r w:rsidRPr="00D774A2">
        <w:t>]</w:t>
      </w:r>
    </w:p>
    <w:p w:rsidR="005913C6" w:rsidRPr="00D774A2" w:rsidRDefault="005913C6" w:rsidP="005913C6">
      <w:pPr>
        <w:pStyle w:val="ListParagraph"/>
        <w:numPr>
          <w:ilvl w:val="1"/>
          <w:numId w:val="16"/>
        </w:numPr>
        <w:ind w:left="1440"/>
      </w:pPr>
      <w:r w:rsidRPr="00D774A2">
        <w:t>Connect to each Low-Noise Amplifier channel with a PCI-Express card edge connector</w:t>
      </w:r>
    </w:p>
    <w:p w:rsidR="005913C6" w:rsidRPr="00D774A2" w:rsidRDefault="005913C6" w:rsidP="005913C6">
      <w:pPr>
        <w:pStyle w:val="ListParagraph"/>
        <w:numPr>
          <w:ilvl w:val="1"/>
          <w:numId w:val="16"/>
        </w:numPr>
        <w:ind w:left="1440"/>
        <w:rPr>
          <w:rStyle w:val="questiontext"/>
        </w:rPr>
      </w:pPr>
      <w:r w:rsidRPr="00D774A2">
        <w:t xml:space="preserve">Provide </w:t>
      </w:r>
      <w:r w:rsidR="00F858EE" w:rsidRPr="00D774A2">
        <w:t>±</w:t>
      </w:r>
      <w:r w:rsidRPr="00D774A2">
        <w:t>7</w:t>
      </w:r>
      <w:r w:rsidRPr="002C4425">
        <w:t xml:space="preserve">V to </w:t>
      </w:r>
      <w:r w:rsidR="00F858EE" w:rsidRPr="00D774A2">
        <w:t>±</w:t>
      </w:r>
      <w:r w:rsidRPr="002C4425">
        <w:t>15V analog</w:t>
      </w:r>
      <w:r w:rsidRPr="00D774A2">
        <w:rPr>
          <w:rStyle w:val="questiontext"/>
        </w:rPr>
        <w:t xml:space="preserve"> voltage supplies and ground via the card edge connector</w:t>
      </w:r>
    </w:p>
    <w:p w:rsidR="005913C6" w:rsidRPr="00D774A2" w:rsidRDefault="005913C6" w:rsidP="005913C6">
      <w:pPr>
        <w:pStyle w:val="ListParagraph"/>
        <w:numPr>
          <w:ilvl w:val="1"/>
          <w:numId w:val="16"/>
        </w:numPr>
        <w:ind w:left="1440"/>
        <w:rPr>
          <w:rStyle w:val="questiontext"/>
        </w:rPr>
      </w:pPr>
      <w:r w:rsidRPr="00D774A2">
        <w:rPr>
          <w:rStyle w:val="questiontext"/>
        </w:rPr>
        <w:t>Provide ability to independently switch four digital inputs for each channel, 0</w:t>
      </w:r>
      <w:r w:rsidRPr="00D774A2">
        <w:rPr>
          <w:rStyle w:val="questiontext"/>
          <w:vertAlign w:val="subscript"/>
        </w:rPr>
        <w:t xml:space="preserve">IH </w:t>
      </w:r>
      <w:r w:rsidRPr="00D774A2">
        <w:rPr>
          <w:rStyle w:val="questiontext"/>
        </w:rPr>
        <w:t>= 0.8</w:t>
      </w:r>
      <w:r w:rsidRPr="002C4425">
        <w:rPr>
          <w:rStyle w:val="questiontext"/>
        </w:rPr>
        <w:t>V</w:t>
      </w:r>
      <w:r w:rsidRPr="00D774A2">
        <w:rPr>
          <w:rStyle w:val="questiontext"/>
        </w:rPr>
        <w:t xml:space="preserve"> and 1</w:t>
      </w:r>
      <w:r w:rsidRPr="00D774A2">
        <w:rPr>
          <w:rStyle w:val="questiontext"/>
          <w:vertAlign w:val="subscript"/>
        </w:rPr>
        <w:t xml:space="preserve">IL </w:t>
      </w:r>
      <w:r w:rsidRPr="00D774A2">
        <w:rPr>
          <w:rStyle w:val="questiontext"/>
        </w:rPr>
        <w:t>= 2.4</w:t>
      </w:r>
      <w:r w:rsidRPr="002C4425">
        <w:rPr>
          <w:rStyle w:val="questiontext"/>
        </w:rPr>
        <w:t>V</w:t>
      </w:r>
    </w:p>
    <w:p w:rsidR="005913C6" w:rsidRPr="00D774A2" w:rsidRDefault="005913C6" w:rsidP="005913C6">
      <w:pPr>
        <w:pStyle w:val="ListParagraph"/>
        <w:numPr>
          <w:ilvl w:val="1"/>
          <w:numId w:val="16"/>
        </w:numPr>
        <w:ind w:left="1440"/>
        <w:rPr>
          <w:rStyle w:val="questiontext"/>
        </w:rPr>
      </w:pPr>
      <w:r w:rsidRPr="00D774A2">
        <w:rPr>
          <w:rStyle w:val="questiontext"/>
        </w:rPr>
        <w:t>Route differential analog input to the card edge connector for each channel</w:t>
      </w:r>
    </w:p>
    <w:p w:rsidR="005913C6" w:rsidRPr="00D774A2" w:rsidRDefault="005913C6" w:rsidP="005913C6">
      <w:pPr>
        <w:pStyle w:val="ListParagraph"/>
        <w:numPr>
          <w:ilvl w:val="1"/>
          <w:numId w:val="16"/>
        </w:numPr>
        <w:ind w:left="1440"/>
        <w:rPr>
          <w:rStyle w:val="questiontext"/>
        </w:rPr>
      </w:pPr>
      <w:r w:rsidRPr="00D774A2">
        <w:rPr>
          <w:rStyle w:val="questiontext"/>
        </w:rPr>
        <w:t>Convert the 20</w:t>
      </w:r>
      <w:r w:rsidRPr="002C4425">
        <w:rPr>
          <w:rStyle w:val="questiontext"/>
        </w:rPr>
        <w:t>Hz</w:t>
      </w:r>
      <w:r w:rsidRPr="00D774A2">
        <w:rPr>
          <w:rStyle w:val="questiontext"/>
        </w:rPr>
        <w:t xml:space="preserve"> to 14.6</w:t>
      </w:r>
      <w:r w:rsidRPr="002C4425">
        <w:rPr>
          <w:rStyle w:val="questiontext"/>
        </w:rPr>
        <w:t>kHz</w:t>
      </w:r>
      <w:r w:rsidRPr="00D774A2">
        <w:rPr>
          <w:rStyle w:val="questiontext"/>
        </w:rPr>
        <w:t xml:space="preserve"> analog output signal [</w:t>
      </w:r>
      <w:fldSimple w:instr=" REF Ref_Stahl_2009 \h  \* MERGEFORMAT ">
        <w:r w:rsidR="00B9651C">
          <w:rPr>
            <w:noProof/>
          </w:rPr>
          <w:t>9</w:t>
        </w:r>
      </w:fldSimple>
      <w:r w:rsidRPr="00D774A2">
        <w:rPr>
          <w:rStyle w:val="questiontext"/>
        </w:rPr>
        <w:t>] to digital samples</w:t>
      </w:r>
    </w:p>
    <w:p w:rsidR="005913C6" w:rsidRPr="00D774A2" w:rsidRDefault="005913C6" w:rsidP="005913C6">
      <w:pPr>
        <w:pStyle w:val="ListParagraph"/>
        <w:numPr>
          <w:ilvl w:val="1"/>
          <w:numId w:val="16"/>
        </w:numPr>
        <w:ind w:left="1440"/>
        <w:rPr>
          <w:rStyle w:val="questiontext"/>
        </w:rPr>
      </w:pPr>
      <w:r w:rsidRPr="00D774A2">
        <w:rPr>
          <w:rStyle w:val="questiontext"/>
        </w:rPr>
        <w:t>Route a single-ended stimulation signal to each channel</w:t>
      </w:r>
    </w:p>
    <w:p w:rsidR="007202FF" w:rsidRDefault="007202FF" w:rsidP="00623BA5">
      <w:pPr>
        <w:pStyle w:val="Heading1"/>
        <w:pageBreakBefore/>
      </w:pPr>
      <w:bookmarkStart w:id="1751" w:name="_Toc373335472"/>
      <w:r>
        <w:lastRenderedPageBreak/>
        <w:t>Terminology</w:t>
      </w:r>
      <w:bookmarkEnd w:id="1751"/>
    </w:p>
    <w:p w:rsidR="00F630C6" w:rsidRPr="00D774A2" w:rsidRDefault="00F630C6" w:rsidP="0077760C">
      <w:pPr>
        <w:spacing w:after="120" w:line="360" w:lineRule="auto"/>
        <w:ind w:left="720" w:hanging="360"/>
      </w:pPr>
      <w:r w:rsidRPr="002C4425">
        <w:rPr>
          <w:b/>
        </w:rPr>
        <w:t>Data Acquisition and Stimulation System (DASS)</w:t>
      </w:r>
      <w:bookmarkStart w:id="1752" w:name="Footnote_Terminology"/>
      <w:bookmarkStart w:id="1753" w:name="test"/>
      <w:ins w:id="1754" w:author="kbatzer" w:date="2013-11-20T18:39:00Z">
        <w:r w:rsidR="00B64494">
          <w:rPr>
            <w:rStyle w:val="FootnoteReference"/>
            <w:b/>
          </w:rPr>
          <w:footnoteReference w:id="3"/>
        </w:r>
      </w:ins>
      <w:bookmarkEnd w:id="1752"/>
      <w:bookmarkEnd w:id="1753"/>
      <w:r w:rsidRPr="002C4425">
        <w:rPr>
          <w:b/>
        </w:rPr>
        <w:t>:</w:t>
      </w:r>
      <w:r w:rsidRPr="00D774A2">
        <w:rPr>
          <w:b/>
        </w:rPr>
        <w:t xml:space="preserve">  </w:t>
      </w:r>
      <w:r w:rsidRPr="00D774A2">
        <w:t>System intended for electrophysiology experiments described in this thesis and corresponding thesis [</w:t>
      </w:r>
      <w:fldSimple w:instr=" REF Ref_Squires_2013 \h  \* MERGEFORMAT ">
        <w:r w:rsidR="00B9651C">
          <w:rPr>
            <w:noProof/>
          </w:rPr>
          <w:t>15</w:t>
        </w:r>
      </w:fldSimple>
      <w:r w:rsidRPr="00D774A2">
        <w:t xml:space="preserve">].  </w:t>
      </w:r>
      <w:r w:rsidR="002C4425">
        <w:t>The DASS i</w:t>
      </w:r>
      <w:r w:rsidRPr="00D774A2">
        <w:t>ncludes all hardware, software, and firmware.</w:t>
      </w:r>
    </w:p>
    <w:p w:rsidR="007202FF" w:rsidRPr="00D774A2" w:rsidRDefault="007202FF" w:rsidP="0077760C">
      <w:pPr>
        <w:spacing w:after="120" w:line="360" w:lineRule="auto"/>
        <w:ind w:left="720" w:hanging="360"/>
      </w:pPr>
      <w:r w:rsidRPr="00B140D7">
        <w:rPr>
          <w:b/>
        </w:rPr>
        <w:t>Real Time System Controller (RTSC)</w:t>
      </w:r>
      <w:ins w:id="1763" w:author="kbatzer" w:date="2013-11-20T18:44:00Z">
        <w:r w:rsidR="00B64494">
          <w:rPr>
            <w:b/>
            <w:vertAlign w:val="superscript"/>
          </w:rPr>
          <w:t>3</w:t>
        </w:r>
      </w:ins>
      <w:r w:rsidR="005A31FB" w:rsidRPr="00B140D7">
        <w:rPr>
          <w:b/>
        </w:rPr>
        <w:t>:</w:t>
      </w:r>
      <w:r w:rsidRPr="00B140D7">
        <w:t xml:space="preserve"> </w:t>
      </w:r>
      <w:r w:rsidR="005A31FB" w:rsidRPr="00B140D7">
        <w:t xml:space="preserve"> </w:t>
      </w:r>
      <w:r w:rsidRPr="00D774A2">
        <w:t xml:space="preserve">Subsystem that implements the real-time functions of the system.  </w:t>
      </w:r>
      <w:r w:rsidR="00423767" w:rsidRPr="00D774A2">
        <w:t>It c</w:t>
      </w:r>
      <w:r w:rsidRPr="00D774A2">
        <w:t xml:space="preserve">onsists of a </w:t>
      </w:r>
      <w:r w:rsidR="002C4425">
        <w:t>Digilent</w:t>
      </w:r>
      <w:r w:rsidR="002C4425" w:rsidRPr="0033047B">
        <w:rPr>
          <w:vertAlign w:val="superscript"/>
        </w:rPr>
        <w:t>®</w:t>
      </w:r>
      <w:r w:rsidR="002C4425">
        <w:t xml:space="preserve"> </w:t>
      </w:r>
      <w:r w:rsidRPr="00D774A2">
        <w:t>Nexys2™ development board [</w:t>
      </w:r>
      <w:fldSimple w:instr=" REF Ref_DigilentRM_2008 \h  \* MERGEFORMAT ">
        <w:r w:rsidR="00B9651C">
          <w:rPr>
            <w:noProof/>
          </w:rPr>
          <w:t>19</w:t>
        </w:r>
      </w:fldSimple>
      <w:r w:rsidRPr="00D774A2">
        <w:t>] with custom firmware.</w:t>
      </w:r>
    </w:p>
    <w:p w:rsidR="003C6590" w:rsidRPr="00D774A2" w:rsidRDefault="003C6590" w:rsidP="003C5172">
      <w:pPr>
        <w:spacing w:after="120" w:line="360" w:lineRule="auto"/>
        <w:ind w:left="720" w:hanging="360"/>
      </w:pPr>
      <w:r w:rsidRPr="00B140D7">
        <w:rPr>
          <w:b/>
        </w:rPr>
        <w:t>Electrophysiology Interface</w:t>
      </w:r>
      <w:ins w:id="1764" w:author="kbatzer" w:date="2013-11-20T18:44:00Z">
        <w:r w:rsidR="00B64494">
          <w:rPr>
            <w:b/>
            <w:vertAlign w:val="superscript"/>
          </w:rPr>
          <w:t>3</w:t>
        </w:r>
      </w:ins>
      <w:r w:rsidR="00650763" w:rsidRPr="00B140D7">
        <w:rPr>
          <w:b/>
        </w:rPr>
        <w:t>:</w:t>
      </w:r>
      <w:r w:rsidRPr="00D774A2">
        <w:t xml:space="preserve"> </w:t>
      </w:r>
      <w:r w:rsidR="005A31FB" w:rsidRPr="00D774A2">
        <w:t xml:space="preserve"> </w:t>
      </w:r>
      <w:r w:rsidRPr="00D774A2">
        <w:t>Subsystem that provides the RTSC with an interface to biological systems, as described in [</w:t>
      </w:r>
      <w:fldSimple w:instr=" REF Ref_Squires_2013 \h  \* MERGEFORMAT ">
        <w:r w:rsidR="00B9651C">
          <w:rPr>
            <w:noProof/>
          </w:rPr>
          <w:t>15</w:t>
        </w:r>
      </w:fldSimple>
      <w:r w:rsidRPr="00D774A2">
        <w:t>].</w:t>
      </w:r>
    </w:p>
    <w:p w:rsidR="005A31FB" w:rsidRPr="00D774A2" w:rsidRDefault="005A31FB" w:rsidP="003C5172">
      <w:pPr>
        <w:spacing w:after="120" w:line="360" w:lineRule="auto"/>
        <w:ind w:left="720" w:hanging="360"/>
      </w:pPr>
      <w:r w:rsidRPr="00B140D7">
        <w:rPr>
          <w:b/>
        </w:rPr>
        <w:t>Preamp</w:t>
      </w:r>
      <w:ins w:id="1765" w:author="kbatzer" w:date="2013-11-20T18:44:00Z">
        <w:r w:rsidR="00B64494">
          <w:rPr>
            <w:b/>
            <w:vertAlign w:val="superscript"/>
          </w:rPr>
          <w:t>3</w:t>
        </w:r>
      </w:ins>
      <w:r w:rsidRPr="00B140D7">
        <w:rPr>
          <w:b/>
        </w:rPr>
        <w:t>:</w:t>
      </w:r>
      <w:r w:rsidRPr="00D774A2">
        <w:t xml:space="preserve">  Low noise instrumentation amplifier with stimulation dc bias addition for MEA experiments, described in [</w:t>
      </w:r>
      <w:fldSimple w:instr=" REF Ref_Stahl_2009 \h  \* MERGEFORMAT ">
        <w:r w:rsidR="00B9651C">
          <w:rPr>
            <w:noProof/>
          </w:rPr>
          <w:t>9</w:t>
        </w:r>
      </w:fldSimple>
      <w:r w:rsidRPr="00D774A2">
        <w:t>,</w:t>
      </w:r>
      <w:fldSimple w:instr=" REF Ref_Squires_2013 \h  \* MERGEFORMAT ">
        <w:r w:rsidR="00B9651C">
          <w:rPr>
            <w:noProof/>
          </w:rPr>
          <w:t>15</w:t>
        </w:r>
      </w:fldSimple>
      <w:r w:rsidRPr="00D774A2">
        <w:t xml:space="preserve">].  </w:t>
      </w:r>
    </w:p>
    <w:p w:rsidR="00CF228A" w:rsidRPr="00D774A2" w:rsidRDefault="007D6C0D" w:rsidP="003C5172">
      <w:pPr>
        <w:spacing w:after="120" w:line="360" w:lineRule="auto"/>
        <w:ind w:left="720" w:hanging="360"/>
      </w:pPr>
      <w:r>
        <w:rPr>
          <w:b/>
        </w:rPr>
        <w:t>Data Acquisition and Stimulation</w:t>
      </w:r>
      <w:r w:rsidR="00CF228A" w:rsidRPr="00B140D7">
        <w:rPr>
          <w:b/>
        </w:rPr>
        <w:t xml:space="preserve"> Control Center (DASCC)</w:t>
      </w:r>
      <w:ins w:id="1766" w:author="kbatzer" w:date="2013-11-20T18:45:00Z">
        <w:r w:rsidR="00B64494">
          <w:rPr>
            <w:b/>
            <w:vertAlign w:val="superscript"/>
          </w:rPr>
          <w:t>3</w:t>
        </w:r>
      </w:ins>
      <w:r w:rsidR="00CF228A" w:rsidRPr="00B140D7">
        <w:rPr>
          <w:b/>
        </w:rPr>
        <w:t>:</w:t>
      </w:r>
      <w:r w:rsidR="00CF228A" w:rsidRPr="00D774A2">
        <w:rPr>
          <w:b/>
        </w:rPr>
        <w:t xml:space="preserve">  </w:t>
      </w:r>
      <w:r w:rsidR="00CF228A" w:rsidRPr="00D774A2">
        <w:t>PC application</w:t>
      </w:r>
      <w:r w:rsidR="00B140D7">
        <w:t>,</w:t>
      </w:r>
      <w:r w:rsidR="00CF228A" w:rsidRPr="00D774A2">
        <w:t xml:space="preserve"> described in</w:t>
      </w:r>
      <w:r w:rsidR="00B140D7">
        <w:t xml:space="preserve"> this thesis, for controlling and transferring data to and from the RTSC.</w:t>
      </w:r>
    </w:p>
    <w:p w:rsidR="00D24862" w:rsidRPr="00D774A2" w:rsidRDefault="00D24862" w:rsidP="003C5172">
      <w:pPr>
        <w:spacing w:after="120" w:line="360" w:lineRule="auto"/>
        <w:ind w:left="720" w:hanging="360"/>
      </w:pPr>
      <w:r w:rsidRPr="00B140D7">
        <w:rPr>
          <w:b/>
        </w:rPr>
        <w:t>VHDL</w:t>
      </w:r>
      <w:r w:rsidR="005A31FB" w:rsidRPr="00B140D7">
        <w:rPr>
          <w:b/>
        </w:rPr>
        <w:t>:</w:t>
      </w:r>
      <w:r w:rsidR="005A31FB" w:rsidRPr="00D774A2">
        <w:t xml:space="preserve">  </w:t>
      </w:r>
      <w:r w:rsidRPr="00D774A2">
        <w:t xml:space="preserve">Very High Speed Integrated Circuits (VHSIC) Hardware Description Language </w:t>
      </w:r>
    </w:p>
    <w:p w:rsidR="00D24862" w:rsidRPr="00D774A2" w:rsidRDefault="00D24862" w:rsidP="00623BA5">
      <w:pPr>
        <w:spacing w:after="120" w:line="360" w:lineRule="auto"/>
        <w:ind w:left="720" w:hanging="360"/>
      </w:pPr>
      <w:r w:rsidRPr="00B140D7">
        <w:rPr>
          <w:b/>
        </w:rPr>
        <w:t>Module</w:t>
      </w:r>
      <w:r w:rsidR="00417B19" w:rsidRPr="00B140D7">
        <w:rPr>
          <w:b/>
        </w:rPr>
        <w:t>:</w:t>
      </w:r>
      <w:r w:rsidRPr="00D774A2">
        <w:t xml:space="preserve"> </w:t>
      </w:r>
      <w:r w:rsidR="00417B19" w:rsidRPr="00D774A2">
        <w:t xml:space="preserve"> </w:t>
      </w:r>
      <w:r w:rsidRPr="00D774A2">
        <w:t xml:space="preserve">Used in the </w:t>
      </w:r>
      <w:fldSimple w:instr=" REF _Ref369435639 \h  \* MERGEFORMAT ">
        <w:ins w:id="1767" w:author="kbatzer" w:date="2013-12-02T10:13:00Z">
          <w:r w:rsidR="00B9651C">
            <w:t xml:space="preserve">RTSC </w:t>
          </w:r>
          <w:r w:rsidR="00B9651C" w:rsidRPr="00467BDD">
            <w:t xml:space="preserve">FPGA </w:t>
          </w:r>
          <w:r w:rsidR="00B9651C">
            <w:t>Configuration</w:t>
          </w:r>
        </w:ins>
        <w:del w:id="1768" w:author="kbatzer" w:date="2013-11-24T19:40:00Z">
          <w:r w:rsidR="00A455A1" w:rsidDel="00361446">
            <w:delText xml:space="preserve">RTSC </w:delText>
          </w:r>
          <w:r w:rsidR="00A455A1" w:rsidRPr="00467BDD" w:rsidDel="00361446">
            <w:delText xml:space="preserve">FPGA </w:delText>
          </w:r>
          <w:r w:rsidR="00A455A1" w:rsidDel="00361446">
            <w:delText>Configuration</w:delText>
          </w:r>
        </w:del>
      </w:fldSimple>
      <w:r w:rsidRPr="00D774A2">
        <w:t xml:space="preserve"> section of this document to describe a functional component within the VHDL hierarchy.</w:t>
      </w:r>
    </w:p>
    <w:p w:rsidR="00614E3B" w:rsidRPr="00467BDD" w:rsidRDefault="00614E3B" w:rsidP="00623BA5">
      <w:pPr>
        <w:pStyle w:val="Heading1"/>
        <w:pageBreakBefore/>
      </w:pPr>
      <w:bookmarkStart w:id="1769" w:name="_Toc373335793"/>
      <w:bookmarkStart w:id="1770" w:name="Document_2"/>
      <w:bookmarkEnd w:id="15"/>
      <w:r w:rsidRPr="00467BDD">
        <w:lastRenderedPageBreak/>
        <w:t>System Design</w:t>
      </w:r>
      <w:r w:rsidR="000960B2">
        <w:t>: Software and Firmware</w:t>
      </w:r>
      <w:bookmarkEnd w:id="1769"/>
      <w:del w:id="1771" w:author="kbatzer" w:date="2013-11-24T19:28:00Z">
        <w:r w:rsidR="005E1816" w:rsidDel="009D3A23">
          <w:rPr>
            <w:rStyle w:val="FootnoteReference"/>
          </w:rPr>
          <w:footnoteReference w:id="4"/>
        </w:r>
      </w:del>
    </w:p>
    <w:p w:rsidR="009D3A23" w:rsidRPr="004A64BA" w:rsidRDefault="009D3A23" w:rsidP="009D3A23">
      <w:pPr>
        <w:rPr>
          <w:ins w:id="1774" w:author="kbatzer" w:date="2013-11-24T19:24:00Z"/>
        </w:rPr>
      </w:pPr>
      <w:ins w:id="1775" w:author="kbatzer" w:date="2013-11-24T19:24:00Z">
        <w:r w:rsidRPr="004A64BA">
          <w:t xml:space="preserve">The developed Data Acquisition and Stimulation System (DASS) provides multi-channel data acquisition and arbitrary waveform generation for performing electrophysiology experiments.  </w:t>
        </w:r>
      </w:ins>
      <w:ins w:id="1776" w:author="kbatzer" w:date="2013-11-24T19:42:00Z">
        <w:r w:rsidR="009443FA">
          <w:fldChar w:fldCharType="begin"/>
        </w:r>
        <w:r w:rsidR="00361446">
          <w:instrText xml:space="preserve"> REF _Ref368231224 \h </w:instrText>
        </w:r>
      </w:ins>
      <w:r w:rsidR="009443FA">
        <w:fldChar w:fldCharType="separate"/>
      </w:r>
      <w:ins w:id="1777" w:author="kbatzer" w:date="2013-12-02T10:13:00Z">
        <w:r w:rsidR="00B9651C" w:rsidRPr="00D774A2">
          <w:t xml:space="preserve">Figure </w:t>
        </w:r>
        <w:r w:rsidR="00B9651C">
          <w:rPr>
            <w:noProof/>
          </w:rPr>
          <w:t>1</w:t>
        </w:r>
      </w:ins>
      <w:ins w:id="1778" w:author="kbatzer" w:date="2013-11-24T19:42:00Z">
        <w:r w:rsidR="009443FA">
          <w:fldChar w:fldCharType="end"/>
        </w:r>
      </w:ins>
      <w:ins w:id="1779" w:author="kbatzer" w:date="2013-11-24T19:24:00Z">
        <w:r w:rsidRPr="004A64BA">
          <w:t xml:space="preserve"> provides a top-level overview of the major components.  </w:t>
        </w:r>
      </w:ins>
    </w:p>
    <w:p w:rsidR="009D3A23" w:rsidRPr="004A64BA" w:rsidRDefault="009D3A23" w:rsidP="009D3A23">
      <w:pPr>
        <w:rPr>
          <w:ins w:id="1780" w:author="kbatzer" w:date="2013-11-24T19:24:00Z"/>
        </w:rPr>
      </w:pPr>
      <w:ins w:id="1781" w:author="kbatzer" w:date="2013-11-24T19:24:00Z">
        <w:r>
          <w:t xml:space="preserve">The first major component of the system is a standard Windows PC.  A </w:t>
        </w:r>
        <w:r w:rsidRPr="004A64BA">
          <w:t>custom PC application</w:t>
        </w:r>
        <w:r>
          <w:t xml:space="preserve"> was developed that</w:t>
        </w:r>
        <w:r w:rsidRPr="004A64BA">
          <w:t xml:space="preserve"> provides a user interface for controlling the Real Time System Controller (RTSC) over an RS232 interface</w:t>
        </w:r>
        <w:r>
          <w:t xml:space="preserve">.  Acquired data is captured and logged </w:t>
        </w:r>
        <w:r w:rsidRPr="004A64BA">
          <w:t>over a USB interface</w:t>
        </w:r>
        <w:r>
          <w:t>.  Once captured to file, acquired data can be graphed and exported to .csv format for analysis in other tools (e.g. Matlab, Excel).</w:t>
        </w:r>
      </w:ins>
    </w:p>
    <w:p w:rsidR="009D3A23" w:rsidRPr="004A64BA" w:rsidRDefault="009D3A23" w:rsidP="009D3A23">
      <w:pPr>
        <w:rPr>
          <w:ins w:id="1782" w:author="kbatzer" w:date="2013-11-24T19:24:00Z"/>
        </w:rPr>
      </w:pPr>
      <w:ins w:id="1783" w:author="kbatzer" w:date="2013-11-24T19:24:00Z">
        <w:r>
          <w:t>The second major component is t</w:t>
        </w:r>
        <w:r w:rsidRPr="004A64BA">
          <w:t>he Real Time System Controller (RTSC)</w:t>
        </w:r>
        <w:r>
          <w:t>.  It</w:t>
        </w:r>
        <w:r w:rsidRPr="004A64BA">
          <w:t xml:space="preserve"> is a Digilent</w:t>
        </w:r>
        <w:r w:rsidRPr="004A64BA">
          <w:rPr>
            <w:vertAlign w:val="superscript"/>
          </w:rPr>
          <w:t>®</w:t>
        </w:r>
        <w:r w:rsidRPr="004A64BA">
          <w:t xml:space="preserve"> Nexys 2™ FPGA development board [</w:t>
        </w:r>
        <w:r w:rsidR="009443FA" w:rsidRPr="004A64BA">
          <w:fldChar w:fldCharType="begin"/>
        </w:r>
        <w:r w:rsidRPr="004A64BA">
          <w:instrText xml:space="preserve"> REF Ref_DigilentRM_2008 \h  \* MERGEFORMAT </w:instrText>
        </w:r>
      </w:ins>
      <w:ins w:id="1784" w:author="kbatzer" w:date="2013-11-24T19:24:00Z">
        <w:r w:rsidR="009443FA" w:rsidRPr="004A64BA">
          <w:fldChar w:fldCharType="separate"/>
        </w:r>
      </w:ins>
      <w:ins w:id="1785" w:author="kbatzer" w:date="2013-12-02T10:13:00Z">
        <w:r w:rsidR="00B9651C">
          <w:rPr>
            <w:noProof/>
          </w:rPr>
          <w:t>19</w:t>
        </w:r>
      </w:ins>
      <w:ins w:id="1786" w:author="kbatzer" w:date="2013-11-24T19:24:00Z">
        <w:r w:rsidR="009443FA" w:rsidRPr="004A64BA">
          <w:fldChar w:fldCharType="end"/>
        </w:r>
        <w:r w:rsidRPr="004A64BA">
          <w:t>]</w:t>
        </w:r>
        <w:r>
          <w:t xml:space="preserve"> with custom FPGA firmware that</w:t>
        </w:r>
        <w:r w:rsidRPr="004A64BA">
          <w:t xml:space="preserve"> provides real-time control</w:t>
        </w:r>
        <w:r>
          <w:t xml:space="preserve"> of four digital-to-analog converter (DAC) channels and eight analog-to-digital converter (ADC) channels </w:t>
        </w:r>
        <w:r w:rsidRPr="004A64BA">
          <w:t>for waveform generation</w:t>
        </w:r>
        <w:r>
          <w:t xml:space="preserve"> and acquisition of biological signals.  Unique arbitrary waveforms can be loaded from the PC application into the SDRAM for each of the four channels and any combination of the channels output simultaneously.  </w:t>
        </w:r>
      </w:ins>
    </w:p>
    <w:p w:rsidR="00983D81" w:rsidRPr="00D774A2" w:rsidDel="009D3A23" w:rsidRDefault="009D3A23" w:rsidP="009D3A23">
      <w:pPr>
        <w:rPr>
          <w:del w:id="1787" w:author="kbatzer" w:date="2013-11-24T19:24:00Z"/>
        </w:rPr>
      </w:pPr>
      <w:ins w:id="1788" w:author="kbatzer" w:date="2013-11-24T19:24:00Z">
        <w:r>
          <w:t>The third major component is t</w:t>
        </w:r>
        <w:r w:rsidRPr="004A64BA">
          <w:t>he Electrophysiology Interface</w:t>
        </w:r>
        <w:r>
          <w:t xml:space="preserve"> board</w:t>
        </w:r>
        <w:r w:rsidRPr="004A64BA">
          <w:t xml:space="preserve"> developed in [</w:t>
        </w:r>
      </w:ins>
      <w:ins w:id="1789" w:author="kbatzer" w:date="2013-11-24T19:43:00Z">
        <w:r w:rsidR="009443FA">
          <w:fldChar w:fldCharType="begin"/>
        </w:r>
        <w:r w:rsidR="00361446">
          <w:instrText xml:space="preserve"> REF Ref_Squires_2013 \h </w:instrText>
        </w:r>
      </w:ins>
      <w:r w:rsidR="009443FA">
        <w:fldChar w:fldCharType="separate"/>
      </w:r>
      <w:ins w:id="1790" w:author="kbatzer" w:date="2013-12-02T10:13:00Z">
        <w:r w:rsidR="00B9651C">
          <w:rPr>
            <w:noProof/>
          </w:rPr>
          <w:t>15</w:t>
        </w:r>
      </w:ins>
      <w:ins w:id="1791" w:author="kbatzer" w:date="2013-11-24T19:43:00Z">
        <w:r w:rsidR="009443FA">
          <w:fldChar w:fldCharType="end"/>
        </w:r>
      </w:ins>
      <w:ins w:id="1792" w:author="kbatzer" w:date="2013-11-24T19:24:00Z">
        <w:r w:rsidRPr="004A64BA">
          <w:t>]</w:t>
        </w:r>
        <w:r>
          <w:t xml:space="preserve"> to provide the DAC, ADC, eight PreAmp interfaces, and differential output amplification.  The PreAmp and differential output </w:t>
        </w:r>
      </w:ins>
      <w:ins w:id="1793" w:author="kbatzer" w:date="2013-12-01T16:14:00Z">
        <w:r w:rsidR="00950F9C">
          <w:t>provide signal levels required for work with biological systems.</w:t>
        </w:r>
      </w:ins>
      <w:del w:id="1794" w:author="kbatzer" w:date="2013-11-24T19:24:00Z">
        <w:r w:rsidR="00344123" w:rsidRPr="00D774A2" w:rsidDel="009D3A23">
          <w:delText xml:space="preserve">A digital platform that interfaces with analog signals is the most effective and flexible instrumentation strategy for </w:delText>
        </w:r>
        <w:r w:rsidR="00983D81" w:rsidRPr="00D774A2" w:rsidDel="009D3A23">
          <w:delText xml:space="preserve">electrophysiology experiments </w:delText>
        </w:r>
        <w:r w:rsidR="00344123" w:rsidRPr="00D774A2" w:rsidDel="009D3A23">
          <w:delText xml:space="preserve">that require </w:delText>
        </w:r>
        <w:r w:rsidR="00983D81" w:rsidRPr="00D774A2" w:rsidDel="009D3A23">
          <w:delText>arbitrary stimulation signals and recording action potential</w:delText>
        </w:r>
        <w:r w:rsidR="00344123" w:rsidRPr="00D774A2" w:rsidDel="009D3A23">
          <w:delText xml:space="preserve">s.  </w:delText>
        </w:r>
        <w:r w:rsidR="00983D81" w:rsidRPr="00D774A2" w:rsidDel="009D3A23">
          <w:delText>A digital to analog converter (DAC) can convert a digitally represented waveform to an analog signal that can be used to stimulate experimental subjects, and a</w:delText>
        </w:r>
        <w:r w:rsidR="00AC43AE" w:rsidRPr="00D774A2" w:rsidDel="009D3A23">
          <w:delText>n</w:delText>
        </w:r>
        <w:r w:rsidR="00983D81" w:rsidRPr="00D774A2" w:rsidDel="009D3A23">
          <w:delText xml:space="preserve"> analog to digital converter (ADC) can convert analog voltages to digital data that can be saved in readily available digital mediums.</w:delText>
        </w:r>
      </w:del>
    </w:p>
    <w:p w:rsidR="00DD4B1E" w:rsidRPr="00D774A2" w:rsidDel="009D3A23" w:rsidRDefault="00983D81" w:rsidP="00983D81">
      <w:pPr>
        <w:rPr>
          <w:del w:id="1795" w:author="kbatzer" w:date="2013-11-24T19:24:00Z"/>
        </w:rPr>
      </w:pPr>
      <w:del w:id="1796" w:author="kbatzer" w:date="2013-11-24T19:24:00Z">
        <w:r w:rsidRPr="00D774A2" w:rsidDel="009D3A23">
          <w:delText xml:space="preserve">The user interface of the DASS needs to be </w:delText>
        </w:r>
        <w:r w:rsidR="00D44E5E" w:rsidRPr="00D774A2" w:rsidDel="009D3A23">
          <w:delText>fl</w:delText>
        </w:r>
        <w:r w:rsidRPr="00D774A2" w:rsidDel="009D3A23">
          <w:delText>exible to accommodate the various electrophysiology experiments it will perform. Custom PC software allows the user to control the complex capabilities of the DASS while also providing access to ample data storage space</w:delText>
        </w:r>
        <w:r w:rsidR="00344123" w:rsidRPr="00D774A2" w:rsidDel="009D3A23">
          <w:delText>;</w:delText>
        </w:r>
        <w:r w:rsidR="00ED5E6E" w:rsidRPr="00D774A2" w:rsidDel="009D3A23">
          <w:delText xml:space="preserve"> </w:delText>
        </w:r>
        <w:r w:rsidRPr="00D774A2" w:rsidDel="009D3A23">
          <w:delText xml:space="preserve"> </w:delText>
        </w:r>
        <w:r w:rsidR="00ED5E6E" w:rsidRPr="00D774A2" w:rsidDel="009D3A23">
          <w:delText>However</w:delText>
        </w:r>
        <w:r w:rsidRPr="00D774A2" w:rsidDel="009D3A23">
          <w:delText>, PC hardware is not capable of interfacing</w:delText>
        </w:r>
        <w:r w:rsidR="00EF617C" w:rsidRPr="00D774A2" w:rsidDel="009D3A23">
          <w:delText xml:space="preserve"> directly</w:delText>
        </w:r>
        <w:r w:rsidRPr="00D774A2" w:rsidDel="009D3A23">
          <w:delText xml:space="preserve"> with DAC and ADC circuits.  To save development complexity, the real time control of the DAC and ADC is accomplished with a Digilent</w:delText>
        </w:r>
        <w:r w:rsidR="00AF77F5" w:rsidRPr="0033047B" w:rsidDel="009D3A23">
          <w:rPr>
            <w:vertAlign w:val="superscript"/>
          </w:rPr>
          <w:delText>®</w:delText>
        </w:r>
        <w:r w:rsidRPr="00D774A2" w:rsidDel="009D3A23">
          <w:delText xml:space="preserve"> Nexys 2</w:delText>
        </w:r>
        <w:r w:rsidR="00AF77F5" w:rsidRPr="00D774A2" w:rsidDel="009D3A23">
          <w:delText>™</w:delText>
        </w:r>
        <w:r w:rsidRPr="00D774A2" w:rsidDel="009D3A23">
          <w:delText xml:space="preserve"> FPGA development board</w:delText>
        </w:r>
        <w:r w:rsidR="00AF77F5" w:rsidRPr="00D774A2" w:rsidDel="009D3A23">
          <w:delText xml:space="preserve"> [</w:delText>
        </w:r>
        <w:r w:rsidR="009443FA" w:rsidDel="009D3A23">
          <w:fldChar w:fldCharType="begin"/>
        </w:r>
        <w:r w:rsidR="00C51EBF" w:rsidDel="009D3A23">
          <w:delInstrText xml:space="preserve"> REF Ref_DigilentRM_2008 \h  \* MERGEFORMAT </w:delInstrText>
        </w:r>
        <w:r w:rsidR="009443FA" w:rsidDel="009D3A23">
          <w:fldChar w:fldCharType="separate"/>
        </w:r>
        <w:r w:rsidR="00A455A1" w:rsidDel="009D3A23">
          <w:rPr>
            <w:noProof/>
          </w:rPr>
          <w:delText>19</w:delText>
        </w:r>
        <w:r w:rsidR="009443FA" w:rsidDel="009D3A23">
          <w:fldChar w:fldCharType="end"/>
        </w:r>
        <w:r w:rsidR="00AF77F5" w:rsidRPr="00D774A2" w:rsidDel="009D3A23">
          <w:delText>]</w:delText>
        </w:r>
        <w:r w:rsidRPr="00D774A2" w:rsidDel="009D3A23">
          <w:delText xml:space="preserve">. The DAC and ADC along with related circuitry are implemented on a custom designed printed circuit board (PCB).  </w:delText>
        </w:r>
      </w:del>
    </w:p>
    <w:p w:rsidR="000B335D" w:rsidRPr="00D774A2" w:rsidRDefault="00983D81" w:rsidP="00983D81">
      <w:del w:id="1797" w:author="kbatzer" w:date="2013-11-24T19:24:00Z">
        <w:r w:rsidRPr="00D774A2" w:rsidDel="009D3A23">
          <w:delText xml:space="preserve">An overview of the Data Acquisition and Stimulation System (DASS) is shown in </w:delText>
        </w:r>
        <w:r w:rsidR="009443FA" w:rsidDel="009D3A23">
          <w:fldChar w:fldCharType="begin"/>
        </w:r>
        <w:r w:rsidR="00C51EBF" w:rsidDel="009D3A23">
          <w:delInstrText xml:space="preserve"> REF _Ref368231224 \h  \* MERGEFORMAT </w:delInstrText>
        </w:r>
        <w:r w:rsidR="009443FA" w:rsidDel="009D3A23">
          <w:fldChar w:fldCharType="separate"/>
        </w:r>
        <w:r w:rsidR="00A455A1" w:rsidRPr="00D774A2" w:rsidDel="009D3A23">
          <w:delText xml:space="preserve">Figure </w:delText>
        </w:r>
        <w:r w:rsidR="00A455A1" w:rsidDel="009D3A23">
          <w:rPr>
            <w:noProof/>
          </w:rPr>
          <w:delText>1</w:delText>
        </w:r>
        <w:r w:rsidR="009443FA" w:rsidDel="009D3A23">
          <w:fldChar w:fldCharType="end"/>
        </w:r>
        <w:r w:rsidRPr="00D774A2" w:rsidDel="009D3A23">
          <w:delText>.</w:delText>
        </w:r>
        <w:r w:rsidR="00DD4B1E" w:rsidRPr="00D774A2" w:rsidDel="009D3A23">
          <w:delText xml:space="preserve">  </w:delText>
        </w:r>
        <w:r w:rsidRPr="00D774A2" w:rsidDel="009D3A23">
          <w:delText xml:space="preserve">Custom user interface software on the PC communicates to the </w:delText>
        </w:r>
        <w:r w:rsidR="00DD4B1E" w:rsidRPr="00D774A2" w:rsidDel="009D3A23">
          <w:delText xml:space="preserve">Real Time System Control (RTSC) </w:delText>
        </w:r>
        <w:r w:rsidR="0033047B" w:rsidDel="009D3A23">
          <w:delText>board</w:delText>
        </w:r>
        <w:r w:rsidRPr="00D774A2" w:rsidDel="009D3A23">
          <w:delText xml:space="preserve"> over USB and serial RS232 interfaces. An RS232 level converter chip converts the PC's RS232 logic levels to FPGA compatible TTL logic levels and vice-versa. A microcontroller on the RTSC provides the USB physical layer (PHY) and is capable of controlling the Joint Test Action Group (JTAG) bus to load a FPGA configuration file into the FPGA or save the configuration to a flash memory device capable of storing the configuration on the board without power and loading the configuration into the FPGA upon power-up. The JTAG bus also allows a configuration to be loaded into the </w:delText>
        </w:r>
        <w:r w:rsidR="000127AA" w:rsidRPr="00D774A2" w:rsidDel="009D3A23">
          <w:delText>Complex Programmable Logic Device (</w:delText>
        </w:r>
        <w:r w:rsidRPr="00D774A2" w:rsidDel="009D3A23">
          <w:delText>CPLD</w:delText>
        </w:r>
        <w:r w:rsidR="000127AA" w:rsidRPr="00D774A2" w:rsidDel="009D3A23">
          <w:delText>)</w:delText>
        </w:r>
        <w:r w:rsidRPr="00D774A2" w:rsidDel="009D3A23">
          <w:delText xml:space="preserve">, which can be programmed with logic to allow the FPGA to control the multiple digital inputs on the </w:delText>
        </w:r>
        <w:r w:rsidR="0033047B" w:rsidDel="009D3A23">
          <w:delText>Preamp</w:delText>
        </w:r>
        <w:r w:rsidRPr="00D774A2" w:rsidDel="009D3A23">
          <w:delText xml:space="preserve"> boards with fewer output pins.  A</w:delText>
        </w:r>
        <w:r w:rsidR="00995E2C" w:rsidRPr="00D774A2" w:rsidDel="009D3A23">
          <w:delText xml:space="preserve"> </w:delText>
        </w:r>
        <w:r w:rsidRPr="00D774A2" w:rsidDel="009D3A23">
          <w:delText>DRAM chip on the RTSC stores stimulation waveform data.</w:delText>
        </w:r>
        <w:r w:rsidR="00995E2C" w:rsidRPr="00D774A2" w:rsidDel="009D3A23">
          <w:delText xml:space="preserve"> </w:delText>
        </w:r>
        <w:r w:rsidRPr="00D774A2" w:rsidDel="009D3A23">
          <w:delText xml:space="preserve"> The FPGA outputs stimulation waveform data to the DAC on the Electrophysiology Interface </w:delText>
        </w:r>
        <w:r w:rsidR="0033047B" w:rsidDel="009D3A23">
          <w:delText>board</w:delText>
        </w:r>
        <w:r w:rsidRPr="00D774A2" w:rsidDel="009D3A23">
          <w:delText xml:space="preserve"> and controls the ADC. </w:delText>
        </w:r>
        <w:r w:rsidR="00995E2C" w:rsidRPr="00D774A2" w:rsidDel="009D3A23">
          <w:delText xml:space="preserve"> </w:delText>
        </w:r>
        <w:r w:rsidRPr="00D774A2" w:rsidDel="009D3A23">
          <w:delText>Data from the ADC is sent to the microcontroller, which has customized firmware that transfers data to the PC over the USB interface.</w:delText>
        </w:r>
      </w:del>
    </w:p>
    <w:p w:rsidR="001D5657" w:rsidRPr="00467BDD" w:rsidRDefault="00C64EFE" w:rsidP="001D5657">
      <w:pPr>
        <w:ind w:firstLine="0"/>
        <w:jc w:val="center"/>
      </w:pPr>
      <w:r w:rsidRPr="00467BDD">
        <w:rPr>
          <w:noProof/>
        </w:rPr>
        <w:lastRenderedPageBreak/>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D774A2" w:rsidRDefault="00C64EFE" w:rsidP="009D2550">
      <w:pPr>
        <w:spacing w:line="240" w:lineRule="auto"/>
        <w:ind w:firstLine="0"/>
        <w:jc w:val="center"/>
      </w:pPr>
      <w:bookmarkStart w:id="1798" w:name="_Ref368231224"/>
      <w:bookmarkStart w:id="1799" w:name="_Toc373740939"/>
      <w:r w:rsidRPr="00D774A2">
        <w:t>Figure</w:t>
      </w:r>
      <w:r w:rsidR="00AF77F5" w:rsidRPr="00D774A2">
        <w:t xml:space="preserve"> </w:t>
      </w:r>
      <w:r w:rsidR="009443FA" w:rsidRPr="00D774A2">
        <w:fldChar w:fldCharType="begin"/>
      </w:r>
      <w:r w:rsidR="00624F31" w:rsidRPr="00D774A2">
        <w:instrText xml:space="preserve"> SEQ Figure \* ARABIC </w:instrText>
      </w:r>
      <w:r w:rsidR="009443FA" w:rsidRPr="00D774A2">
        <w:fldChar w:fldCharType="separate"/>
      </w:r>
      <w:r w:rsidR="00B9651C">
        <w:rPr>
          <w:noProof/>
        </w:rPr>
        <w:t>1</w:t>
      </w:r>
      <w:r w:rsidR="009443FA" w:rsidRPr="00D774A2">
        <w:fldChar w:fldCharType="end"/>
      </w:r>
      <w:bookmarkEnd w:id="1798"/>
      <w:r w:rsidRPr="00D774A2">
        <w:t>:  The Data Acquisition and Stimulation</w:t>
      </w:r>
      <w:r w:rsidR="00A66BC6">
        <w:t xml:space="preserve"> System</w:t>
      </w:r>
      <w:ins w:id="1800" w:author="kbatzer" w:date="2013-12-02T09:40:00Z">
        <w:r w:rsidR="007F40D4">
          <w:t>. Figure by D. Squires [</w:t>
        </w:r>
      </w:ins>
      <w:ins w:id="1801" w:author="kbatzer" w:date="2013-12-02T09:41:00Z">
        <w:r w:rsidR="007F40D4">
          <w:fldChar w:fldCharType="begin"/>
        </w:r>
        <w:r w:rsidR="007F40D4">
          <w:instrText xml:space="preserve"> REF Ref_Squires_2013 \h </w:instrText>
        </w:r>
      </w:ins>
      <w:r w:rsidR="007F40D4">
        <w:fldChar w:fldCharType="separate"/>
      </w:r>
      <w:ins w:id="1802" w:author="kbatzer" w:date="2013-12-02T10:13:00Z">
        <w:r w:rsidR="00B9651C">
          <w:rPr>
            <w:noProof/>
          </w:rPr>
          <w:t>15</w:t>
        </w:r>
      </w:ins>
      <w:ins w:id="1803" w:author="kbatzer" w:date="2013-12-02T09:41:00Z">
        <w:r w:rsidR="007F40D4">
          <w:fldChar w:fldCharType="end"/>
        </w:r>
        <w:r w:rsidR="007F40D4">
          <w:t>].</w:t>
        </w:r>
      </w:ins>
      <w:bookmarkEnd w:id="1799"/>
    </w:p>
    <w:p w:rsidR="00AF77F5" w:rsidRPr="00467BDD" w:rsidRDefault="00AF77F5" w:rsidP="001D5657">
      <w:pPr>
        <w:spacing w:line="240" w:lineRule="auto"/>
        <w:ind w:firstLine="0"/>
      </w:pPr>
    </w:p>
    <w:p w:rsidR="009443FA" w:rsidRDefault="009D3A23" w:rsidP="009443FA">
      <w:pPr>
        <w:pStyle w:val="Heading2"/>
        <w:rPr>
          <w:ins w:id="1804" w:author="kbatzer" w:date="2013-11-24T19:25:00Z"/>
        </w:rPr>
        <w:pPrChange w:id="1805" w:author="kbatzer" w:date="2013-11-24T19:26:00Z">
          <w:pPr/>
        </w:pPrChange>
      </w:pPr>
      <w:bookmarkStart w:id="1806" w:name="_Toc373335794"/>
      <w:bookmarkStart w:id="1807" w:name="_Ref373338474"/>
      <w:ins w:id="1808" w:author="kbatzer" w:date="2013-11-24T19:25:00Z">
        <w:r w:rsidRPr="008D468E">
          <w:lastRenderedPageBreak/>
          <w:t>Data Flow Analysis</w:t>
        </w:r>
        <w:bookmarkEnd w:id="1806"/>
        <w:bookmarkEnd w:id="1807"/>
      </w:ins>
    </w:p>
    <w:p w:rsidR="009443FA" w:rsidRDefault="009D3A23" w:rsidP="009443FA">
      <w:pPr>
        <w:ind w:firstLine="0"/>
        <w:rPr>
          <w:ins w:id="1809" w:author="kbatzer" w:date="2013-11-24T19:25:00Z"/>
          <w:b/>
        </w:rPr>
        <w:pPrChange w:id="1810" w:author="kbatzer" w:date="2013-11-24T19:26:00Z">
          <w:pPr/>
        </w:pPrChange>
      </w:pPr>
      <w:ins w:id="1811" w:author="kbatzer" w:date="2013-11-24T19:25:00Z">
        <w:r w:rsidRPr="000B08DE">
          <w:rPr>
            <w:b/>
          </w:rPr>
          <w:t>Acquisition</w:t>
        </w:r>
      </w:ins>
    </w:p>
    <w:p w:rsidR="009443FA" w:rsidRDefault="009D3A23" w:rsidP="009443FA">
      <w:pPr>
        <w:ind w:firstLine="0"/>
        <w:rPr>
          <w:ins w:id="1812" w:author="kbatzer" w:date="2013-11-24T19:25:00Z"/>
        </w:rPr>
        <w:pPrChange w:id="1813" w:author="kbatzer" w:date="2013-11-24T19:25:00Z">
          <w:pPr/>
        </w:pPrChange>
      </w:pPr>
      <w:ins w:id="1814" w:author="kbatzer" w:date="2013-11-24T19:25:00Z">
        <w:r>
          <w:rPr>
            <w:b/>
          </w:rPr>
          <w:tab/>
        </w:r>
        <w:r>
          <w:t xml:space="preserve">One of the primary features of the Data Acquisition and Stimulation System is to sample multiple analog channels simultaneously and route that data to file on a PC for analysis.  </w:t>
        </w:r>
      </w:ins>
      <w:ins w:id="1815" w:author="kbatzer" w:date="2013-11-24T19:44:00Z">
        <w:r w:rsidR="009443FA">
          <w:fldChar w:fldCharType="begin"/>
        </w:r>
        <w:r w:rsidR="00361446">
          <w:instrText xml:space="preserve"> REF _Ref373085586 \h </w:instrText>
        </w:r>
      </w:ins>
      <w:r w:rsidR="009443FA">
        <w:fldChar w:fldCharType="separate"/>
      </w:r>
      <w:ins w:id="1816" w:author="kbatzer" w:date="2013-12-02T10:13:00Z">
        <w:r w:rsidR="00B9651C" w:rsidRPr="00D774A2">
          <w:t xml:space="preserve">Figure </w:t>
        </w:r>
        <w:r w:rsidR="00B9651C">
          <w:rPr>
            <w:noProof/>
          </w:rPr>
          <w:t>2</w:t>
        </w:r>
      </w:ins>
      <w:ins w:id="1817" w:author="kbatzer" w:date="2013-11-24T19:44:00Z">
        <w:r w:rsidR="009443FA">
          <w:fldChar w:fldCharType="end"/>
        </w:r>
        <w:r w:rsidR="00361446">
          <w:t xml:space="preserve"> </w:t>
        </w:r>
      </w:ins>
      <w:ins w:id="1818" w:author="kbatzer" w:date="2013-11-24T19:25:00Z">
        <w:r>
          <w:t xml:space="preserve">provides an overview of the acquisition data </w:t>
        </w:r>
        <w:r w:rsidR="00C93DD9">
          <w:t>flow.  Note that due to the non</w:t>
        </w:r>
      </w:ins>
      <w:ins w:id="1819" w:author="kbatzer" w:date="2013-12-01T16:16:00Z">
        <w:r w:rsidR="00C93DD9">
          <w:t>-</w:t>
        </w:r>
      </w:ins>
      <w:ins w:id="1820" w:author="kbatzer" w:date="2013-11-24T19:25:00Z">
        <w:r>
          <w:t xml:space="preserve">real time characteristics of a Windows PC, it is necessary to buffer data where possible to limit susceptibility to times when the operating system is servicing another process.        </w:t>
        </w:r>
      </w:ins>
    </w:p>
    <w:p w:rsidR="00361446" w:rsidRDefault="00E33EB3" w:rsidP="009D3A23">
      <w:pPr>
        <w:ind w:firstLine="0"/>
        <w:rPr>
          <w:ins w:id="1821" w:author="kbatzer" w:date="2013-11-24T19:43:00Z"/>
          <w:b/>
        </w:rPr>
      </w:pPr>
      <w:ins w:id="1822" w:author="kbatzer" w:date="2013-11-24T19:25:00Z">
        <w:r>
          <w:rPr>
            <w:b/>
            <w:noProof/>
            <w:rPrChange w:id="1823" w:author="Unknown">
              <w:rPr>
                <w:noProof/>
                <w:color w:val="0563C1" w:themeColor="hyperlink"/>
                <w:u w:val="single"/>
              </w:rPr>
            </w:rPrChange>
          </w:rPr>
          <w:drawing>
            <wp:inline distT="0" distB="0" distL="0" distR="0">
              <wp:extent cx="5463371" cy="3334198"/>
              <wp:effectExtent l="19050" t="0" r="3979" b="0"/>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5471832" cy="3339361"/>
                      </a:xfrm>
                      <a:prstGeom prst="rect">
                        <a:avLst/>
                      </a:prstGeom>
                      <a:noFill/>
                      <a:ln w="9525">
                        <a:noFill/>
                        <a:miter lim="800000"/>
                        <a:headEnd/>
                        <a:tailEnd/>
                      </a:ln>
                    </pic:spPr>
                  </pic:pic>
                </a:graphicData>
              </a:graphic>
            </wp:inline>
          </w:drawing>
        </w:r>
      </w:ins>
    </w:p>
    <w:p w:rsidR="009443FA" w:rsidRPr="009443FA" w:rsidRDefault="00361446" w:rsidP="009443FA">
      <w:pPr>
        <w:ind w:firstLine="0"/>
        <w:jc w:val="center"/>
        <w:rPr>
          <w:ins w:id="1824" w:author="kbatzer" w:date="2013-11-24T19:25:00Z"/>
          <w:rPrChange w:id="1825" w:author="kbatzer" w:date="2013-11-24T19:45:00Z">
            <w:rPr>
              <w:ins w:id="1826" w:author="kbatzer" w:date="2013-11-24T19:25:00Z"/>
              <w:b/>
            </w:rPr>
          </w:rPrChange>
        </w:rPr>
        <w:pPrChange w:id="1827" w:author="kbatzer" w:date="2013-11-24T19:45:00Z">
          <w:pPr>
            <w:ind w:firstLine="0"/>
          </w:pPr>
        </w:pPrChange>
      </w:pPr>
      <w:bookmarkStart w:id="1828" w:name="_Ref373085586"/>
      <w:bookmarkStart w:id="1829" w:name="_Toc373740940"/>
      <w:ins w:id="1830" w:author="kbatzer" w:date="2013-11-24T19:43:00Z">
        <w:r w:rsidRPr="00D774A2">
          <w:t xml:space="preserve">Figure </w:t>
        </w:r>
        <w:r w:rsidR="009443FA" w:rsidRPr="00D774A2">
          <w:fldChar w:fldCharType="begin"/>
        </w:r>
        <w:r w:rsidRPr="00D774A2">
          <w:instrText xml:space="preserve"> SEQ Figure \* ARABIC </w:instrText>
        </w:r>
        <w:r w:rsidR="009443FA" w:rsidRPr="00D774A2">
          <w:fldChar w:fldCharType="separate"/>
        </w:r>
      </w:ins>
      <w:ins w:id="1831" w:author="kbatzer" w:date="2013-12-02T10:13:00Z">
        <w:r w:rsidR="00B9651C">
          <w:rPr>
            <w:noProof/>
          </w:rPr>
          <w:t>2</w:t>
        </w:r>
      </w:ins>
      <w:ins w:id="1832" w:author="kbatzer" w:date="2013-11-24T19:43:00Z">
        <w:r w:rsidR="009443FA" w:rsidRPr="00D774A2">
          <w:fldChar w:fldCharType="end"/>
        </w:r>
        <w:bookmarkEnd w:id="1828"/>
        <w:r w:rsidRPr="00D774A2">
          <w:t xml:space="preserve">:  </w:t>
        </w:r>
        <w:r>
          <w:t>Acquisition Data Flow</w:t>
        </w:r>
      </w:ins>
      <w:bookmarkEnd w:id="1829"/>
    </w:p>
    <w:p w:rsidR="009D3A23" w:rsidRDefault="009D3A23" w:rsidP="009D3A23">
      <w:pPr>
        <w:rPr>
          <w:ins w:id="1833" w:author="kbatzer" w:date="2013-11-24T19:25:00Z"/>
        </w:rPr>
      </w:pPr>
      <w:ins w:id="1834" w:author="kbatzer" w:date="2013-11-24T19:25:00Z">
        <w:r w:rsidRPr="001265CD">
          <w:t xml:space="preserve">The </w:t>
        </w:r>
      </w:ins>
      <w:ins w:id="1835" w:author="kbatzer" w:date="2013-12-01T16:16:00Z">
        <w:r w:rsidR="00C93DD9">
          <w:t>b</w:t>
        </w:r>
      </w:ins>
      <w:ins w:id="1836" w:author="kbatzer" w:date="2013-11-24T19:25:00Z">
        <w:r>
          <w:t xml:space="preserve">iological signal of interest is connected to the PreAmp.  The PreAmp </w:t>
        </w:r>
      </w:ins>
      <w:ins w:id="1837" w:author="kbatzer" w:date="2013-12-01T16:16:00Z">
        <w:r w:rsidR="00C93DD9">
          <w:t>provides biological signal amplification</w:t>
        </w:r>
      </w:ins>
      <w:ins w:id="1838" w:author="kbatzer" w:date="2013-11-24T19:25:00Z">
        <w:r>
          <w:t xml:space="preserve"> (1000V/V gain) and filtering (passband between 20Hz and 14.6 kHz).  </w:t>
        </w:r>
      </w:ins>
      <w:ins w:id="1839" w:author="kbatzer" w:date="2013-12-01T16:18:00Z">
        <w:r w:rsidR="002876F7">
          <w:t>The PreAmp accepts inputs in the range of -10mV to 10mV</w:t>
        </w:r>
      </w:ins>
      <w:ins w:id="1840" w:author="kbatzer" w:date="2013-11-24T19:25:00Z">
        <w:r>
          <w:t xml:space="preserve">, which will result in -10V to 10V after applying the 1000V/V gain.  </w:t>
        </w:r>
      </w:ins>
      <w:ins w:id="1841" w:author="kbatzer" w:date="2013-12-01T16:18:00Z">
        <w:r w:rsidR="002876F7">
          <w:t>T</w:t>
        </w:r>
      </w:ins>
      <w:ins w:id="1842" w:author="kbatzer" w:date="2013-11-24T19:25:00Z">
        <w:r>
          <w:t xml:space="preserve">he amplified biological </w:t>
        </w:r>
        <w:r>
          <w:lastRenderedPageBreak/>
          <w:t>signal is sampled by the AD7606 at a 44.1 kHz rate with 16-bit resolution.  The raw ADC data bandwidth over the AD7606 SPI interface is 0.7056 Mbytes/s, calculated as follows:</w:t>
        </w:r>
      </w:ins>
    </w:p>
    <w:p w:rsidR="009443FA" w:rsidRDefault="009D3A23" w:rsidP="009443FA">
      <w:pPr>
        <w:ind w:firstLine="0"/>
        <w:jc w:val="center"/>
        <w:rPr>
          <w:ins w:id="1843" w:author="kbatzer" w:date="2013-11-24T19:25:00Z"/>
        </w:rPr>
        <w:pPrChange w:id="1844" w:author="kbatzer" w:date="2013-12-01T16:20:00Z">
          <w:pPr>
            <w:jc w:val="center"/>
          </w:pPr>
        </w:pPrChange>
      </w:pPr>
      <m:oMath>
        <w:ins w:id="1845" w:author="kbatzer" w:date="2013-11-24T19:25:00Z">
          <m:r>
            <w:rPr>
              <w:rFonts w:ascii="Cambria Math" w:hAnsi="Cambria Math"/>
            </w:rPr>
            <m:t>Raw ADC Data=</m:t>
          </m:r>
        </w:ins>
        <m:f>
          <m:fPr>
            <m:ctrlPr>
              <w:ins w:id="1846" w:author="kbatzer" w:date="2013-11-24T19:25:00Z">
                <w:rPr>
                  <w:rFonts w:ascii="Cambria Math" w:hAnsi="Cambria Math"/>
                  <w:i/>
                </w:rPr>
              </w:ins>
            </m:ctrlPr>
          </m:fPr>
          <m:num>
            <w:ins w:id="1847" w:author="kbatzer" w:date="2013-11-24T19:25:00Z">
              <m:r>
                <w:rPr>
                  <w:rFonts w:ascii="Cambria Math" w:hAnsi="Cambria Math"/>
                </w:rPr>
                <m:t>8 channels*2 bytes/channel*44100Hz</m:t>
              </m:r>
            </w:ins>
          </m:num>
          <m:den>
            <w:ins w:id="1848" w:author="kbatzer" w:date="2013-11-24T19:25:00Z">
              <m:r>
                <w:rPr>
                  <w:rFonts w:ascii="Cambria Math" w:hAnsi="Cambria Math"/>
                </w:rPr>
                <m:t>1000000</m:t>
              </m:r>
            </w:ins>
          </m:den>
        </m:f>
        <w:ins w:id="1849" w:author="kbatzer" w:date="2013-11-24T19:25:00Z">
          <m:r>
            <w:rPr>
              <w:rFonts w:ascii="Cambria Math" w:hAnsi="Cambria Math"/>
            </w:rPr>
            <m:t xml:space="preserve">=0.7056 </m:t>
          </m:r>
          <m:r>
            <m:rPr>
              <m:sty m:val="p"/>
            </m:rPr>
            <w:rPr>
              <w:rFonts w:ascii="Cambria Math" w:hAnsi="Cambria Math"/>
            </w:rPr>
            <m:t>Mbytes</m:t>
          </m:r>
          <m:r>
            <w:rPr>
              <w:rFonts w:ascii="Cambria Math" w:hAnsi="Cambria Math"/>
            </w:rPr>
            <m:t>/s</m:t>
          </m:r>
        </w:ins>
      </m:oMath>
      <w:ins w:id="1850" w:author="kbatzer" w:date="2013-12-01T16:20:00Z">
        <w:r w:rsidR="002876F7">
          <w:rPr>
            <w:rFonts w:eastAsiaTheme="minorEastAsia"/>
          </w:rPr>
          <w:t>.</w:t>
        </w:r>
      </w:ins>
    </w:p>
    <w:p w:rsidR="009443FA" w:rsidRDefault="009D3A23" w:rsidP="009443FA">
      <w:pPr>
        <w:ind w:firstLine="0"/>
        <w:rPr>
          <w:ins w:id="1851" w:author="kbatzer" w:date="2013-11-24T19:25:00Z"/>
        </w:rPr>
        <w:pPrChange w:id="1852" w:author="kbatzer" w:date="2013-11-24T19:27:00Z">
          <w:pPr/>
        </w:pPrChange>
      </w:pPr>
      <w:ins w:id="1853" w:author="kbatzer" w:date="2013-11-24T19:25:00Z">
        <w:r>
          <w:t>The ADC Module takes this raw ADC data and packetizes it, adding meta-data to assist in detecting and validating the acquired data one it reaches the DASCC.  This additional overhead results in 32 bytes for the eight channels of acquired data and a packetized ADC data bandwidth of 1.4112 Mbytes/s, calculated as follows:</w:t>
        </w:r>
      </w:ins>
    </w:p>
    <w:p w:rsidR="009443FA" w:rsidRDefault="009D3A23" w:rsidP="009443FA">
      <w:pPr>
        <w:ind w:firstLine="0"/>
        <w:jc w:val="center"/>
        <w:rPr>
          <w:ins w:id="1854" w:author="kbatzer" w:date="2013-11-24T19:25:00Z"/>
        </w:rPr>
        <w:pPrChange w:id="1855" w:author="kbatzer" w:date="2013-12-01T16:20:00Z">
          <w:pPr>
            <w:jc w:val="center"/>
          </w:pPr>
        </w:pPrChange>
      </w:pPr>
      <m:oMath>
        <w:ins w:id="1856" w:author="kbatzer" w:date="2013-11-24T19:25:00Z">
          <m:r>
            <w:rPr>
              <w:rFonts w:ascii="Cambria Math" w:hAnsi="Cambria Math"/>
            </w:rPr>
            <m:t xml:space="preserve">Packetized ADC Data= </m:t>
          </m:r>
        </w:ins>
        <m:f>
          <m:fPr>
            <m:ctrlPr>
              <w:ins w:id="1857" w:author="kbatzer" w:date="2013-11-24T19:25:00Z">
                <w:rPr>
                  <w:rFonts w:ascii="Cambria Math" w:hAnsi="Cambria Math"/>
                  <w:i/>
                </w:rPr>
              </w:ins>
            </m:ctrlPr>
          </m:fPr>
          <m:num>
            <w:ins w:id="1858" w:author="kbatzer" w:date="2013-11-24T19:25:00Z">
              <m:r>
                <w:rPr>
                  <w:rFonts w:ascii="Cambria Math" w:hAnsi="Cambria Math"/>
                </w:rPr>
                <m:t>32 bytes*44100Hz</m:t>
              </m:r>
            </w:ins>
          </m:num>
          <m:den>
            <w:ins w:id="1859" w:author="kbatzer" w:date="2013-11-24T19:25:00Z">
              <m:r>
                <w:rPr>
                  <w:rFonts w:ascii="Cambria Math" w:hAnsi="Cambria Math"/>
                </w:rPr>
                <m:t>1000000</m:t>
              </m:r>
            </w:ins>
          </m:den>
        </m:f>
        <w:ins w:id="1860" w:author="kbatzer" w:date="2013-11-24T19:25:00Z">
          <m:r>
            <w:rPr>
              <w:rFonts w:ascii="Cambria Math" w:hAnsi="Cambria Math"/>
            </w:rPr>
            <m:t xml:space="preserve">=1.4112 </m:t>
          </m:r>
          <m:r>
            <m:rPr>
              <m:sty m:val="p"/>
            </m:rPr>
            <w:rPr>
              <w:rFonts w:ascii="Cambria Math" w:hAnsi="Cambria Math"/>
            </w:rPr>
            <m:t>Mbytes</m:t>
          </m:r>
          <m:r>
            <w:rPr>
              <w:rFonts w:ascii="Cambria Math" w:hAnsi="Cambria Math"/>
            </w:rPr>
            <m:t>/s</m:t>
          </m:r>
        </w:ins>
      </m:oMath>
      <w:ins w:id="1861" w:author="kbatzer" w:date="2013-12-01T16:20:00Z">
        <w:r w:rsidR="002876F7">
          <w:rPr>
            <w:rFonts w:eastAsiaTheme="minorEastAsia"/>
          </w:rPr>
          <w:t>.</w:t>
        </w:r>
      </w:ins>
    </w:p>
    <w:p w:rsidR="009D3A23" w:rsidRDefault="009D3A23" w:rsidP="009D3A23">
      <w:pPr>
        <w:ind w:firstLine="0"/>
        <w:rPr>
          <w:ins w:id="1862" w:author="kbatzer" w:date="2013-11-24T19:25:00Z"/>
        </w:rPr>
      </w:pPr>
      <w:ins w:id="1863" w:author="kbatzer" w:date="2013-11-24T19:25:00Z">
        <w:r>
          <w:t xml:space="preserve">The ADC module then passes the data into the Acquisition FIFO using the Acquisition FIFO Write interface, one byte at a time.  The Acquisition FIFO provides a total of 32768 bytes of buffering for acquired data.  From here the USB Module will read data from the Acquisition FIFO using the Acquisition FIFO Read interface and write it to the Cypress USB Controller using the Asynch Slave FIFO interface.  </w:t>
        </w:r>
      </w:ins>
    </w:p>
    <w:p w:rsidR="009D3A23" w:rsidRDefault="009D3A23" w:rsidP="009D3A23">
      <w:pPr>
        <w:rPr>
          <w:ins w:id="1864" w:author="kbatzer" w:date="2013-11-24T19:25:00Z"/>
        </w:rPr>
      </w:pPr>
      <w:ins w:id="1865" w:author="kbatzer" w:date="2013-11-24T19:25:00Z">
        <w:r>
          <w:t>The Cypress USB Controller provides four FIFOs, each able to hold 1024 bytes.  Upon filling one of these FIFOs, a USB interrupt mode transaction is started and the FIFOs contents are transmitted to the PC while another FIFO is used to capture incoming data over the Asynch Slave FIFO interface.  Interrupt mode USB transfers have a guaranteed chance to be serviced every USB micro-frame (125 micro-seconds).  The theoretical throughput for high-speed USB 2.0 interrupt transactions of 8.192 Mbytes/s is sufficient for handling the packetized ADC Data rate of 1.4112 Mbytes/s and is calculated as follows:</w:t>
        </w:r>
      </w:ins>
    </w:p>
    <w:p w:rsidR="009443FA" w:rsidRDefault="009D3A23" w:rsidP="009443FA">
      <w:pPr>
        <w:ind w:firstLine="0"/>
        <w:jc w:val="center"/>
        <w:rPr>
          <w:ins w:id="1866" w:author="kbatzer" w:date="2013-11-24T19:25:00Z"/>
        </w:rPr>
        <w:pPrChange w:id="1867" w:author="kbatzer" w:date="2013-12-01T17:38:00Z">
          <w:pPr>
            <w:jc w:val="center"/>
          </w:pPr>
        </w:pPrChange>
      </w:pPr>
      <m:oMath>
        <w:ins w:id="1868" w:author="kbatzer" w:date="2013-11-24T19:25:00Z">
          <m:r>
            <w:rPr>
              <w:rFonts w:ascii="Cambria Math" w:hAnsi="Cambria Math"/>
            </w:rPr>
            <m:t xml:space="preserve">Interrupt Mode Bandwidth=1024 bytes* </m:t>
          </m:r>
        </w:ins>
        <m:f>
          <m:fPr>
            <m:ctrlPr>
              <w:ins w:id="1869" w:author="kbatzer" w:date="2013-11-24T19:25:00Z">
                <w:rPr>
                  <w:rFonts w:ascii="Cambria Math" w:hAnsi="Cambria Math"/>
                  <w:i/>
                </w:rPr>
              </w:ins>
            </m:ctrlPr>
          </m:fPr>
          <m:num>
            <w:ins w:id="1870" w:author="kbatzer" w:date="2013-11-24T19:25:00Z">
              <m:r>
                <w:rPr>
                  <w:rFonts w:ascii="Cambria Math" w:hAnsi="Cambria Math"/>
                </w:rPr>
                <m:t>1</m:t>
              </m:r>
            </w:ins>
          </m:num>
          <m:den>
            <w:ins w:id="1871" w:author="kbatzer" w:date="2013-11-24T19:25:00Z">
              <m:r>
                <w:rPr>
                  <w:rFonts w:ascii="Cambria Math" w:hAnsi="Cambria Math"/>
                </w:rPr>
                <m:t>125 microseconds</m:t>
              </m:r>
            </w:ins>
          </m:den>
        </m:f>
        <w:ins w:id="1872" w:author="kbatzer" w:date="2013-11-24T19:25:00Z">
          <m:r>
            <w:rPr>
              <w:rFonts w:ascii="Cambria Math" w:hAnsi="Cambria Math"/>
            </w:rPr>
            <m:t>=8.192 Mbytes/s</m:t>
          </m:r>
        </w:ins>
      </m:oMath>
      <w:ins w:id="1873" w:author="kbatzer" w:date="2013-12-02T09:44:00Z">
        <w:r w:rsidR="008A0F1D">
          <w:rPr>
            <w:rFonts w:eastAsiaTheme="minorEastAsia"/>
          </w:rPr>
          <w:t>.</w:t>
        </w:r>
      </w:ins>
    </w:p>
    <w:p w:rsidR="009D3A23" w:rsidRDefault="009D3A23" w:rsidP="009D3A23">
      <w:pPr>
        <w:ind w:firstLine="0"/>
        <w:rPr>
          <w:ins w:id="1874" w:author="kbatzer" w:date="2013-11-24T19:25:00Z"/>
        </w:rPr>
      </w:pPr>
      <w:ins w:id="1875" w:author="kbatzer" w:date="2013-11-24T19:25:00Z">
        <w:r>
          <w:lastRenderedPageBreak/>
          <w:t>On the PC, received USB data is initially buffered by the Cypress driver.  The maximum buffer size has been increased to 8388608 bytes (65536 bytes * 128), to support the max</w:t>
        </w:r>
      </w:ins>
      <w:ins w:id="1876" w:author="kbatzer" w:date="2013-12-01T16:26:00Z">
        <w:r w:rsidR="002876F7">
          <w:t>imum</w:t>
        </w:r>
      </w:ins>
      <w:ins w:id="1877" w:author="kbatzer" w:date="2013-11-24T19:25:00Z">
        <w:r>
          <w:t xml:space="preserve"> requested bytes by the DASCC (128 asynchronous transfers of 65536 bytes).  </w:t>
        </w:r>
      </w:ins>
    </w:p>
    <w:p w:rsidR="009D3A23" w:rsidRDefault="009D3A23" w:rsidP="009D3A23">
      <w:pPr>
        <w:rPr>
          <w:ins w:id="1878" w:author="kbatzer" w:date="2013-11-24T19:25:00Z"/>
        </w:rPr>
      </w:pPr>
      <w:ins w:id="1879" w:author="kbatzer" w:date="2013-11-24T19:25:00Z">
        <w:r>
          <w:t>The DASCC has an acquisition thread, dual 8388608 byte memory buffers, and a storage thread.  The acquisition thread queues up 128 reads from the Cypress driver of 65536 bytes and then waits for the Cypress driver to signal that the data is available.  When available, the 65536 bytes are read into a memory buffer and another read is queued, keeping the number of queued reads at 128.  The memory buffer is filled until it reaches 8388608 bytes, and then the storage thread writes the buffer to hard drive and the acquisition thread begins to fill the second memory buffer.  This dual buffer concept is generally referred to as a ping-pong buffer.</w:t>
        </w:r>
      </w:ins>
    </w:p>
    <w:p w:rsidR="009D3A23" w:rsidRPr="007A7A38" w:rsidRDefault="009D3A23" w:rsidP="009D3A23">
      <w:pPr>
        <w:rPr>
          <w:ins w:id="1880" w:author="kbatzer" w:date="2013-11-24T19:25:00Z"/>
        </w:rPr>
      </w:pPr>
    </w:p>
    <w:p w:rsidR="009443FA" w:rsidRDefault="009D3A23" w:rsidP="009443FA">
      <w:pPr>
        <w:keepNext/>
        <w:ind w:firstLine="0"/>
        <w:rPr>
          <w:ins w:id="1881" w:author="kbatzer" w:date="2013-11-24T19:25:00Z"/>
          <w:b/>
        </w:rPr>
        <w:pPrChange w:id="1882" w:author="kbatzer" w:date="2013-11-24T19:28:00Z">
          <w:pPr>
            <w:keepNext/>
          </w:pPr>
        </w:pPrChange>
      </w:pPr>
      <w:ins w:id="1883" w:author="kbatzer" w:date="2013-11-24T19:25:00Z">
        <w:r>
          <w:rPr>
            <w:b/>
          </w:rPr>
          <w:lastRenderedPageBreak/>
          <w:t>Stimulation</w:t>
        </w:r>
      </w:ins>
    </w:p>
    <w:p w:rsidR="009D3A23" w:rsidRPr="004274F7" w:rsidRDefault="009D3A23" w:rsidP="009D3A23">
      <w:pPr>
        <w:keepNext/>
        <w:ind w:firstLine="0"/>
        <w:rPr>
          <w:ins w:id="1884" w:author="kbatzer" w:date="2013-11-24T19:25:00Z"/>
        </w:rPr>
      </w:pPr>
      <w:ins w:id="1885" w:author="kbatzer" w:date="2013-11-24T19:25:00Z">
        <w:r w:rsidRPr="004274F7">
          <w:tab/>
          <w:t xml:space="preserve">Another </w:t>
        </w:r>
        <w:r>
          <w:t xml:space="preserve">major feature of the Data Acquisition and Stimulation System is multi-channel arbitrary waveform generation.  </w:t>
        </w:r>
      </w:ins>
      <w:ins w:id="1886" w:author="kbatzer" w:date="2013-11-24T19:45:00Z">
        <w:r w:rsidR="009443FA">
          <w:fldChar w:fldCharType="begin"/>
        </w:r>
        <w:r w:rsidR="00BC5102">
          <w:instrText xml:space="preserve"> REF _Ref373085655 \h </w:instrText>
        </w:r>
      </w:ins>
      <w:r w:rsidR="009443FA">
        <w:fldChar w:fldCharType="separate"/>
      </w:r>
      <w:ins w:id="1887" w:author="kbatzer" w:date="2013-12-02T10:13:00Z">
        <w:r w:rsidR="00B9651C" w:rsidRPr="00D774A2">
          <w:t xml:space="preserve">Figure </w:t>
        </w:r>
        <w:r w:rsidR="00B9651C">
          <w:rPr>
            <w:noProof/>
          </w:rPr>
          <w:t>3</w:t>
        </w:r>
      </w:ins>
      <w:ins w:id="1888" w:author="kbatzer" w:date="2013-11-24T19:45:00Z">
        <w:r w:rsidR="009443FA">
          <w:fldChar w:fldCharType="end"/>
        </w:r>
        <w:r w:rsidR="00BC5102">
          <w:t xml:space="preserve"> </w:t>
        </w:r>
      </w:ins>
      <w:ins w:id="1889" w:author="kbatzer" w:date="2013-11-24T19:25:00Z">
        <w:r>
          <w:t xml:space="preserve">provides an overview of the stimulation data flow.  Note that this includes both loading the waveform from a file on the PC to RAM on the RTSC and outputting </w:t>
        </w:r>
      </w:ins>
      <w:ins w:id="1890" w:author="kbatzer" w:date="2013-12-01T16:28:00Z">
        <w:r w:rsidR="00A76B44">
          <w:t>a</w:t>
        </w:r>
      </w:ins>
      <w:ins w:id="1891" w:author="kbatzer" w:date="2013-11-24T19:25:00Z">
        <w:r>
          <w:t xml:space="preserve"> differential arbitrary waveform.</w:t>
        </w:r>
      </w:ins>
    </w:p>
    <w:p w:rsidR="009443FA" w:rsidRDefault="00E33EB3" w:rsidP="009443FA">
      <w:pPr>
        <w:ind w:firstLine="0"/>
        <w:jc w:val="center"/>
        <w:rPr>
          <w:ins w:id="1892" w:author="kbatzer" w:date="2013-11-24T19:44:00Z"/>
          <w:b/>
        </w:rPr>
        <w:pPrChange w:id="1893" w:author="kbatzer" w:date="2013-11-24T19:28:00Z">
          <w:pPr>
            <w:ind w:firstLine="0"/>
          </w:pPr>
        </w:pPrChange>
      </w:pPr>
      <w:ins w:id="1894" w:author="kbatzer" w:date="2013-11-24T19:25:00Z">
        <w:r>
          <w:rPr>
            <w:b/>
            <w:noProof/>
            <w:rPrChange w:id="1895" w:author="Unknown">
              <w:rPr>
                <w:noProof/>
                <w:color w:val="0563C1" w:themeColor="hyperlink"/>
                <w:u w:val="single"/>
              </w:rPr>
            </w:rPrChange>
          </w:rPr>
          <w:drawing>
            <wp:inline distT="0" distB="0" distL="0" distR="0">
              <wp:extent cx="5492750" cy="3044519"/>
              <wp:effectExtent l="1905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5511904" cy="3055136"/>
                      </a:xfrm>
                      <a:prstGeom prst="rect">
                        <a:avLst/>
                      </a:prstGeom>
                      <a:noFill/>
                      <a:ln w="9525">
                        <a:noFill/>
                        <a:miter lim="800000"/>
                        <a:headEnd/>
                        <a:tailEnd/>
                      </a:ln>
                    </pic:spPr>
                  </pic:pic>
                </a:graphicData>
              </a:graphic>
            </wp:inline>
          </w:drawing>
        </w:r>
      </w:ins>
    </w:p>
    <w:p w:rsidR="009443FA" w:rsidRDefault="00361446" w:rsidP="009443FA">
      <w:pPr>
        <w:ind w:firstLine="0"/>
        <w:jc w:val="center"/>
        <w:rPr>
          <w:ins w:id="1896" w:author="kbatzer" w:date="2013-11-24T19:25:00Z"/>
          <w:b/>
        </w:rPr>
        <w:pPrChange w:id="1897" w:author="kbatzer" w:date="2013-11-24T19:45:00Z">
          <w:pPr>
            <w:ind w:firstLine="0"/>
          </w:pPr>
        </w:pPrChange>
      </w:pPr>
      <w:bookmarkStart w:id="1898" w:name="_Ref373085655"/>
      <w:bookmarkStart w:id="1899" w:name="_Toc373740941"/>
      <w:ins w:id="1900" w:author="kbatzer" w:date="2013-11-24T19:44:00Z">
        <w:r w:rsidRPr="00D774A2">
          <w:t xml:space="preserve">Figure </w:t>
        </w:r>
        <w:r w:rsidR="009443FA" w:rsidRPr="00D774A2">
          <w:fldChar w:fldCharType="begin"/>
        </w:r>
        <w:r w:rsidRPr="00D774A2">
          <w:instrText xml:space="preserve"> SEQ Figure \* ARABIC </w:instrText>
        </w:r>
        <w:r w:rsidR="009443FA" w:rsidRPr="00D774A2">
          <w:fldChar w:fldCharType="separate"/>
        </w:r>
      </w:ins>
      <w:ins w:id="1901" w:author="kbatzer" w:date="2013-12-02T10:13:00Z">
        <w:r w:rsidR="00B9651C">
          <w:rPr>
            <w:noProof/>
          </w:rPr>
          <w:t>3</w:t>
        </w:r>
      </w:ins>
      <w:ins w:id="1902" w:author="kbatzer" w:date="2013-11-24T19:44:00Z">
        <w:r w:rsidR="009443FA" w:rsidRPr="00D774A2">
          <w:fldChar w:fldCharType="end"/>
        </w:r>
        <w:bookmarkEnd w:id="1898"/>
        <w:r w:rsidRPr="00D774A2">
          <w:t xml:space="preserve">:  </w:t>
        </w:r>
      </w:ins>
      <w:ins w:id="1903" w:author="kbatzer" w:date="2013-11-24T19:45:00Z">
        <w:r>
          <w:t>Stimulation</w:t>
        </w:r>
      </w:ins>
      <w:ins w:id="1904" w:author="kbatzer" w:date="2013-11-24T19:44:00Z">
        <w:r>
          <w:t xml:space="preserve"> Data Flow</w:t>
        </w:r>
      </w:ins>
      <w:bookmarkEnd w:id="1899"/>
    </w:p>
    <w:p w:rsidR="009D3A23" w:rsidRDefault="009D3A23" w:rsidP="009D3A23">
      <w:pPr>
        <w:rPr>
          <w:ins w:id="1905" w:author="kbatzer" w:date="2013-11-24T19:25:00Z"/>
        </w:rPr>
      </w:pPr>
      <w:ins w:id="1906" w:author="kbatzer" w:date="2013-11-24T19:25:00Z">
        <w:r>
          <w:t xml:space="preserve">Waveform descriptions must first be loaded into RAM on the RTSC before the stimulation channels can output the described arbitrary waveform.  This process begins with reading in the waveform file with the DASCC and sending it out RS232, either from a scripted or manual command.  The waveform is stored as amplitude to set and amount of time to maintain the amplitude.  For more details on the amplitude:time pairs see </w:t>
        </w:r>
      </w:ins>
      <w:ins w:id="1907" w:author="kbatzer" w:date="2013-12-01T16:30:00Z">
        <w:r w:rsidR="00A76B44">
          <w:t xml:space="preserve">the </w:t>
        </w:r>
        <w:r w:rsidR="009443FA">
          <w:fldChar w:fldCharType="begin"/>
        </w:r>
        <w:r w:rsidR="00A76B44">
          <w:instrText xml:space="preserve"> REF _Ref368844933 \h </w:instrText>
        </w:r>
      </w:ins>
      <w:r w:rsidR="009443FA">
        <w:fldChar w:fldCharType="separate"/>
      </w:r>
      <w:ins w:id="1908" w:author="kbatzer" w:date="2013-12-02T10:13:00Z">
        <w:r w:rsidR="00B9651C" w:rsidRPr="00467BDD">
          <w:t>DAC Channel Module Implementation</w:t>
        </w:r>
      </w:ins>
      <w:ins w:id="1909" w:author="kbatzer" w:date="2013-12-01T16:30:00Z">
        <w:r w:rsidR="009443FA">
          <w:fldChar w:fldCharType="end"/>
        </w:r>
      </w:ins>
      <w:ins w:id="1910" w:author="kbatzer" w:date="2013-12-01T16:31:00Z">
        <w:r w:rsidR="00A76B44">
          <w:t xml:space="preserve"> </w:t>
        </w:r>
      </w:ins>
      <w:ins w:id="1911" w:author="kbatzer" w:date="2013-11-24T19:25:00Z">
        <w:r>
          <w:t>section</w:t>
        </w:r>
      </w:ins>
      <w:ins w:id="1912" w:author="kbatzer" w:date="2013-12-01T16:29:00Z">
        <w:r w:rsidR="00A76B44">
          <w:t xml:space="preserve"> </w:t>
        </w:r>
      </w:ins>
      <w:ins w:id="1913" w:author="kbatzer" w:date="2013-11-24T19:25:00Z">
        <w:r>
          <w:t>of this document.</w:t>
        </w:r>
      </w:ins>
    </w:p>
    <w:p w:rsidR="009D3A23" w:rsidRDefault="009D3A23" w:rsidP="009D3A23">
      <w:pPr>
        <w:rPr>
          <w:ins w:id="1914" w:author="kbatzer" w:date="2013-11-24T19:25:00Z"/>
        </w:rPr>
      </w:pPr>
      <w:ins w:id="1915" w:author="kbatzer" w:date="2013-11-24T19:25:00Z">
        <w:r>
          <w:t xml:space="preserve">On the FPGA, the RS232 Module receives the waveform description via the </w:t>
        </w:r>
      </w:ins>
      <w:ins w:id="1916" w:author="kbatzer" w:date="2013-11-24T19:49:00Z">
        <w:r w:rsidR="009443FA">
          <w:fldChar w:fldCharType="begin"/>
        </w:r>
        <w:r w:rsidR="0000799C">
          <w:instrText xml:space="preserve"> REF _Ref369954384 \h </w:instrText>
        </w:r>
      </w:ins>
      <w:ins w:id="1917" w:author="kbatzer" w:date="2013-11-24T19:49:00Z">
        <w:r w:rsidR="009443FA">
          <w:fldChar w:fldCharType="separate"/>
        </w:r>
      </w:ins>
      <w:ins w:id="1918" w:author="kbatzer" w:date="2013-12-02T10:13:00Z">
        <w:r w:rsidR="00B9651C" w:rsidRPr="00467BDD">
          <w:t>Set Waveform</w:t>
        </w:r>
      </w:ins>
      <w:ins w:id="1919" w:author="kbatzer" w:date="2013-11-24T19:49:00Z">
        <w:r w:rsidR="009443FA">
          <w:fldChar w:fldCharType="end"/>
        </w:r>
        <w:r w:rsidR="0000799C">
          <w:t xml:space="preserve"> reply</w:t>
        </w:r>
      </w:ins>
      <w:ins w:id="1920" w:author="kbatzer" w:date="2013-11-24T19:25:00Z">
        <w:r>
          <w:t xml:space="preserve"> RTSC API command.  The Command Handler reads the command from </w:t>
        </w:r>
        <w:r>
          <w:lastRenderedPageBreak/>
          <w:t xml:space="preserve">the RX FIFO and writes the waveform description to the respective channel RAM location (see </w:t>
        </w:r>
      </w:ins>
      <w:ins w:id="1921" w:author="kbatzer" w:date="2013-11-24T19:48:00Z">
        <w:r w:rsidR="009443FA">
          <w:fldChar w:fldCharType="begin"/>
        </w:r>
        <w:r w:rsidR="0000799C">
          <w:instrText xml:space="preserve"> REF _Ref373085815 \h </w:instrText>
        </w:r>
      </w:ins>
      <w:r w:rsidR="009443FA">
        <w:fldChar w:fldCharType="separate"/>
      </w:r>
      <w:ins w:id="1922" w:author="kbatzer" w:date="2013-12-02T10:13:00Z">
        <w:r w:rsidR="00B9651C" w:rsidRPr="00467BDD">
          <w:t xml:space="preserve">Table </w:t>
        </w:r>
        <w:r w:rsidR="00B9651C">
          <w:rPr>
            <w:noProof/>
          </w:rPr>
          <w:t>7</w:t>
        </w:r>
        <w:r w:rsidR="00B9651C" w:rsidRPr="00467BDD">
          <w:t>:  Memory Locations for Stimulation Waveforms</w:t>
        </w:r>
      </w:ins>
      <w:ins w:id="1923" w:author="kbatzer" w:date="2013-11-24T19:48:00Z">
        <w:r w:rsidR="009443FA">
          <w:fldChar w:fldCharType="end"/>
        </w:r>
      </w:ins>
      <w:ins w:id="1924" w:author="kbatzer" w:date="2013-11-24T19:25:00Z">
        <w:r>
          <w:t xml:space="preserve">).  The Command Handler then places the </w:t>
        </w:r>
      </w:ins>
      <w:ins w:id="1925" w:author="kbatzer" w:date="2013-11-24T19:48:00Z">
        <w:r w:rsidR="009443FA">
          <w:fldChar w:fldCharType="begin"/>
        </w:r>
        <w:r w:rsidR="0000799C">
          <w:instrText xml:space="preserve"> REF _Ref369954384 \h </w:instrText>
        </w:r>
      </w:ins>
      <w:r w:rsidR="009443FA">
        <w:fldChar w:fldCharType="separate"/>
      </w:r>
      <w:ins w:id="1926" w:author="kbatzer" w:date="2013-12-02T10:13:00Z">
        <w:r w:rsidR="00B9651C" w:rsidRPr="00467BDD">
          <w:t>Set Waveform</w:t>
        </w:r>
      </w:ins>
      <w:ins w:id="1927" w:author="kbatzer" w:date="2013-11-24T19:48:00Z">
        <w:r w:rsidR="009443FA">
          <w:fldChar w:fldCharType="end"/>
        </w:r>
        <w:r w:rsidR="0000799C">
          <w:t xml:space="preserve"> </w:t>
        </w:r>
      </w:ins>
      <w:ins w:id="1928" w:author="kbatzer" w:date="2013-11-24T19:49:00Z">
        <w:r w:rsidR="0000799C">
          <w:t>reply</w:t>
        </w:r>
      </w:ins>
      <w:ins w:id="1929" w:author="kbatzer" w:date="2013-11-24T19:25:00Z">
        <w:r>
          <w:t xml:space="preserve"> RTSC API command into the TX FIFO, from where the RS232 Module transmits the </w:t>
        </w:r>
        <w:r w:rsidR="009443FA" w:rsidRPr="009443FA">
          <w:rPr>
            <w:rPrChange w:id="1930" w:author="kbatzer" w:date="2013-11-24T19:49:00Z">
              <w:rPr>
                <w:color w:val="0563C1" w:themeColor="hyperlink"/>
                <w:u w:val="single"/>
              </w:rPr>
            </w:rPrChange>
          </w:rPr>
          <w:t xml:space="preserve">reply </w:t>
        </w:r>
        <w:r>
          <w:t xml:space="preserve">back to the DASCC.  </w:t>
        </w:r>
      </w:ins>
    </w:p>
    <w:p w:rsidR="009D3A23" w:rsidRDefault="009D3A23" w:rsidP="009D3A23">
      <w:pPr>
        <w:rPr>
          <w:ins w:id="1931" w:author="kbatzer" w:date="2013-11-24T19:25:00Z"/>
        </w:rPr>
      </w:pPr>
      <w:ins w:id="1932" w:author="kbatzer" w:date="2013-11-24T19:25:00Z">
        <w:r>
          <w:t>Once a waveform has been loaded for each desired channel, the RTSC can be commanded to begin outputting arbitrary waveforms on any combination of the four supported DAC channels simultaneously.  The DAC Module contains separate logic for each DAC channel, each of which can be idle, outputting its waveform once (single stimulation), or outputting its waveform repeatedly (multi-stimulation).  Upon the defined time for a sample elapsing, the amplitude is set for the next sample via command over the AD5678 SPI interface to the AD5678.  From there, the DAC output passes through a differential amplifier, resulting in a single ended output of -7.5V to 7.5V or a differential output of -15V to 15V, depending on physical connections (see [</w:t>
        </w:r>
      </w:ins>
      <w:ins w:id="1933" w:author="kbatzer" w:date="2013-11-24T19:49:00Z">
        <w:r w:rsidR="009443FA">
          <w:fldChar w:fldCharType="begin"/>
        </w:r>
        <w:r w:rsidR="0046081F">
          <w:instrText xml:space="preserve"> REF Ref_Squires_2013 \h </w:instrText>
        </w:r>
      </w:ins>
      <w:r w:rsidR="009443FA">
        <w:fldChar w:fldCharType="separate"/>
      </w:r>
      <w:ins w:id="1934" w:author="kbatzer" w:date="2013-12-02T10:13:00Z">
        <w:r w:rsidR="00B9651C">
          <w:rPr>
            <w:noProof/>
          </w:rPr>
          <w:t>15</w:t>
        </w:r>
      </w:ins>
      <w:ins w:id="1935" w:author="kbatzer" w:date="2013-11-24T19:49:00Z">
        <w:r w:rsidR="009443FA">
          <w:fldChar w:fldCharType="end"/>
        </w:r>
      </w:ins>
      <w:ins w:id="1936" w:author="kbatzer" w:date="2013-11-24T19:25:00Z">
        <w:r>
          <w:t xml:space="preserve">] for more details). </w:t>
        </w:r>
      </w:ins>
    </w:p>
    <w:p w:rsidR="003E0BED" w:rsidRPr="00D774A2" w:rsidDel="009D3A23" w:rsidRDefault="003E0BED" w:rsidP="003E0BED">
      <w:pPr>
        <w:rPr>
          <w:del w:id="1937" w:author="kbatzer" w:date="2013-11-24T19:25:00Z"/>
        </w:rPr>
      </w:pPr>
      <w:del w:id="1938" w:author="kbatzer" w:date="2013-11-24T19:25:00Z">
        <w:r w:rsidRPr="00D774A2" w:rsidDel="009D3A23">
          <w:delText>The analog operating ranges of the DAC and ADC are not compatible with the voltages used in electrophysiology experiments, so a di</w:delText>
        </w:r>
        <w:r w:rsidR="002D52AC" w:rsidRPr="00D774A2" w:rsidDel="009D3A23">
          <w:delText>ff</w:delText>
        </w:r>
        <w:r w:rsidRPr="00D774A2" w:rsidDel="009D3A23">
          <w:delText>erential output ampli</w:delText>
        </w:r>
        <w:r w:rsidR="002D52AC" w:rsidRPr="00D774A2" w:rsidDel="009D3A23">
          <w:delText>fi</w:delText>
        </w:r>
        <w:r w:rsidRPr="00D774A2" w:rsidDel="009D3A23">
          <w:delText>er circuit conditions the DAC output, and connectors are provided to allow previously developed low-noise ampli</w:delText>
        </w:r>
        <w:r w:rsidR="00BB59BF" w:rsidRPr="00D774A2" w:rsidDel="009D3A23">
          <w:delText>fi</w:delText>
        </w:r>
        <w:r w:rsidRPr="00D774A2" w:rsidDel="009D3A23">
          <w:delText>er boards [</w:delText>
        </w:r>
        <w:r w:rsidR="009443FA" w:rsidDel="009D3A23">
          <w:fldChar w:fldCharType="begin"/>
        </w:r>
        <w:r w:rsidR="00C51EBF" w:rsidDel="009D3A23">
          <w:delInstrText xml:space="preserve"> REF Ref_Stahl_2009 \h  \* MERGEFORMAT </w:delInstrText>
        </w:r>
        <w:r w:rsidR="009443FA" w:rsidDel="009D3A23">
          <w:fldChar w:fldCharType="separate"/>
        </w:r>
        <w:r w:rsidR="00A455A1" w:rsidDel="009D3A23">
          <w:rPr>
            <w:noProof/>
          </w:rPr>
          <w:delText>9</w:delText>
        </w:r>
        <w:r w:rsidR="009443FA" w:rsidDel="009D3A23">
          <w:fldChar w:fldCharType="end"/>
        </w:r>
        <w:r w:rsidRPr="00D774A2" w:rsidDel="009D3A23">
          <w:delText>] (</w:delText>
        </w:r>
        <w:r w:rsidR="0033047B" w:rsidDel="009D3A23">
          <w:delText>Preamp</w:delText>
        </w:r>
        <w:r w:rsidRPr="00D774A2" w:rsidDel="009D3A23">
          <w:delText xml:space="preserve">) to condition low-voltage action potentials for input into the ADC. The </w:delText>
        </w:r>
        <w:r w:rsidR="0033047B" w:rsidDel="009D3A23">
          <w:delText>Preamp</w:delText>
        </w:r>
        <w:r w:rsidRPr="00D774A2" w:rsidDel="009D3A23">
          <w:delText xml:space="preserve"> boards have the capability of outputting a provided stimulation signal on the recording electrode; digital inputs control whether the </w:delText>
        </w:r>
        <w:r w:rsidR="0033047B" w:rsidDel="009D3A23">
          <w:delText>Preamp</w:delText>
        </w:r>
        <w:r w:rsidRPr="00D774A2" w:rsidDel="009D3A23">
          <w:delText xml:space="preserve"> is in stimulation or recording mode.</w:delText>
        </w:r>
      </w:del>
    </w:p>
    <w:p w:rsidR="00AC43AE" w:rsidRPr="00D774A2" w:rsidRDefault="00143C9F" w:rsidP="00741301">
      <w:del w:id="1939" w:author="kbatzer" w:date="2013-11-24T19:25:00Z">
        <w:r w:rsidRPr="00D774A2" w:rsidDel="009D3A23">
          <w:delText xml:space="preserve">This thesis </w:delText>
        </w:r>
        <w:r w:rsidR="0033047B" w:rsidDel="009D3A23">
          <w:delText>describes</w:delText>
        </w:r>
        <w:r w:rsidRPr="00D774A2" w:rsidDel="009D3A23">
          <w:delText xml:space="preserve"> the design of the PC software, microcontroller firmware, and programmable logic configurations.  Design of the Electrophysiology Interface </w:delText>
        </w:r>
        <w:r w:rsidR="0033047B" w:rsidDel="009D3A23">
          <w:delText>board</w:delText>
        </w:r>
        <w:r w:rsidRPr="00D774A2" w:rsidDel="009D3A23">
          <w:delText xml:space="preserve"> is described in [</w:delText>
        </w:r>
        <w:r w:rsidR="009443FA" w:rsidDel="009D3A23">
          <w:fldChar w:fldCharType="begin"/>
        </w:r>
        <w:r w:rsidR="00C51EBF" w:rsidDel="009D3A23">
          <w:delInstrText xml:space="preserve"> REF Ref_Squires_2013 \h  \* MERGEFORMAT </w:delInstrText>
        </w:r>
        <w:r w:rsidR="009443FA" w:rsidDel="009D3A23">
          <w:fldChar w:fldCharType="separate"/>
        </w:r>
        <w:r w:rsidR="00A455A1" w:rsidDel="009D3A23">
          <w:rPr>
            <w:noProof/>
          </w:rPr>
          <w:delText>15</w:delText>
        </w:r>
        <w:r w:rsidR="009443FA" w:rsidDel="009D3A23">
          <w:fldChar w:fldCharType="end"/>
        </w:r>
        <w:r w:rsidRPr="00D774A2" w:rsidDel="009D3A23">
          <w:delText>].</w:delText>
        </w:r>
      </w:del>
    </w:p>
    <w:p w:rsidR="00614E3B" w:rsidRPr="00467BDD" w:rsidRDefault="006A0B4E" w:rsidP="00741301">
      <w:pPr>
        <w:pStyle w:val="Heading2"/>
        <w:pageBreakBefore/>
        <w:ind w:left="446"/>
      </w:pPr>
      <w:bookmarkStart w:id="1940" w:name="_Ref369435639"/>
      <w:bookmarkStart w:id="1941" w:name="_Ref369435647"/>
      <w:bookmarkStart w:id="1942" w:name="_Toc373335795"/>
      <w:r>
        <w:lastRenderedPageBreak/>
        <w:t xml:space="preserve">RTSC </w:t>
      </w:r>
      <w:r w:rsidR="00614E3B" w:rsidRPr="00467BDD">
        <w:t>FPGA</w:t>
      </w:r>
      <w:r w:rsidR="00B6616D" w:rsidRPr="00467BDD">
        <w:t xml:space="preserve"> </w:t>
      </w:r>
      <w:r w:rsidR="00D216D7">
        <w:t>Configuration</w:t>
      </w:r>
      <w:bookmarkEnd w:id="1940"/>
      <w:bookmarkEnd w:id="1941"/>
      <w:bookmarkEnd w:id="1942"/>
    </w:p>
    <w:p w:rsidR="006A15F0" w:rsidRPr="00D774A2" w:rsidRDefault="002D0BD9" w:rsidP="00591D5E">
      <w:r w:rsidRPr="0062317E">
        <w:rPr>
          <w:sz w:val="22"/>
          <w:szCs w:val="22"/>
        </w:rPr>
        <w:t>T</w:t>
      </w:r>
      <w:r w:rsidRPr="00D774A2">
        <w:t>he FPGA</w:t>
      </w:r>
      <w:r w:rsidR="00D216D7" w:rsidRPr="00D774A2">
        <w:t xml:space="preserve"> on the RTSC</w:t>
      </w:r>
      <w:r w:rsidRPr="00D774A2">
        <w:t xml:space="preserve"> is used to </w:t>
      </w:r>
      <w:r w:rsidR="00D216D7" w:rsidRPr="00D774A2">
        <w:t xml:space="preserve">implement </w:t>
      </w:r>
      <w:r w:rsidRPr="00D774A2">
        <w:t xml:space="preserve">the </w:t>
      </w:r>
      <w:r w:rsidR="00D216D7" w:rsidRPr="00D774A2">
        <w:t xml:space="preserve">required </w:t>
      </w:r>
      <w:r w:rsidRPr="00D774A2">
        <w:t>real time system</w:t>
      </w:r>
      <w:r w:rsidR="00D216D7" w:rsidRPr="00D774A2">
        <w:t xml:space="preserve"> operation</w:t>
      </w:r>
      <w:r w:rsidRPr="00D774A2">
        <w:t>.</w:t>
      </w:r>
      <w:r w:rsidR="00402290" w:rsidRPr="00D774A2">
        <w:t xml:space="preserve">  </w:t>
      </w:r>
      <w:fldSimple w:instr=" REF _Ref369436725 \h  \* MERGEFORMAT ">
        <w:ins w:id="1943" w:author="kbatzer" w:date="2013-12-02T10:13:00Z">
          <w:r w:rsidR="00B9651C" w:rsidRPr="004B5C95">
            <w:t xml:space="preserve">Figure </w:t>
          </w:r>
          <w:r w:rsidR="00B9651C">
            <w:rPr>
              <w:noProof/>
            </w:rPr>
            <w:t>4</w:t>
          </w:r>
        </w:ins>
        <w:del w:id="1944" w:author="kbatzer" w:date="2013-11-24T19:40:00Z">
          <w:r w:rsidR="00A455A1" w:rsidRPr="004B5C95" w:rsidDel="00361446">
            <w:delText xml:space="preserve">Figure </w:delText>
          </w:r>
          <w:r w:rsidR="00A455A1" w:rsidDel="00361446">
            <w:rPr>
              <w:noProof/>
            </w:rPr>
            <w:delText>2</w:delText>
          </w:r>
        </w:del>
      </w:fldSimple>
      <w:r w:rsidR="00F26817" w:rsidRPr="00D774A2">
        <w:t xml:space="preserve"> </w:t>
      </w:r>
      <w:r w:rsidR="00402290" w:rsidRPr="00D774A2">
        <w:t>a top-level view of the FPGA configuration.</w:t>
      </w:r>
    </w:p>
    <w:p w:rsidR="0084058B" w:rsidRDefault="00432EBB"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185.85pt" o:ole="">
            <v:imagedata r:id="rId18" o:title=""/>
          </v:shape>
          <o:OLEObject Type="Embed" ProgID="Visio.Drawing.11" ShapeID="_x0000_i1025" DrawAspect="Content" ObjectID="_1447486484" r:id="rId19"/>
        </w:object>
      </w:r>
    </w:p>
    <w:p w:rsidR="00591D5E" w:rsidRPr="004B5C95" w:rsidRDefault="00591D5E" w:rsidP="00591D5E">
      <w:pPr>
        <w:ind w:firstLine="0"/>
        <w:jc w:val="center"/>
      </w:pPr>
      <w:bookmarkStart w:id="1945" w:name="_Ref368841295"/>
      <w:bookmarkStart w:id="1946" w:name="_Ref369436725"/>
      <w:bookmarkStart w:id="1947" w:name="_Ref369436713"/>
      <w:bookmarkStart w:id="1948" w:name="_Toc373740942"/>
      <w:r w:rsidRPr="004B5C95">
        <w:t xml:space="preserve">Figure </w:t>
      </w:r>
      <w:bookmarkEnd w:id="1945"/>
      <w:r w:rsidR="009443FA" w:rsidRPr="004B5C95">
        <w:fldChar w:fldCharType="begin"/>
      </w:r>
      <w:r w:rsidR="001A6577" w:rsidRPr="004B5C95">
        <w:instrText xml:space="preserve"> SEQ Figure \* ARABIC </w:instrText>
      </w:r>
      <w:r w:rsidR="009443FA" w:rsidRPr="004B5C95">
        <w:fldChar w:fldCharType="separate"/>
      </w:r>
      <w:ins w:id="1949" w:author="kbatzer" w:date="2013-12-02T10:13:00Z">
        <w:r w:rsidR="00B9651C">
          <w:rPr>
            <w:noProof/>
          </w:rPr>
          <w:t>4</w:t>
        </w:r>
      </w:ins>
      <w:del w:id="1950" w:author="kbatzer" w:date="2013-11-24T19:52:00Z">
        <w:r w:rsidR="00361446" w:rsidDel="00DC0366">
          <w:rPr>
            <w:noProof/>
          </w:rPr>
          <w:delText>2</w:delText>
        </w:r>
      </w:del>
      <w:r w:rsidR="009443FA" w:rsidRPr="004B5C95">
        <w:fldChar w:fldCharType="end"/>
      </w:r>
      <w:bookmarkEnd w:id="1946"/>
      <w:r w:rsidRPr="004B5C95">
        <w:t xml:space="preserve">:  FPGA Top-Level </w:t>
      </w:r>
      <w:r w:rsidR="00D216D7" w:rsidRPr="004B5C95">
        <w:t>Configuration</w:t>
      </w:r>
      <w:bookmarkEnd w:id="1947"/>
      <w:bookmarkEnd w:id="1948"/>
    </w:p>
    <w:p w:rsidR="00402290" w:rsidRDefault="00402290" w:rsidP="006677B5">
      <w:pPr>
        <w:pStyle w:val="Heading3"/>
      </w:pPr>
      <w:bookmarkStart w:id="1951" w:name="_Toc373335796"/>
      <w:r>
        <w:t>Control Registers</w:t>
      </w:r>
      <w:bookmarkEnd w:id="1951"/>
    </w:p>
    <w:p w:rsidR="006677B5" w:rsidRPr="00D774A2" w:rsidRDefault="006677B5" w:rsidP="006677B5">
      <w:r w:rsidRPr="00D774A2">
        <w:t xml:space="preserve">The state of the FPGA configuration is contained within the Control Registers.  Access to the Control Registers is provided via the RS232 Module using the set of commands described in the </w:t>
      </w:r>
      <w:fldSimple w:instr=" REF _Ref368842142 \h  \* MERGEFORMAT ">
        <w:ins w:id="1952" w:author="kbatzer" w:date="2013-12-02T10:13:00Z">
          <w:r w:rsidR="00B9651C">
            <w:t>RTSC</w:t>
          </w:r>
          <w:r w:rsidR="00B9651C" w:rsidRPr="00467BDD">
            <w:t xml:space="preserve"> Application Programm</w:t>
          </w:r>
          <w:r w:rsidR="00B9651C">
            <w:t>ing</w:t>
          </w:r>
          <w:r w:rsidR="00B9651C" w:rsidRPr="00467BDD">
            <w:t xml:space="preserve"> Interface (API)</w:t>
          </w:r>
        </w:ins>
        <w:del w:id="1953"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fldSimple>
      <w:r w:rsidRPr="00D774A2">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9443FA">
        <w:fldChar w:fldCharType="begin"/>
      </w:r>
      <w:r>
        <w:instrText xml:space="preserve"> REF _Ref368146461 \h </w:instrText>
      </w:r>
      <w:r w:rsidR="009443FA">
        <w:fldChar w:fldCharType="separate"/>
      </w:r>
      <w:r w:rsidR="00B9651C">
        <w:t xml:space="preserve">Table </w:t>
      </w:r>
      <w:r w:rsidR="00B9651C">
        <w:rPr>
          <w:noProof/>
        </w:rPr>
        <w:t>1</w:t>
      </w:r>
      <w:r w:rsidR="009443FA">
        <w:fldChar w:fldCharType="end"/>
      </w:r>
      <w:r>
        <w:t xml:space="preserve">, provides the settings for a single </w:t>
      </w:r>
      <w:r w:rsidR="0033047B">
        <w:t>Preamp</w:t>
      </w:r>
      <w:r>
        <w:t xml:space="preserve"> board [</w:t>
      </w:r>
      <w:r w:rsidR="009443FA">
        <w:fldChar w:fldCharType="begin"/>
      </w:r>
      <w:r>
        <w:instrText xml:space="preserve"> REF Ref_Stahl_2009 \h </w:instrText>
      </w:r>
      <w:r w:rsidR="009443FA">
        <w:fldChar w:fldCharType="separate"/>
      </w:r>
      <w:r w:rsidR="00B9651C">
        <w:rPr>
          <w:noProof/>
        </w:rPr>
        <w:t>9</w:t>
      </w:r>
      <w:r w:rsidR="009443FA">
        <w:fldChar w:fldCharType="end"/>
      </w:r>
      <w:r>
        <w:t>].  The Electrophysiology Interface board [</w:t>
      </w:r>
      <w:r w:rsidR="009443FA">
        <w:fldChar w:fldCharType="begin"/>
      </w:r>
      <w:r>
        <w:instrText xml:space="preserve"> REF Ref_Squires_2013 \h </w:instrText>
      </w:r>
      <w:r w:rsidR="009443FA">
        <w:fldChar w:fldCharType="separate"/>
      </w:r>
      <w:r w:rsidR="00B9651C">
        <w:rPr>
          <w:noProof/>
        </w:rPr>
        <w:t>15</w:t>
      </w:r>
      <w:r w:rsidR="009443FA">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r w:rsidR="0033047B">
        <w:t>Preamp</w:t>
      </w:r>
      <w:r>
        <w:t xml:space="preserve"> board</w:t>
      </w:r>
      <w:r w:rsidR="006E69E5" w:rsidRPr="00467BDD">
        <w:t>.  Bit 4 is an identifier for whether the channel is set for stimulation or acquisition</w:t>
      </w:r>
      <w:r>
        <w:t xml:space="preserve">.  </w:t>
      </w:r>
      <w:r w:rsidR="006E69E5" w:rsidRPr="00467BDD">
        <w:t xml:space="preserve">Bits 5-7 are reserved.  </w:t>
      </w:r>
    </w:p>
    <w:p w:rsidR="006E69E5" w:rsidRPr="00467BDD" w:rsidRDefault="002500AA" w:rsidP="006E69E5">
      <w:r>
        <w:lastRenderedPageBreak/>
        <w:t xml:space="preserve">At this time, the FPGA does not </w:t>
      </w:r>
      <w:r w:rsidR="003341CA">
        <w:t xml:space="preserve">set the </w:t>
      </w:r>
      <w:r w:rsidR="0033047B">
        <w:t>Preamp</w:t>
      </w:r>
      <w:r w:rsidR="003341CA">
        <w:t xml:space="preserve">s according to the Channel Configuration Registers.  When developed, the FPGA will command each of the </w:t>
      </w:r>
      <w:r w:rsidR="0033047B">
        <w:t>Preamp</w:t>
      </w:r>
      <w:r w:rsidR="003341CA">
        <w:t>s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1954" w:name="_Ref368146461"/>
      <w:bookmarkStart w:id="1955" w:name="_Toc373335556"/>
      <w:r>
        <w:t xml:space="preserve">Table </w:t>
      </w:r>
      <w:fldSimple w:instr=" SEQ Table \* ARABIC ">
        <w:r w:rsidR="00B9651C">
          <w:rPr>
            <w:noProof/>
          </w:rPr>
          <w:t>1</w:t>
        </w:r>
      </w:fldSimple>
      <w:bookmarkEnd w:id="1954"/>
      <w:r>
        <w:t xml:space="preserve">: </w:t>
      </w:r>
      <w:r w:rsidR="0091094A">
        <w:t xml:space="preserve"> </w:t>
      </w:r>
      <w:r w:rsidRPr="00F75C83">
        <w:t>Channel Configuration Registers</w:t>
      </w:r>
      <w:bookmarkEnd w:id="1955"/>
    </w:p>
    <w:p w:rsidR="00402290" w:rsidRDefault="00402290" w:rsidP="00402290">
      <w:pPr>
        <w:pStyle w:val="Heading4"/>
      </w:pPr>
      <w:bookmarkStart w:id="1956" w:name="_Ref368846070"/>
      <w:r>
        <w:t>Stimulation Register</w:t>
      </w:r>
      <w:bookmarkEnd w:id="1956"/>
    </w:p>
    <w:p w:rsidR="00DE5F03" w:rsidRPr="00467BDD" w:rsidRDefault="00BC56ED" w:rsidP="00600DFB">
      <w:r>
        <w:t>The Stimulation Register contains a channel mask that corresponds to each of the DAC channels provided by the Electrophysiology Interface board [</w:t>
      </w:r>
      <w:r w:rsidR="009443FA">
        <w:fldChar w:fldCharType="begin"/>
      </w:r>
      <w:r>
        <w:instrText xml:space="preserve"> REF Ref_Squires_2013 \h </w:instrText>
      </w:r>
      <w:r w:rsidR="009443FA">
        <w:fldChar w:fldCharType="separate"/>
      </w:r>
      <w:r w:rsidR="00B9651C">
        <w:rPr>
          <w:noProof/>
        </w:rPr>
        <w:t>15</w:t>
      </w:r>
      <w:r w:rsidR="009443FA">
        <w:fldChar w:fldCharType="end"/>
      </w:r>
      <w:r>
        <w:t xml:space="preserve">].  When the </w:t>
      </w:r>
      <w:r w:rsidR="00600DFB">
        <w:t xml:space="preserve">“channel active” bit is set for a given channel the Digital-to-Analog Converter module commands the DAC to update its voltage output based on </w:t>
      </w:r>
      <w:r w:rsidR="00AE4223">
        <w:t xml:space="preserve">Amplitude:Time pairs stored in </w:t>
      </w:r>
      <w:r w:rsidR="00600DFB">
        <w:t xml:space="preserve">DRAM on the RTSC.  Further details on the Amplitude:Time pairs can be found in the </w:t>
      </w:r>
      <w:r w:rsidR="009443FA">
        <w:fldChar w:fldCharType="begin"/>
      </w:r>
      <w:r w:rsidR="00600DFB">
        <w:instrText xml:space="preserve"> REF _Ref368844933 \h </w:instrText>
      </w:r>
      <w:r w:rsidR="009443FA">
        <w:fldChar w:fldCharType="separate"/>
      </w:r>
      <w:r w:rsidR="00B9651C" w:rsidRPr="00467BDD">
        <w:t>DAC Channel Module Implementation</w:t>
      </w:r>
      <w:r w:rsidR="009443FA">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1957" w:name="_Ref368232994"/>
      <w:bookmarkStart w:id="1958" w:name="_Toc373335557"/>
      <w:r w:rsidRPr="00467BDD">
        <w:t xml:space="preserve">Table </w:t>
      </w:r>
      <w:bookmarkStart w:id="1959" w:name="Table_StimulationiRegister"/>
      <w:r w:rsidR="009443FA">
        <w:fldChar w:fldCharType="begin"/>
      </w:r>
      <w:r w:rsidR="009D2550">
        <w:instrText xml:space="preserve"> SEQ Table \* MERGEFORMAT  \* MERGEFORMAT </w:instrText>
      </w:r>
      <w:r w:rsidR="009443FA">
        <w:fldChar w:fldCharType="separate"/>
      </w:r>
      <w:r w:rsidR="00B9651C">
        <w:rPr>
          <w:noProof/>
        </w:rPr>
        <w:t>2</w:t>
      </w:r>
      <w:r w:rsidR="009443FA">
        <w:fldChar w:fldCharType="end"/>
      </w:r>
      <w:bookmarkEnd w:id="1957"/>
      <w:bookmarkEnd w:id="1959"/>
      <w:r w:rsidRPr="00467BDD">
        <w:t>:  Stimulation Register</w:t>
      </w:r>
      <w:bookmarkEnd w:id="1958"/>
    </w:p>
    <w:p w:rsidR="00402290" w:rsidRDefault="00402290" w:rsidP="00402290">
      <w:pPr>
        <w:pStyle w:val="Heading4"/>
      </w:pPr>
      <w:bookmarkStart w:id="1960" w:name="_Ref369947304"/>
      <w:r>
        <w:t>Acquisition Register</w:t>
      </w:r>
      <w:bookmarkEnd w:id="1960"/>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366680" w:rsidRPr="00467BDD" w:rsidTr="00432FE8">
        <w:trPr>
          <w:trHeight w:val="300"/>
        </w:trPr>
        <w:tc>
          <w:tcPr>
            <w:tcW w:w="7520" w:type="dxa"/>
            <w:gridSpan w:val="7"/>
            <w:shd w:val="clear" w:color="auto" w:fill="auto"/>
            <w:noWrap/>
            <w:vAlign w:val="bottom"/>
            <w:hideMark/>
          </w:tcPr>
          <w:p w:rsidR="00366680" w:rsidRPr="00467BDD" w:rsidRDefault="00366680" w:rsidP="00366680">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178" w:type="dxa"/>
            <w:shd w:val="clear" w:color="auto" w:fill="auto"/>
            <w:noWrap/>
            <w:vAlign w:val="bottom"/>
            <w:hideMark/>
          </w:tcPr>
          <w:p w:rsidR="00366680" w:rsidRPr="00467BDD" w:rsidRDefault="00366680" w:rsidP="00844259">
            <w:pPr>
              <w:spacing w:line="240" w:lineRule="auto"/>
              <w:ind w:firstLine="0"/>
              <w:jc w:val="center"/>
              <w:rPr>
                <w:rFonts w:eastAsia="Times New Roman"/>
                <w:color w:val="000000"/>
              </w:rPr>
            </w:pPr>
            <w:r>
              <w:rPr>
                <w:rFonts w:eastAsia="Times New Roman"/>
                <w:color w:val="000000"/>
                <w:sz w:val="22"/>
                <w:szCs w:val="22"/>
              </w:rPr>
              <w:t>acq_active</w:t>
            </w:r>
          </w:p>
        </w:tc>
      </w:tr>
    </w:tbl>
    <w:p w:rsidR="00DB4CF6" w:rsidRPr="00467BDD" w:rsidRDefault="00AF4CDC" w:rsidP="00AF4CDC">
      <w:pPr>
        <w:ind w:firstLine="0"/>
        <w:jc w:val="center"/>
      </w:pPr>
      <w:bookmarkStart w:id="1961" w:name="_Ref368233000"/>
      <w:bookmarkStart w:id="1962" w:name="_Toc373335558"/>
      <w:r w:rsidRPr="00467BDD">
        <w:t xml:space="preserve">Table </w:t>
      </w:r>
      <w:bookmarkStart w:id="1963" w:name="Table_AcquisitionRegister"/>
      <w:r w:rsidR="009443FA">
        <w:fldChar w:fldCharType="begin"/>
      </w:r>
      <w:r w:rsidR="009D2550">
        <w:instrText xml:space="preserve"> SEQ Table \* MERGEFORMAT  \* MERGEFORMAT </w:instrText>
      </w:r>
      <w:r w:rsidR="009443FA">
        <w:fldChar w:fldCharType="separate"/>
      </w:r>
      <w:r w:rsidR="00B9651C">
        <w:rPr>
          <w:noProof/>
        </w:rPr>
        <w:t>3</w:t>
      </w:r>
      <w:r w:rsidR="009443FA">
        <w:fldChar w:fldCharType="end"/>
      </w:r>
      <w:bookmarkEnd w:id="1961"/>
      <w:bookmarkEnd w:id="1963"/>
      <w:r w:rsidRPr="00467BDD">
        <w:t>:  Acquisition Register</w:t>
      </w:r>
      <w:bookmarkEnd w:id="1962"/>
    </w:p>
    <w:p w:rsidR="00614E3B" w:rsidRPr="00467BDD" w:rsidRDefault="00614E3B" w:rsidP="00B474D4">
      <w:pPr>
        <w:pStyle w:val="Heading3"/>
        <w:pageBreakBefore/>
      </w:pPr>
      <w:bookmarkStart w:id="1964" w:name="_Toc373335797"/>
      <w:r w:rsidRPr="00467BDD">
        <w:lastRenderedPageBreak/>
        <w:t>Analog-to-Digital Converter Module</w:t>
      </w:r>
      <w:bookmarkEnd w:id="1964"/>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w:t>
      </w:r>
      <w:r w:rsidR="00F044A8">
        <w:t xml:space="preserve"> </w:t>
      </w:r>
      <w:r w:rsidR="00050BCE">
        <w:t>[</w:t>
      </w:r>
      <w:fldSimple w:instr=" REF Ref_AD7606_2012 \h  \* MERGEFORMAT ">
        <w:r w:rsidR="00B9651C">
          <w:rPr>
            <w:noProof/>
          </w:rPr>
          <w:t>20</w:t>
        </w:r>
      </w:fldSimple>
      <w:r w:rsidR="00050BCE">
        <w:t>]</w:t>
      </w:r>
      <w:r w:rsidRPr="00467BDD">
        <w:t xml:space="preserve">.  It provides </w:t>
      </w:r>
      <w:r w:rsidR="004B6ACA">
        <w:t>eight</w:t>
      </w:r>
      <w:r w:rsidRPr="00467BDD">
        <w:t xml:space="preserve"> channels with 16-bit resolution and can be read with a SPI</w:t>
      </w:r>
      <w:r w:rsidR="007D0E85">
        <w:t>-</w:t>
      </w:r>
      <w:r w:rsidRPr="00467BDD">
        <w:t>like interface</w:t>
      </w:r>
      <w:r w:rsidR="00050BCE">
        <w:t xml:space="preserve"> as shown in </w:t>
      </w:r>
      <w:fldSimple w:instr=" REF _Ref368148091 \h  \* MERGEFORMAT ">
        <w:ins w:id="1965" w:author="kbatzer" w:date="2013-12-02T10:13:00Z">
          <w:r w:rsidR="00B9651C" w:rsidRPr="00C72A1C">
            <w:t xml:space="preserve">Figure </w:t>
          </w:r>
          <w:r w:rsidR="00B9651C">
            <w:rPr>
              <w:noProof/>
            </w:rPr>
            <w:t>5</w:t>
          </w:r>
        </w:ins>
        <w:del w:id="1966" w:author="kbatzer" w:date="2013-11-24T19:40:00Z">
          <w:r w:rsidR="00A455A1" w:rsidRPr="00C72A1C" w:rsidDel="00361446">
            <w:delText xml:space="preserve">Figure </w:delText>
          </w:r>
          <w:r w:rsidR="00A455A1" w:rsidDel="00361446">
            <w:rPr>
              <w:noProof/>
            </w:rPr>
            <w:delText>3</w:delText>
          </w:r>
        </w:del>
      </w:fldSimple>
      <w:r w:rsidRPr="00467BDD">
        <w:t xml:space="preserve">.  </w:t>
      </w:r>
      <w:r w:rsidR="005A5BEF" w:rsidRPr="00467BDD">
        <w:t xml:space="preserve">A read operation is </w:t>
      </w:r>
      <w:r w:rsidR="00AE1E01">
        <w:t>initiated</w:t>
      </w:r>
      <w:r w:rsidR="005A5BEF" w:rsidRPr="00467BDD">
        <w:t xml:space="preserve"> by pulsing low convStA and convStB.  When Busy signals the conversion is complete CS is dropped low and data is clocked in on doutA and doutB.</w:t>
      </w:r>
      <w:r w:rsidR="007D0E85">
        <w:t xml:space="preserve">  </w:t>
      </w:r>
    </w:p>
    <w:p w:rsidR="00A1581D" w:rsidRPr="00467BDD" w:rsidRDefault="0004046C" w:rsidP="000C42E5">
      <w:r>
        <w:t xml:space="preserve">Note that convStA, convStB, and Busy are not shown in </w:t>
      </w:r>
      <w:fldSimple w:instr=" REF _Ref368148091 \h  \* MERGEFORMAT ">
        <w:ins w:id="1967" w:author="kbatzer" w:date="2013-12-02T10:13:00Z">
          <w:r w:rsidR="00B9651C" w:rsidRPr="00C72A1C">
            <w:t xml:space="preserve">Figure </w:t>
          </w:r>
          <w:r w:rsidR="00B9651C">
            <w:rPr>
              <w:noProof/>
            </w:rPr>
            <w:t>5</w:t>
          </w:r>
        </w:ins>
        <w:del w:id="1968" w:author="kbatzer" w:date="2013-11-24T19:40:00Z">
          <w:r w:rsidR="00A455A1" w:rsidRPr="00C72A1C" w:rsidDel="00361446">
            <w:delText xml:space="preserve">Figure </w:delText>
          </w:r>
          <w:r w:rsidR="00A455A1" w:rsidDel="00361446">
            <w:rPr>
              <w:noProof/>
            </w:rPr>
            <w:delText>3</w:delText>
          </w:r>
        </w:del>
      </w:fldSimple>
      <w:r>
        <w:t>.  For further</w:t>
      </w:r>
      <w:r w:rsidR="007D0E85">
        <w:t xml:space="preserve"> information </w:t>
      </w:r>
      <w:r>
        <w:t>s</w:t>
      </w:r>
      <w:r w:rsidR="007D0E85">
        <w:t>ee [</w:t>
      </w:r>
      <w:fldSimple w:instr=" REF Ref_AD7606_2012 \h  \* MERGEFORMAT ">
        <w:r w:rsidR="00B9651C">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1969" w:name="_Ref368148091"/>
      <w:bookmarkStart w:id="1970" w:name="_Toc373740943"/>
      <w:r w:rsidRPr="00C72A1C">
        <w:t xml:space="preserve">Figure </w:t>
      </w:r>
      <w:r w:rsidR="009443FA" w:rsidRPr="00C72A1C">
        <w:fldChar w:fldCharType="begin"/>
      </w:r>
      <w:r w:rsidR="00624F31" w:rsidRPr="00C72A1C">
        <w:instrText xml:space="preserve"> SEQ Figure \* ARABIC </w:instrText>
      </w:r>
      <w:r w:rsidR="009443FA" w:rsidRPr="00C72A1C">
        <w:fldChar w:fldCharType="separate"/>
      </w:r>
      <w:ins w:id="1971" w:author="kbatzer" w:date="2013-12-02T10:13:00Z">
        <w:r w:rsidR="00B9651C">
          <w:rPr>
            <w:noProof/>
          </w:rPr>
          <w:t>5</w:t>
        </w:r>
      </w:ins>
      <w:del w:id="1972" w:author="kbatzer" w:date="2013-11-24T19:52:00Z">
        <w:r w:rsidR="00361446" w:rsidDel="00DC0366">
          <w:rPr>
            <w:noProof/>
          </w:rPr>
          <w:delText>3</w:delText>
        </w:r>
      </w:del>
      <w:r w:rsidR="009443FA" w:rsidRPr="00C72A1C">
        <w:fldChar w:fldCharType="end"/>
      </w:r>
      <w:bookmarkEnd w:id="1969"/>
      <w:r w:rsidRPr="00C72A1C">
        <w:t>:  AD7606 Serial Read Operation (</w:t>
      </w:r>
      <w:r w:rsidR="00B6140D" w:rsidRPr="00C72A1C">
        <w:t>F</w:t>
      </w:r>
      <w:r w:rsidRPr="00C72A1C">
        <w:t xml:space="preserve">igure 6 </w:t>
      </w:r>
      <w:r w:rsidR="008E317E">
        <w:t>from</w:t>
      </w:r>
      <w:r w:rsidRPr="00C72A1C">
        <w:t xml:space="preserve"> [</w:t>
      </w:r>
      <w:fldSimple w:instr=" REF Ref_AD7606_2012 \h  \* MERGEFORMAT ">
        <w:r w:rsidR="00B9651C">
          <w:rPr>
            <w:noProof/>
          </w:rPr>
          <w:t>20</w:t>
        </w:r>
      </w:fldSimple>
      <w:r w:rsidRPr="00C72A1C">
        <w:t>])</w:t>
      </w:r>
      <w:bookmarkEnd w:id="1970"/>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9443FA">
        <w:fldChar w:fldCharType="begin"/>
      </w:r>
      <w:r w:rsidR="00E87184">
        <w:instrText xml:space="preserve"> REF _Ref368231502 \h </w:instrText>
      </w:r>
      <w:r w:rsidR="009443FA">
        <w:fldChar w:fldCharType="separate"/>
      </w:r>
      <w:ins w:id="1973" w:author="kbatzer" w:date="2013-12-02T10:13:00Z">
        <w:r w:rsidR="00B9651C" w:rsidRPr="00E87184">
          <w:t xml:space="preserve">Figure </w:t>
        </w:r>
        <w:r w:rsidR="00B9651C">
          <w:rPr>
            <w:noProof/>
          </w:rPr>
          <w:t>6</w:t>
        </w:r>
      </w:ins>
      <w:del w:id="1974" w:author="kbatzer" w:date="2013-11-24T19:40:00Z">
        <w:r w:rsidR="00A455A1" w:rsidRPr="00E87184" w:rsidDel="00361446">
          <w:delText xml:space="preserve">Figure </w:delText>
        </w:r>
        <w:r w:rsidR="00A455A1" w:rsidDel="00361446">
          <w:rPr>
            <w:noProof/>
          </w:rPr>
          <w:delText>4</w:delText>
        </w:r>
      </w:del>
      <w:r w:rsidR="009443FA">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9443FA">
        <w:fldChar w:fldCharType="begin"/>
      </w:r>
      <w:r w:rsidR="00E87184">
        <w:instrText xml:space="preserve"> REF _Ref368231593 \h </w:instrText>
      </w:r>
      <w:r w:rsidR="009443FA">
        <w:fldChar w:fldCharType="separate"/>
      </w:r>
      <w:ins w:id="1975" w:author="kbatzer" w:date="2013-12-02T10:13:00Z">
        <w:r w:rsidR="00B9651C" w:rsidRPr="00467BDD">
          <w:t xml:space="preserve">Table </w:t>
        </w:r>
        <w:r w:rsidR="00B9651C">
          <w:rPr>
            <w:noProof/>
          </w:rPr>
          <w:t>4</w:t>
        </w:r>
      </w:ins>
      <w:del w:id="1976" w:author="kbatzer" w:date="2013-11-24T19:40:00Z">
        <w:r w:rsidR="00A455A1" w:rsidRPr="00467BDD" w:rsidDel="00361446">
          <w:delText xml:space="preserve">Table </w:delText>
        </w:r>
        <w:r w:rsidR="00A455A1" w:rsidDel="00361446">
          <w:rPr>
            <w:noProof/>
          </w:rPr>
          <w:delText>4</w:delText>
        </w:r>
      </w:del>
      <w:r w:rsidR="009443FA">
        <w:fldChar w:fldCharType="end"/>
      </w:r>
      <w:r w:rsidR="00FF3F80" w:rsidRPr="00467BDD">
        <w:t xml:space="preserve"> provides an overview of all IO for the module.  </w:t>
      </w:r>
      <w:fldSimple w:instr=" REF _Ref368231526 \h  \* MERGEFORMAT ">
        <w:ins w:id="1977" w:author="kbatzer" w:date="2013-12-02T10:13:00Z">
          <w:r w:rsidR="00B9651C" w:rsidRPr="00467BDD">
            <w:t xml:space="preserve">Figure </w:t>
          </w:r>
          <w:r w:rsidR="00B9651C">
            <w:rPr>
              <w:noProof/>
            </w:rPr>
            <w:t>7</w:t>
          </w:r>
        </w:ins>
        <w:del w:id="1978" w:author="kbatzer" w:date="2013-11-24T19:40:00Z">
          <w:r w:rsidR="00A455A1" w:rsidRPr="00467BDD" w:rsidDel="00361446">
            <w:delText xml:space="preserve">Figure </w:delText>
          </w:r>
          <w:r w:rsidR="00A455A1" w:rsidDel="00361446">
            <w:rPr>
              <w:noProof/>
            </w:rPr>
            <w:delText>5</w:delText>
          </w:r>
        </w:del>
      </w:fldSimple>
      <w:r w:rsidR="00CE2683" w:rsidRPr="00E87184">
        <w:t xml:space="preserve"> provides</w:t>
      </w:r>
      <w:r w:rsidR="00CE2683" w:rsidRPr="00467BDD">
        <w:t xml:space="preserve"> an overview of the </w:t>
      </w:r>
      <w:r w:rsidR="00CE2683" w:rsidRPr="00467BDD">
        <w:lastRenderedPageBreak/>
        <w:t>sequence of events performed by the ADC Module.</w:t>
      </w:r>
      <w:r w:rsidR="003E0440" w:rsidRPr="00467BDD">
        <w:t xml:space="preserve">  Note that </w:t>
      </w:r>
      <w:r w:rsidR="009443FA">
        <w:fldChar w:fldCharType="begin"/>
      </w:r>
      <w:r w:rsidR="00E87184">
        <w:instrText xml:space="preserve"> REF _Ref368231593 \h </w:instrText>
      </w:r>
      <w:r w:rsidR="009443FA">
        <w:fldChar w:fldCharType="separate"/>
      </w:r>
      <w:ins w:id="1979" w:author="kbatzer" w:date="2013-12-02T10:13:00Z">
        <w:r w:rsidR="00B9651C" w:rsidRPr="00467BDD">
          <w:t xml:space="preserve">Table </w:t>
        </w:r>
        <w:r w:rsidR="00B9651C">
          <w:rPr>
            <w:noProof/>
          </w:rPr>
          <w:t>4</w:t>
        </w:r>
      </w:ins>
      <w:del w:id="1980" w:author="kbatzer" w:date="2013-11-24T19:40:00Z">
        <w:r w:rsidR="00A455A1" w:rsidRPr="00467BDD" w:rsidDel="00361446">
          <w:delText xml:space="preserve">Table </w:delText>
        </w:r>
        <w:r w:rsidR="00A455A1" w:rsidDel="00361446">
          <w:rPr>
            <w:noProof/>
          </w:rPr>
          <w:delText>4</w:delText>
        </w:r>
      </w:del>
      <w:r w:rsidR="009443FA">
        <w:fldChar w:fldCharType="end"/>
      </w:r>
      <w:r w:rsidR="003E0440" w:rsidRPr="00467BDD">
        <w:t xml:space="preserve"> groups signals into multiple headings (USB FIFO, ADC Comm, and ADC Control) and that </w:t>
      </w:r>
      <w:r w:rsidR="009443FA">
        <w:fldChar w:fldCharType="begin"/>
      </w:r>
      <w:r w:rsidR="00E87184">
        <w:instrText xml:space="preserve"> REF _Ref368231502 \h </w:instrText>
      </w:r>
      <w:r w:rsidR="009443FA">
        <w:fldChar w:fldCharType="separate"/>
      </w:r>
      <w:ins w:id="1981" w:author="kbatzer" w:date="2013-12-02T10:13:00Z">
        <w:r w:rsidR="00B9651C" w:rsidRPr="00E87184">
          <w:t xml:space="preserve">Figure </w:t>
        </w:r>
        <w:r w:rsidR="00B9651C">
          <w:rPr>
            <w:noProof/>
          </w:rPr>
          <w:t>6</w:t>
        </w:r>
      </w:ins>
      <w:del w:id="1982" w:author="kbatzer" w:date="2013-11-24T19:40:00Z">
        <w:r w:rsidR="00A455A1" w:rsidRPr="00E87184" w:rsidDel="00361446">
          <w:delText xml:space="preserve">Figure </w:delText>
        </w:r>
        <w:r w:rsidR="00A455A1" w:rsidDel="00361446">
          <w:rPr>
            <w:noProof/>
          </w:rPr>
          <w:delText>4</w:delText>
        </w:r>
      </w:del>
      <w:r w:rsidR="009443FA">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0383">
        <w:trPr>
          <w:trHeight w:val="35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0383">
        <w:trPr>
          <w:trHeight w:val="52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0383">
        <w:trPr>
          <w:trHeight w:val="34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0383">
        <w:trPr>
          <w:trHeight w:val="80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CLK</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A</w:t>
            </w:r>
          </w:p>
        </w:tc>
        <w:tc>
          <w:tcPr>
            <w:tcW w:w="5940" w:type="dxa"/>
            <w:shd w:val="clear" w:color="auto" w:fill="FFFFFF" w:themeFill="background1"/>
            <w:vAlign w:val="center"/>
          </w:tcPr>
          <w:p w:rsidR="008F51F1" w:rsidRPr="00467BDD" w:rsidRDefault="008F51F1" w:rsidP="004B6ACA">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Channels 1</w:t>
            </w:r>
            <w:r w:rsidR="004B6ACA">
              <w:rPr>
                <w:rFonts w:eastAsia="Times New Roman"/>
                <w:color w:val="000000"/>
              </w:rPr>
              <w:t xml:space="preserve">, 2, 3, and 4 </w:t>
            </w:r>
            <w:r w:rsidRPr="00467BDD">
              <w:rPr>
                <w:rFonts w:eastAsia="Times New Roman"/>
                <w:color w:val="000000"/>
              </w:rPr>
              <w:t>are clocked in on doutA.</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B</w:t>
            </w:r>
          </w:p>
        </w:tc>
        <w:tc>
          <w:tcPr>
            <w:tcW w:w="5940" w:type="dxa"/>
            <w:shd w:val="clear" w:color="auto" w:fill="FFFFFF" w:themeFill="background1"/>
            <w:vAlign w:val="center"/>
          </w:tcPr>
          <w:p w:rsidR="008F51F1" w:rsidRPr="00467BDD" w:rsidRDefault="008F51F1" w:rsidP="004B6ACA">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 xml:space="preserve">Channels </w:t>
            </w:r>
            <w:r w:rsidR="004B6ACA">
              <w:rPr>
                <w:rFonts w:eastAsia="Times New Roman"/>
                <w:color w:val="000000"/>
              </w:rPr>
              <w:t>5, 6, 7, and 8</w:t>
            </w:r>
            <w:r w:rsidRPr="00467BDD">
              <w:rPr>
                <w:rFonts w:eastAsia="Times New Roman"/>
                <w:color w:val="000000"/>
              </w:rPr>
              <w:t xml:space="preserve"> are clocked in on doutB.</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ANG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ESET</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Reset signal (Active High).  Upon initialization reset is held high for 30 ms.</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STDBY</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For RTSC, adcSTDY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A</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A (Active Low).  Pulse to initiate conversions on analog input channels.  ConvStA and ConvStB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B</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B (Active Low).  Pulse to initiate conversions on analog input channels. ConvStA and ConvStB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ovrSAMPL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ref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er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1983" w:name="_Ref368231593"/>
      <w:bookmarkStart w:id="1984" w:name="_Toc373335559"/>
      <w:r w:rsidRPr="00467BDD">
        <w:t xml:space="preserve">Table </w:t>
      </w:r>
      <w:bookmarkStart w:id="1985" w:name="Table_ADC_Signals"/>
      <w:r w:rsidR="009443FA">
        <w:fldChar w:fldCharType="begin"/>
      </w:r>
      <w:r w:rsidR="009C78FE">
        <w:instrText xml:space="preserve"> SEQ Table \* MERGEFORMAT  \* MERGEFORMAT </w:instrText>
      </w:r>
      <w:r w:rsidR="009443FA">
        <w:fldChar w:fldCharType="separate"/>
      </w:r>
      <w:r w:rsidR="00B9651C">
        <w:rPr>
          <w:noProof/>
        </w:rPr>
        <w:t>4</w:t>
      </w:r>
      <w:r w:rsidR="009443FA">
        <w:fldChar w:fldCharType="end"/>
      </w:r>
      <w:bookmarkEnd w:id="1983"/>
      <w:bookmarkEnd w:id="1985"/>
      <w:r w:rsidRPr="00467BDD">
        <w:t>:  Analog-to-Digital Converter Module Signals</w:t>
      </w:r>
      <w:bookmarkEnd w:id="1984"/>
    </w:p>
    <w:p w:rsidR="00E87184" w:rsidRDefault="00CE2683" w:rsidP="00C95BF3">
      <w:pPr>
        <w:ind w:firstLine="0"/>
        <w:jc w:val="center"/>
      </w:pPr>
      <w:r w:rsidRPr="00467BDD">
        <w:rPr>
          <w:noProof/>
        </w:rPr>
        <w:lastRenderedPageBreak/>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1986" w:name="_Ref368231502"/>
      <w:bookmarkStart w:id="1987" w:name="_Toc373740944"/>
      <w:r w:rsidRPr="00E87184">
        <w:t xml:space="preserve">Figure </w:t>
      </w:r>
      <w:fldSimple w:instr=" SEQ Figure \* ARABIC ">
        <w:ins w:id="1988" w:author="kbatzer" w:date="2013-12-02T10:13:00Z">
          <w:r w:rsidR="00B9651C">
            <w:rPr>
              <w:noProof/>
            </w:rPr>
            <w:t>6</w:t>
          </w:r>
        </w:ins>
        <w:del w:id="1989" w:author="kbatzer" w:date="2013-11-24T19:52:00Z">
          <w:r w:rsidR="00361446" w:rsidDel="00DC0366">
            <w:rPr>
              <w:noProof/>
            </w:rPr>
            <w:delText>4</w:delText>
          </w:r>
        </w:del>
      </w:fldSimple>
      <w:bookmarkEnd w:id="1986"/>
      <w:r>
        <w:rPr>
          <w:sz w:val="20"/>
          <w:szCs w:val="20"/>
        </w:rPr>
        <w:t xml:space="preserve">: </w:t>
      </w:r>
      <w:r w:rsidR="00CE2683" w:rsidRPr="00467BDD">
        <w:t>ADC Module Block Diagram</w:t>
      </w:r>
      <w:bookmarkEnd w:id="1987"/>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1990" w:name="_Ref368231526"/>
      <w:bookmarkStart w:id="1991" w:name="_Toc373740945"/>
      <w:r w:rsidRPr="00467BDD">
        <w:t xml:space="preserve">Figure </w:t>
      </w:r>
      <w:r w:rsidR="009443FA" w:rsidRPr="00DD0383">
        <w:fldChar w:fldCharType="begin"/>
      </w:r>
      <w:r w:rsidR="00624F31" w:rsidRPr="00DD0383">
        <w:instrText xml:space="preserve"> SEQ Figure \* ARABIC </w:instrText>
      </w:r>
      <w:r w:rsidR="009443FA" w:rsidRPr="00DD0383">
        <w:fldChar w:fldCharType="separate"/>
      </w:r>
      <w:ins w:id="1992" w:author="kbatzer" w:date="2013-12-02T10:13:00Z">
        <w:r w:rsidR="00B9651C">
          <w:rPr>
            <w:noProof/>
          </w:rPr>
          <w:t>7</w:t>
        </w:r>
      </w:ins>
      <w:del w:id="1993" w:author="kbatzer" w:date="2013-11-24T19:52:00Z">
        <w:r w:rsidR="00361446" w:rsidDel="00DC0366">
          <w:rPr>
            <w:noProof/>
          </w:rPr>
          <w:delText>5</w:delText>
        </w:r>
      </w:del>
      <w:r w:rsidR="009443FA" w:rsidRPr="00DD0383">
        <w:fldChar w:fldCharType="end"/>
      </w:r>
      <w:bookmarkEnd w:id="1990"/>
      <w:r w:rsidRPr="00467BDD">
        <w:t>:  ADC Module Flow Chart</w:t>
      </w:r>
      <w:bookmarkEnd w:id="1991"/>
    </w:p>
    <w:p w:rsidR="008A0E81" w:rsidRPr="00467BDD" w:rsidRDefault="001B09C5" w:rsidP="001B09C5">
      <w:r w:rsidRPr="00467BDD">
        <w:lastRenderedPageBreak/>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9443FA" w:rsidP="00C43FA0">
      <w:r>
        <w:fldChar w:fldCharType="begin"/>
      </w:r>
      <w:r w:rsidR="00E87184">
        <w:instrText xml:space="preserve"> REF _Ref368231656 \h </w:instrText>
      </w:r>
      <w:r>
        <w:fldChar w:fldCharType="separate"/>
      </w:r>
      <w:ins w:id="1994" w:author="kbatzer" w:date="2013-12-02T10:13:00Z">
        <w:r w:rsidR="00B9651C" w:rsidRPr="00467BDD">
          <w:t xml:space="preserve">Table </w:t>
        </w:r>
        <w:r w:rsidR="00B9651C">
          <w:rPr>
            <w:noProof/>
          </w:rPr>
          <w:t>5</w:t>
        </w:r>
      </w:ins>
      <w:del w:id="1995" w:author="kbatzer" w:date="2013-11-24T19:40:00Z">
        <w:r w:rsidR="00A455A1" w:rsidRPr="00467BDD" w:rsidDel="00361446">
          <w:delText xml:space="preserve">Table </w:delText>
        </w:r>
        <w:r w:rsidR="00A455A1" w:rsidDel="00361446">
          <w:rPr>
            <w:noProof/>
          </w:rPr>
          <w:delText>5</w:delText>
        </w:r>
      </w:del>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1996" w:name="_Ref368231656"/>
      <w:bookmarkStart w:id="1997" w:name="_Toc373335560"/>
      <w:r w:rsidRPr="00467BDD">
        <w:t xml:space="preserve">Table </w:t>
      </w:r>
      <w:bookmarkStart w:id="1998" w:name="Table_AcqPacketStructure"/>
      <w:r w:rsidR="009443FA">
        <w:fldChar w:fldCharType="begin"/>
      </w:r>
      <w:r w:rsidR="009C78FE">
        <w:instrText xml:space="preserve"> SEQ Table \* MERGEFORMAT  \* MERGEFORMAT </w:instrText>
      </w:r>
      <w:r w:rsidR="009443FA">
        <w:fldChar w:fldCharType="separate"/>
      </w:r>
      <w:r w:rsidR="00B9651C">
        <w:rPr>
          <w:noProof/>
        </w:rPr>
        <w:t>5</w:t>
      </w:r>
      <w:r w:rsidR="009443FA">
        <w:fldChar w:fldCharType="end"/>
      </w:r>
      <w:bookmarkEnd w:id="1996"/>
      <w:bookmarkEnd w:id="1998"/>
      <w:r w:rsidRPr="00467BDD">
        <w:t>: Acquisition Packet Structure</w:t>
      </w:r>
      <w:bookmarkEnd w:id="1997"/>
    </w:p>
    <w:p w:rsidR="001B09C5" w:rsidRPr="00467BDD" w:rsidRDefault="00C32163" w:rsidP="00C32163">
      <w:pPr>
        <w:pStyle w:val="Heading4"/>
      </w:pPr>
      <w:r w:rsidRPr="00467BDD">
        <w:lastRenderedPageBreak/>
        <w:t>ADC Capture Module Implementation</w:t>
      </w:r>
    </w:p>
    <w:p w:rsidR="00B9651C" w:rsidRDefault="00C32163" w:rsidP="00B9651C">
      <w:pPr>
        <w:rPr>
          <w:ins w:id="1999" w:author="kbatzer" w:date="2013-12-02T10:13:00Z"/>
          <w:noProof/>
        </w:rPr>
        <w:pPrChange w:id="2000" w:author="kbatzer" w:date="2013-12-02T10:13:00Z">
          <w:pPr>
            <w:ind w:firstLine="0"/>
            <w:jc w:val="center"/>
          </w:pPr>
        </w:pPrChange>
      </w:pPr>
      <w:r w:rsidRPr="00467BDD">
        <w:t>The ADC Capture module drives the AD7606 signals.</w:t>
      </w:r>
      <w:r w:rsidR="00DD0383">
        <w:t xml:space="preserve">  </w:t>
      </w:r>
      <w:r w:rsidR="009443FA" w:rsidRPr="00947373">
        <w:rPr>
          <w:rPrChange w:id="2001" w:author="kbatzer" w:date="2013-12-02T09:44:00Z">
            <w:rPr/>
          </w:rPrChange>
        </w:rPr>
        <w:fldChar w:fldCharType="begin"/>
      </w:r>
      <w:r w:rsidR="00C81312" w:rsidRPr="00947373">
        <w:rPr>
          <w:rPrChange w:id="2002" w:author="kbatzer" w:date="2013-12-02T09:44:00Z">
            <w:rPr/>
          </w:rPrChange>
        </w:rPr>
        <w:instrText xml:space="preserve"> REF _Ref368231702 \h  \* MERGEFORMAT </w:instrText>
      </w:r>
      <w:r w:rsidR="009443FA" w:rsidRPr="00947373">
        <w:rPr>
          <w:rPrChange w:id="2003" w:author="kbatzer" w:date="2013-12-02T09:44:00Z">
            <w:rPr/>
          </w:rPrChange>
        </w:rPr>
      </w:r>
      <w:r w:rsidR="009443FA" w:rsidRPr="00947373">
        <w:rPr>
          <w:rPrChange w:id="2004" w:author="kbatzer" w:date="2013-12-02T09:44:00Z">
            <w:rPr/>
          </w:rPrChange>
        </w:rPr>
        <w:fldChar w:fldCharType="separate"/>
      </w:r>
    </w:p>
    <w:p w:rsidR="00E33EB3" w:rsidRPr="00947373" w:rsidRDefault="00B9651C" w:rsidP="00947373">
      <w:pPr>
        <w:rPr>
          <w:del w:id="2005" w:author="kbatzer" w:date="2013-11-24T19:40:00Z"/>
          <w:noProof/>
          <w:rPrChange w:id="2006" w:author="kbatzer" w:date="2013-12-02T09:44:00Z">
            <w:rPr>
              <w:del w:id="2007" w:author="kbatzer" w:date="2013-11-24T19:40:00Z"/>
              <w:noProof/>
            </w:rPr>
          </w:rPrChange>
        </w:rPr>
        <w:pPrChange w:id="2008" w:author="kbatzer" w:date="2013-12-02T09:44:00Z">
          <w:pPr/>
        </w:pPrChange>
      </w:pPr>
      <w:ins w:id="2009" w:author="kbatzer" w:date="2013-12-02T10:13:00Z">
        <w:r>
          <w:rPr>
            <w:noProof/>
          </w:rPr>
          <w:t>Figure 8</w:t>
        </w:r>
      </w:ins>
    </w:p>
    <w:p w:rsidR="00E33EB3" w:rsidRDefault="00A455A1" w:rsidP="00947373">
      <w:pPr>
        <w:pPrChange w:id="2010" w:author="kbatzer" w:date="2013-12-02T09:44:00Z">
          <w:pPr/>
        </w:pPrChange>
      </w:pPr>
      <w:del w:id="2011" w:author="kbatzer" w:date="2013-11-24T19:40:00Z">
        <w:r w:rsidRPr="00947373" w:rsidDel="00361446">
          <w:rPr>
            <w:noProof/>
            <w:rPrChange w:id="2012" w:author="kbatzer" w:date="2013-12-02T09:44:00Z">
              <w:rPr>
                <w:noProof/>
              </w:rPr>
            </w:rPrChange>
          </w:rPr>
          <w:delText>Figure 6</w:delText>
        </w:r>
      </w:del>
      <w:r w:rsidR="009443FA" w:rsidRPr="00947373">
        <w:rPr>
          <w:rPrChange w:id="2013" w:author="kbatzer" w:date="2013-12-02T09:44:00Z">
            <w:rPr/>
          </w:rPrChange>
        </w:rPr>
        <w:fldChar w:fldCharType="end"/>
      </w:r>
      <w:r w:rsidR="00C32163" w:rsidRPr="00E87184">
        <w:t xml:space="preserve"> </w:t>
      </w:r>
      <w:r w:rsidR="00C32163" w:rsidRPr="00467BDD">
        <w:t>provides a flow chart showing the functional operation of the ADC Capture module.</w:t>
      </w:r>
      <w:r w:rsidR="00DD0383">
        <w:t xml:space="preserve">  </w:t>
      </w:r>
      <w:r w:rsidR="00C32163" w:rsidRPr="00467BDD">
        <w:t>Upon module reset and startup the ADC Capture Module holds the ADC7606 reset signal high.  After 30 ms</w:t>
      </w:r>
      <w:r w:rsidR="005E4C18">
        <w:t>,</w:t>
      </w:r>
      <w:r w:rsidR="00C32163" w:rsidRPr="00467BDD">
        <w:t xml:space="preserve"> reset is cleared and the module sits idle until it receives the ADC_Capture_Start signal from the ADC Module 22 us timer.  It then pulses low convStA and convStB to command the AD7606 to start a conversion for all channels.  The busy signal is then monitored to determine when the AD7606 conversion has completed.  Upon completion, CS is dropped low and the data for each channel is clocked in on doutA and doutB.  Channel data is placed into registers accessible to the ADC Module and the transaction complete signal is pulsed high to notify the ADC Modu</w:t>
      </w:r>
      <w:r w:rsidR="00DF2547" w:rsidRPr="00467BDD">
        <w:t>le.</w:t>
      </w:r>
    </w:p>
    <w:p w:rsidR="005123ED" w:rsidRDefault="005123ED" w:rsidP="005123ED">
      <w:pPr>
        <w:ind w:firstLine="0"/>
        <w:jc w:val="center"/>
      </w:pPr>
      <w:r w:rsidRPr="00467BDD">
        <w:object w:dxaOrig="4420" w:dyaOrig="6175">
          <v:shape id="_x0000_i1026" type="#_x0000_t75" style="width:199.25pt;height:280.45pt" o:ole="">
            <v:imagedata r:id="rId23" o:title=""/>
          </v:shape>
          <o:OLEObject Type="Embed" ProgID="Visio.Drawing.11" ShapeID="_x0000_i1026" DrawAspect="Content" ObjectID="_1447486485" r:id="rId24"/>
        </w:object>
      </w:r>
      <w:bookmarkStart w:id="2014" w:name="_Ref368231702"/>
      <w:bookmarkStart w:id="2015" w:name="_Ref368231691"/>
    </w:p>
    <w:p w:rsidR="0007246F" w:rsidRDefault="00F55DBB" w:rsidP="005123ED">
      <w:pPr>
        <w:ind w:firstLine="0"/>
        <w:jc w:val="center"/>
      </w:pPr>
      <w:bookmarkStart w:id="2016" w:name="_Toc373740946"/>
      <w:r>
        <w:t xml:space="preserve">Figure </w:t>
      </w:r>
      <w:r w:rsidR="009443FA" w:rsidRPr="00DF5518">
        <w:fldChar w:fldCharType="begin"/>
      </w:r>
      <w:r w:rsidR="00624F31" w:rsidRPr="00DF5518">
        <w:instrText xml:space="preserve"> SEQ Figure \* ARABIC </w:instrText>
      </w:r>
      <w:r w:rsidR="009443FA" w:rsidRPr="00DF5518">
        <w:fldChar w:fldCharType="separate"/>
      </w:r>
      <w:ins w:id="2017" w:author="kbatzer" w:date="2013-12-02T10:13:00Z">
        <w:r w:rsidR="00B9651C">
          <w:rPr>
            <w:noProof/>
          </w:rPr>
          <w:t>8</w:t>
        </w:r>
      </w:ins>
      <w:del w:id="2018" w:author="kbatzer" w:date="2013-11-24T19:52:00Z">
        <w:r w:rsidR="00361446" w:rsidDel="00DC0366">
          <w:rPr>
            <w:noProof/>
          </w:rPr>
          <w:delText>6</w:delText>
        </w:r>
      </w:del>
      <w:r w:rsidR="009443FA" w:rsidRPr="00DF5518">
        <w:fldChar w:fldCharType="end"/>
      </w:r>
      <w:bookmarkEnd w:id="2014"/>
      <w:r>
        <w:t>: ADC Capture Module Flow Chart</w:t>
      </w:r>
      <w:bookmarkEnd w:id="2015"/>
      <w:bookmarkEnd w:id="2016"/>
    </w:p>
    <w:p w:rsidR="005123ED" w:rsidRPr="00467BDD" w:rsidRDefault="005123ED" w:rsidP="000F5A1C">
      <w:pPr>
        <w:ind w:firstLine="0"/>
        <w:jc w:val="center"/>
      </w:pPr>
    </w:p>
    <w:p w:rsidR="00614E3B" w:rsidRPr="00467BDD" w:rsidRDefault="00614E3B" w:rsidP="00814E34">
      <w:pPr>
        <w:pStyle w:val="Heading3"/>
      </w:pPr>
      <w:bookmarkStart w:id="2019" w:name="_Toc373335798"/>
      <w:r w:rsidRPr="00467BDD">
        <w:t>Digital-to-Analog Converter Module</w:t>
      </w:r>
      <w:bookmarkEnd w:id="2019"/>
    </w:p>
    <w:p w:rsidR="00264144" w:rsidRPr="00467BDD" w:rsidRDefault="008B7813" w:rsidP="00264144">
      <w:r w:rsidRPr="00467BDD">
        <w:t>The Digital-to-Analog Converter (DAC) Module is used to drive the AD5678 on the Elect</w:t>
      </w:r>
      <w:r w:rsidR="00BC50D8" w:rsidRPr="00467BDD">
        <w:t xml:space="preserve">rophysiology Interface </w:t>
      </w:r>
      <w:r w:rsidR="0033047B">
        <w:t>board</w:t>
      </w:r>
      <w:r w:rsidR="00BC50D8" w:rsidRPr="00467BDD">
        <w:t xml:space="preserve">.  Amplitude-Time pair waveforms are sent from the PC to the RS232 module and are saved to </w:t>
      </w:r>
      <w:r w:rsidR="00AE4223">
        <w:t>DRAM</w:t>
      </w:r>
      <w:r w:rsidR="00BC50D8" w:rsidRPr="00467BDD">
        <w:t xml:space="preserve"> on the Real Time System Controller</w:t>
      </w:r>
      <w:r w:rsidR="00AE4223">
        <w:t xml:space="preserve"> (RTSC)</w:t>
      </w:r>
      <w:r w:rsidR="00BC50D8" w:rsidRPr="00467BDD">
        <w:t>.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ins w:id="2020" w:author="kbatzer" w:date="2013-12-02T10:13:00Z">
          <w:r w:rsidR="00B9651C" w:rsidRPr="004B3B78">
            <w:t xml:space="preserve">Figure </w:t>
          </w:r>
          <w:r w:rsidR="00B9651C">
            <w:rPr>
              <w:noProof/>
            </w:rPr>
            <w:t>9</w:t>
          </w:r>
        </w:ins>
        <w:del w:id="2021" w:author="kbatzer" w:date="2013-11-24T19:40:00Z">
          <w:r w:rsidR="00A455A1" w:rsidRPr="004B3B78" w:rsidDel="00361446">
            <w:delText xml:space="preserve">Figure </w:delText>
          </w:r>
          <w:r w:rsidR="00A455A1" w:rsidDel="00361446">
            <w:rPr>
              <w:noProof/>
            </w:rPr>
            <w:delText>7</w:delText>
          </w:r>
        </w:del>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lastRenderedPageBreak/>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Default="00F55DBB" w:rsidP="001C6F50">
      <w:pPr>
        <w:ind w:firstLine="0"/>
        <w:jc w:val="center"/>
      </w:pPr>
      <w:bookmarkStart w:id="2022" w:name="_Ref368231773"/>
      <w:bookmarkStart w:id="2023" w:name="_Toc373740947"/>
      <w:r w:rsidRPr="004B3B78">
        <w:t xml:space="preserve">Figure </w:t>
      </w:r>
      <w:r w:rsidR="009443FA" w:rsidRPr="004B3B78">
        <w:fldChar w:fldCharType="begin"/>
      </w:r>
      <w:r w:rsidR="00624F31" w:rsidRPr="004B3B78">
        <w:instrText xml:space="preserve"> SEQ Figure \* ARABIC </w:instrText>
      </w:r>
      <w:r w:rsidR="009443FA" w:rsidRPr="004B3B78">
        <w:fldChar w:fldCharType="separate"/>
      </w:r>
      <w:ins w:id="2024" w:author="kbatzer" w:date="2013-12-02T10:13:00Z">
        <w:r w:rsidR="00B9651C">
          <w:rPr>
            <w:noProof/>
          </w:rPr>
          <w:t>9</w:t>
        </w:r>
      </w:ins>
      <w:del w:id="2025" w:author="kbatzer" w:date="2013-11-24T19:52:00Z">
        <w:r w:rsidR="00361446" w:rsidDel="00DC0366">
          <w:rPr>
            <w:noProof/>
          </w:rPr>
          <w:delText>7</w:delText>
        </w:r>
      </w:del>
      <w:r w:rsidR="009443FA" w:rsidRPr="004B3B78">
        <w:fldChar w:fldCharType="end"/>
      </w:r>
      <w:bookmarkEnd w:id="2022"/>
      <w:r w:rsidRPr="004B3B78">
        <w:t>: AD5678 Serial Write (</w:t>
      </w:r>
      <w:r w:rsidR="00EC3AFA" w:rsidRPr="004B3B78">
        <w:t>F</w:t>
      </w:r>
      <w:r w:rsidRPr="004B3B78">
        <w:t xml:space="preserve">igure 2 </w:t>
      </w:r>
      <w:r w:rsidR="008E317E">
        <w:t>from</w:t>
      </w:r>
      <w:r w:rsidRPr="004B3B78">
        <w:t xml:space="preserve"> [</w:t>
      </w:r>
      <w:fldSimple w:instr=" REF Ref_AD5678_2011 \h  \* MERGEFORMAT ">
        <w:r w:rsidR="00B9651C">
          <w:rPr>
            <w:noProof/>
          </w:rPr>
          <w:t>21</w:t>
        </w:r>
      </w:fldSimple>
      <w:r w:rsidRPr="004B3B78">
        <w:t>])</w:t>
      </w:r>
      <w:bookmarkEnd w:id="2023"/>
    </w:p>
    <w:p w:rsidR="00AD1B74" w:rsidRPr="004B3B78" w:rsidRDefault="00AD1B74" w:rsidP="001C6F50">
      <w:pPr>
        <w:ind w:firstLine="0"/>
        <w:jc w:val="center"/>
      </w:pPr>
    </w:p>
    <w:p w:rsidR="004F4094" w:rsidRPr="00467BDD" w:rsidRDefault="00264144" w:rsidP="00EE087E">
      <w:pPr>
        <w:pStyle w:val="Heading4"/>
      </w:pPr>
      <w:r w:rsidRPr="00467BDD">
        <w:t>DAC Module Implementation</w:t>
      </w:r>
    </w:p>
    <w:p w:rsidR="005870F7" w:rsidRPr="00E87184" w:rsidRDefault="009443FA" w:rsidP="005870F7">
      <w:fldSimple w:instr=" REF _Ref368231808 \h  \* MERGEFORMAT ">
        <w:ins w:id="2026" w:author="kbatzer" w:date="2013-12-02T10:13:00Z">
          <w:r w:rsidR="00B9651C" w:rsidRPr="004B3B78">
            <w:t xml:space="preserve">Figure </w:t>
          </w:r>
          <w:r w:rsidR="00B9651C">
            <w:rPr>
              <w:noProof/>
            </w:rPr>
            <w:t>10</w:t>
          </w:r>
        </w:ins>
        <w:del w:id="2027" w:author="kbatzer" w:date="2013-11-24T19:40:00Z">
          <w:r w:rsidR="00A455A1" w:rsidRPr="004B3B78" w:rsidDel="00361446">
            <w:delText xml:space="preserve">Figure </w:delText>
          </w:r>
          <w:r w:rsidR="00A455A1" w:rsidDel="00361446">
            <w:rPr>
              <w:noProof/>
            </w:rPr>
            <w:delText>8</w:delText>
          </w:r>
        </w:del>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ins w:id="2028" w:author="kbatzer" w:date="2013-12-02T10:13:00Z">
          <w:r w:rsidR="00B9651C" w:rsidRPr="004B3B78">
            <w:t xml:space="preserve">Table </w:t>
          </w:r>
          <w:r w:rsidR="00B9651C">
            <w:rPr>
              <w:noProof/>
            </w:rPr>
            <w:t>6</w:t>
          </w:r>
        </w:ins>
        <w:del w:id="2029" w:author="kbatzer" w:date="2013-11-24T19:40:00Z">
          <w:r w:rsidR="00A455A1" w:rsidRPr="004B3B78" w:rsidDel="00361446">
            <w:delText xml:space="preserve">Table </w:delText>
          </w:r>
          <w:r w:rsidR="00A455A1" w:rsidDel="00361446">
            <w:rPr>
              <w:noProof/>
            </w:rPr>
            <w:delText>6</w:delText>
          </w:r>
        </w:del>
      </w:fldSimple>
      <w:r w:rsidR="004F4094" w:rsidRPr="00E87184">
        <w:t xml:space="preserve"> provides a brief description of each of the DAC Module IO signals.  Note that </w:t>
      </w:r>
      <w:fldSimple w:instr=" REF _Ref368231822 \h  \* MERGEFORMAT ">
        <w:ins w:id="2030" w:author="kbatzer" w:date="2013-12-02T10:13:00Z">
          <w:r w:rsidR="00B9651C" w:rsidRPr="004B3B78">
            <w:t xml:space="preserve">Table </w:t>
          </w:r>
          <w:r w:rsidR="00B9651C">
            <w:rPr>
              <w:noProof/>
            </w:rPr>
            <w:t>6</w:t>
          </w:r>
        </w:ins>
        <w:del w:id="2031" w:author="kbatzer" w:date="2013-11-24T19:40:00Z">
          <w:r w:rsidR="00A455A1" w:rsidRPr="004B3B78" w:rsidDel="00361446">
            <w:delText xml:space="preserve">Table </w:delText>
          </w:r>
          <w:r w:rsidR="00A455A1" w:rsidDel="00361446">
            <w:rPr>
              <w:noProof/>
            </w:rPr>
            <w:delText>6</w:delText>
          </w:r>
        </w:del>
      </w:fldSimple>
      <w:r w:rsidR="004F4094" w:rsidRPr="00E87184">
        <w:t xml:space="preserve"> groups signals into multiple headings (Control, SPI, RAM, and RAM Arbiter) and that</w:t>
      </w:r>
      <w:r w:rsidR="00831635" w:rsidRPr="00E87184">
        <w:t xml:space="preserve"> </w:t>
      </w:r>
      <w:fldSimple w:instr=" REF _Ref368231808 \h  \* MERGEFORMAT ">
        <w:ins w:id="2032" w:author="kbatzer" w:date="2013-12-02T10:13:00Z">
          <w:r w:rsidR="00B9651C" w:rsidRPr="004B3B78">
            <w:t xml:space="preserve">Figure </w:t>
          </w:r>
          <w:r w:rsidR="00B9651C">
            <w:rPr>
              <w:noProof/>
            </w:rPr>
            <w:t>10</w:t>
          </w:r>
        </w:ins>
        <w:del w:id="2033" w:author="kbatzer" w:date="2013-11-24T19:40:00Z">
          <w:r w:rsidR="00A455A1" w:rsidRPr="004B3B78" w:rsidDel="00361446">
            <w:delText xml:space="preserve">Figure </w:delText>
          </w:r>
          <w:r w:rsidR="00A455A1" w:rsidDel="00361446">
            <w:rPr>
              <w:noProof/>
            </w:rPr>
            <w:delText>8</w:delText>
          </w:r>
        </w:del>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lastRenderedPageBreak/>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lk</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w:t>
            </w:r>
            <w:fldSimple w:instr=" REF _Ref368232994 \h  \* MERGEFORMAT ">
              <w:ins w:id="2034" w:author="kbatzer" w:date="2013-12-02T10:13:00Z">
                <w:r w:rsidR="00B9651C" w:rsidRPr="00B9651C">
                  <w:rPr>
                    <w:sz w:val="20"/>
                    <w:szCs w:val="20"/>
                    <w:rPrChange w:id="2035" w:author="kbatzer" w:date="2013-12-02T10:13:00Z">
                      <w:rPr/>
                    </w:rPrChange>
                  </w:rPr>
                  <w:t xml:space="preserve">Table </w:t>
                </w:r>
                <w:r w:rsidR="00B9651C" w:rsidRPr="00B9651C">
                  <w:rPr>
                    <w:noProof/>
                    <w:sz w:val="20"/>
                    <w:szCs w:val="20"/>
                    <w:rPrChange w:id="2036" w:author="kbatzer" w:date="2013-12-02T10:13:00Z">
                      <w:rPr>
                        <w:noProof/>
                      </w:rPr>
                    </w:rPrChange>
                  </w:rPr>
                  <w:t>2</w:t>
                </w:r>
              </w:ins>
              <w:del w:id="2037" w:author="kbatzer" w:date="2013-11-24T19:40:00Z">
                <w:r w:rsidR="00A455A1" w:rsidRPr="00A455A1" w:rsidDel="00361446">
                  <w:rPr>
                    <w:sz w:val="20"/>
                    <w:szCs w:val="20"/>
                  </w:rPr>
                  <w:delText xml:space="preserve">Table </w:delText>
                </w:r>
                <w:r w:rsidR="00A455A1" w:rsidRPr="00A455A1" w:rsidDel="00361446">
                  <w:rPr>
                    <w:noProof/>
                    <w:sz w:val="20"/>
                    <w:szCs w:val="20"/>
                  </w:rPr>
                  <w:delText>2</w:delText>
                </w:r>
              </w:del>
            </w:fldSimple>
            <w:r w:rsidRPr="009C78FE">
              <w:rPr>
                <w:rFonts w:eastAsia="Times New Roman"/>
                <w:color w:val="000000"/>
                <w:sz w:val="20"/>
                <w:szCs w:val="20"/>
              </w:rPr>
              <w:t xml:space="preserv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_Activ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Init_Complet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DAC_Init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Start_Op</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Op_Don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48555F" w:rsidP="00DD5052">
            <w:pPr>
              <w:keepNext/>
              <w:keepLines/>
              <w:spacing w:line="240" w:lineRule="auto"/>
              <w:ind w:firstLine="0"/>
              <w:rPr>
                <w:rFonts w:eastAsia="Times New Roman"/>
                <w:color w:val="000000"/>
                <w:sz w:val="20"/>
                <w:szCs w:val="2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3E0440" w:rsidRPr="009C78FE">
              <w:rPr>
                <w:rFonts w:eastAsia="Times New Roman"/>
                <w:color w:val="000000"/>
                <w:sz w:val="20"/>
                <w:szCs w:val="20"/>
              </w:rPr>
              <w:t>.</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Reques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Busy</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Gran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Grant</w:t>
            </w:r>
          </w:p>
        </w:tc>
      </w:tr>
    </w:tbl>
    <w:p w:rsidR="00491391" w:rsidRPr="004B3B78" w:rsidRDefault="00491391" w:rsidP="00491391">
      <w:pPr>
        <w:ind w:firstLine="0"/>
        <w:jc w:val="center"/>
      </w:pPr>
      <w:bookmarkStart w:id="2038" w:name="_Ref368231822"/>
      <w:bookmarkStart w:id="2039" w:name="_Toc373335561"/>
      <w:r w:rsidRPr="004B3B78">
        <w:t xml:space="preserve">Table </w:t>
      </w:r>
      <w:bookmarkStart w:id="2040" w:name="Table_DAC_Signals"/>
      <w:r w:rsidR="009443FA" w:rsidRPr="004B3B78">
        <w:fldChar w:fldCharType="begin"/>
      </w:r>
      <w:r w:rsidRPr="004B3B78">
        <w:instrText xml:space="preserve"> SEQ Table \* MERGEFORMAT  \* MERGEFORMAT </w:instrText>
      </w:r>
      <w:r w:rsidR="009443FA" w:rsidRPr="004B3B78">
        <w:fldChar w:fldCharType="separate"/>
      </w:r>
      <w:r w:rsidR="00B9651C">
        <w:rPr>
          <w:noProof/>
        </w:rPr>
        <w:t>6</w:t>
      </w:r>
      <w:r w:rsidR="009443FA" w:rsidRPr="004B3B78">
        <w:fldChar w:fldCharType="end"/>
      </w:r>
      <w:bookmarkEnd w:id="2038"/>
      <w:bookmarkEnd w:id="2040"/>
      <w:r w:rsidRPr="004B3B78">
        <w:t>: DAC Module Signals</w:t>
      </w:r>
      <w:bookmarkEnd w:id="2039"/>
    </w:p>
    <w:p w:rsidR="000F697D" w:rsidRPr="00467BDD" w:rsidRDefault="007207DB" w:rsidP="000F697D">
      <w:pPr>
        <w:ind w:firstLine="0"/>
      </w:pPr>
      <w:r w:rsidRPr="00467BDD">
        <w:rPr>
          <w:noProof/>
        </w:rPr>
        <w:lastRenderedPageBreak/>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2041" w:name="_Ref368231808"/>
      <w:bookmarkStart w:id="2042" w:name="_Toc373740948"/>
      <w:r w:rsidRPr="004B3B78">
        <w:t xml:space="preserve">Figure </w:t>
      </w:r>
      <w:r w:rsidR="009443FA" w:rsidRPr="004B3B78">
        <w:fldChar w:fldCharType="begin"/>
      </w:r>
      <w:r w:rsidR="00624F31" w:rsidRPr="004B3B78">
        <w:instrText xml:space="preserve"> SEQ Figure \* ARABIC </w:instrText>
      </w:r>
      <w:r w:rsidR="009443FA" w:rsidRPr="004B3B78">
        <w:fldChar w:fldCharType="separate"/>
      </w:r>
      <w:ins w:id="2043" w:author="kbatzer" w:date="2013-12-02T10:13:00Z">
        <w:r w:rsidR="00B9651C">
          <w:rPr>
            <w:noProof/>
          </w:rPr>
          <w:t>10</w:t>
        </w:r>
      </w:ins>
      <w:del w:id="2044" w:author="kbatzer" w:date="2013-11-24T19:52:00Z">
        <w:r w:rsidR="00361446" w:rsidDel="00DC0366">
          <w:rPr>
            <w:noProof/>
          </w:rPr>
          <w:delText>8</w:delText>
        </w:r>
      </w:del>
      <w:r w:rsidR="009443FA" w:rsidRPr="004B3B78">
        <w:fldChar w:fldCharType="end"/>
      </w:r>
      <w:bookmarkEnd w:id="2041"/>
      <w:r w:rsidR="00281E01" w:rsidRPr="004B3B78">
        <w:t>: B</w:t>
      </w:r>
      <w:r w:rsidRPr="004B3B78">
        <w:t>lock diagram of the DAC module IO and internal modules</w:t>
      </w:r>
      <w:bookmarkEnd w:id="2042"/>
    </w:p>
    <w:p w:rsidR="002B1DE7" w:rsidRPr="00467BDD" w:rsidRDefault="00D32422" w:rsidP="00D32422">
      <w:pPr>
        <w:pStyle w:val="Heading4"/>
      </w:pPr>
      <w:r w:rsidRPr="00467BDD">
        <w:lastRenderedPageBreak/>
        <w:t>DAC Init Module Implementation</w:t>
      </w:r>
    </w:p>
    <w:p w:rsidR="00373A19" w:rsidRPr="00467BDD" w:rsidRDefault="00373A19" w:rsidP="00264144">
      <w:r w:rsidRPr="00467BDD">
        <w:t xml:space="preserve">On reset the DAC_Init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163B41">
        <w:t>egister is configured to set the output register of each DAC</w:t>
      </w:r>
      <w:r w:rsidR="00273D37">
        <w:t xml:space="preserve"> to zero </w:t>
      </w:r>
      <w:r w:rsidR="008637DC" w:rsidRPr="00467BDD">
        <w:t>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w:t>
      </w:r>
      <w:r w:rsidR="00AE4223">
        <w:t>, yielding 0V on the stimulation electrode connected to the Electrophysiology Interface board [</w:t>
      </w:r>
      <w:r w:rsidR="009443FA">
        <w:fldChar w:fldCharType="begin"/>
      </w:r>
      <w:r w:rsidR="00AE4223">
        <w:instrText xml:space="preserve"> REF Ref_Squires_2013 \h </w:instrText>
      </w:r>
      <w:r w:rsidR="009443FA">
        <w:fldChar w:fldCharType="separate"/>
      </w:r>
      <w:r w:rsidR="00B9651C">
        <w:rPr>
          <w:noProof/>
        </w:rPr>
        <w:t>15</w:t>
      </w:r>
      <w:r w:rsidR="009443FA">
        <w:fldChar w:fldCharType="end"/>
      </w:r>
      <w:r w:rsidR="00AE4223">
        <w:t>],</w:t>
      </w:r>
      <w:r w:rsidR="00105797" w:rsidRPr="00467BDD">
        <w:t xml:space="preserve"> and the DAC_Init module waits in its IDLE st</w:t>
      </w:r>
      <w:r w:rsidR="00F6384D" w:rsidRPr="00467BDD">
        <w:t xml:space="preserve">ate until </w:t>
      </w:r>
      <w:r w:rsidR="000A7EEC" w:rsidRPr="00467BDD">
        <w:t>a</w:t>
      </w:r>
      <w:r w:rsidR="00F6384D" w:rsidRPr="00467BDD">
        <w:t xml:space="preserve"> reset command.</w:t>
      </w:r>
    </w:p>
    <w:p w:rsidR="008B7813" w:rsidRPr="00467BDD" w:rsidRDefault="00DF5518" w:rsidP="00F60614">
      <w:pPr>
        <w:ind w:firstLine="0"/>
        <w:jc w:val="center"/>
      </w:pPr>
      <w:r w:rsidRPr="00467BDD">
        <w:object w:dxaOrig="2610" w:dyaOrig="6715">
          <v:shape id="_x0000_i1027" type="#_x0000_t75" style="width:118.05pt;height:307.25pt" o:ole="">
            <v:imagedata r:id="rId27" o:title=""/>
          </v:shape>
          <o:OLEObject Type="Embed" ProgID="Visio.Drawing.11" ShapeID="_x0000_i1027" DrawAspect="Content" ObjectID="_1447486486" r:id="rId28"/>
        </w:object>
      </w:r>
    </w:p>
    <w:p w:rsidR="00511C53" w:rsidRPr="003F777D" w:rsidRDefault="00EC3AFA" w:rsidP="00F60614">
      <w:pPr>
        <w:ind w:firstLine="0"/>
        <w:jc w:val="center"/>
      </w:pPr>
      <w:bookmarkStart w:id="2045" w:name="_Toc373740949"/>
      <w:r w:rsidRPr="003F777D">
        <w:t xml:space="preserve">Figure </w:t>
      </w:r>
      <w:r w:rsidR="009443FA" w:rsidRPr="003F777D">
        <w:fldChar w:fldCharType="begin"/>
      </w:r>
      <w:r w:rsidR="00624F31" w:rsidRPr="003F777D">
        <w:instrText xml:space="preserve"> SEQ Figure \* ARABIC </w:instrText>
      </w:r>
      <w:r w:rsidR="009443FA" w:rsidRPr="003F777D">
        <w:fldChar w:fldCharType="separate"/>
      </w:r>
      <w:ins w:id="2046" w:author="kbatzer" w:date="2013-12-02T10:13:00Z">
        <w:r w:rsidR="00B9651C">
          <w:rPr>
            <w:noProof/>
          </w:rPr>
          <w:t>11</w:t>
        </w:r>
      </w:ins>
      <w:del w:id="2047" w:author="kbatzer" w:date="2013-11-24T19:52:00Z">
        <w:r w:rsidR="00361446" w:rsidDel="00DC0366">
          <w:rPr>
            <w:noProof/>
          </w:rPr>
          <w:delText>9</w:delText>
        </w:r>
      </w:del>
      <w:r w:rsidR="009443FA" w:rsidRPr="003F777D">
        <w:fldChar w:fldCharType="end"/>
      </w:r>
      <w:r w:rsidRPr="003F777D">
        <w:t xml:space="preserve">: </w:t>
      </w:r>
      <w:r w:rsidR="00511C53" w:rsidRPr="003F777D">
        <w:t>DAC_Init Flow Chart</w:t>
      </w:r>
      <w:bookmarkEnd w:id="2045"/>
    </w:p>
    <w:p w:rsidR="005870F7" w:rsidRPr="00467BDD" w:rsidRDefault="00023A53" w:rsidP="005870F7">
      <w:pPr>
        <w:pStyle w:val="Heading4"/>
      </w:pPr>
      <w:r w:rsidRPr="00467BDD">
        <w:lastRenderedPageBreak/>
        <w:tab/>
      </w:r>
      <w:bookmarkStart w:id="2048" w:name="_Ref368844933"/>
      <w:r w:rsidR="005870F7" w:rsidRPr="00467BDD">
        <w:t>DAC Channel Module Implementation</w:t>
      </w:r>
      <w:bookmarkEnd w:id="2048"/>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DAC_Channel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9443FA">
        <w:fldChar w:fldCharType="begin"/>
      </w:r>
      <w:r w:rsidR="00306AB2">
        <w:instrText xml:space="preserve"> REF _Ref368846070 \h </w:instrText>
      </w:r>
      <w:r w:rsidR="009443FA">
        <w:fldChar w:fldCharType="separate"/>
      </w:r>
      <w:r w:rsidR="00B9651C">
        <w:t>Stimulation Register</w:t>
      </w:r>
      <w:r w:rsidR="009443FA">
        <w:fldChar w:fldCharType="end"/>
      </w:r>
      <w:r w:rsidR="00306AB2">
        <w:t xml:space="preserve"> section of this document) of a </w:t>
      </w:r>
      <w:r w:rsidRPr="00467BDD">
        <w:t>DAC_Channel</w:t>
      </w:r>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DAC_Channel module returns to IDLE and waits for the next time “Stimulation” is set.  During a multi-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1028" type="#_x0000_t75" style="width:235.25pt;height:307.25pt" o:ole="">
            <v:imagedata r:id="rId29" o:title=""/>
          </v:shape>
          <o:OLEObject Type="Embed" ProgID="Visio.Drawing.11" ShapeID="_x0000_i1028" DrawAspect="Content" ObjectID="_1447486487" r:id="rId30"/>
        </w:object>
      </w:r>
    </w:p>
    <w:p w:rsidR="00511C53" w:rsidRDefault="0041134C" w:rsidP="00F60614">
      <w:pPr>
        <w:ind w:firstLine="0"/>
        <w:jc w:val="center"/>
      </w:pPr>
      <w:bookmarkStart w:id="2049" w:name="_Toc373740950"/>
      <w:r w:rsidRPr="003F777D">
        <w:t xml:space="preserve">Figure </w:t>
      </w:r>
      <w:r w:rsidR="009443FA" w:rsidRPr="003F777D">
        <w:fldChar w:fldCharType="begin"/>
      </w:r>
      <w:r w:rsidR="00624F31" w:rsidRPr="003F777D">
        <w:instrText xml:space="preserve"> SEQ Figure \* ARABIC </w:instrText>
      </w:r>
      <w:r w:rsidR="009443FA" w:rsidRPr="003F777D">
        <w:fldChar w:fldCharType="separate"/>
      </w:r>
      <w:ins w:id="2050" w:author="kbatzer" w:date="2013-12-02T10:13:00Z">
        <w:r w:rsidR="00B9651C">
          <w:rPr>
            <w:noProof/>
          </w:rPr>
          <w:t>12</w:t>
        </w:r>
      </w:ins>
      <w:del w:id="2051" w:author="kbatzer" w:date="2013-11-24T19:52:00Z">
        <w:r w:rsidR="00361446" w:rsidDel="00DC0366">
          <w:rPr>
            <w:noProof/>
          </w:rPr>
          <w:delText>10</w:delText>
        </w:r>
      </w:del>
      <w:r w:rsidR="009443FA" w:rsidRPr="003F777D">
        <w:fldChar w:fldCharType="end"/>
      </w:r>
      <w:r w:rsidRPr="003F777D">
        <w:t xml:space="preserve">:  </w:t>
      </w:r>
      <w:r w:rsidR="00511C53" w:rsidRPr="003F777D">
        <w:t>DAC_Channel Flow Chart</w:t>
      </w:r>
      <w:bookmarkEnd w:id="2049"/>
    </w:p>
    <w:p w:rsidR="005123ED" w:rsidRPr="003F777D" w:rsidRDefault="005123ED" w:rsidP="00F60614">
      <w:pPr>
        <w:ind w:firstLine="0"/>
        <w:jc w:val="center"/>
      </w:pPr>
    </w:p>
    <w:p w:rsidR="00932B33" w:rsidRDefault="003E73A9" w:rsidP="003E73A9">
      <w:pPr>
        <w:ind w:firstLine="0"/>
      </w:pPr>
      <w:r w:rsidRPr="00467BDD">
        <w:tab/>
      </w:r>
      <w:r w:rsidR="009443FA">
        <w:fldChar w:fldCharType="begin"/>
      </w:r>
      <w:r w:rsidR="00E87184">
        <w:instrText xml:space="preserve"> REF _Ref368231927 \h </w:instrText>
      </w:r>
      <w:r w:rsidR="009443FA">
        <w:fldChar w:fldCharType="separate"/>
      </w:r>
      <w:ins w:id="2052" w:author="kbatzer" w:date="2013-12-02T10:13:00Z">
        <w:r w:rsidR="00B9651C" w:rsidRPr="00467BDD">
          <w:t xml:space="preserve">Table </w:t>
        </w:r>
        <w:r w:rsidR="00B9651C">
          <w:rPr>
            <w:noProof/>
          </w:rPr>
          <w:t>7</w:t>
        </w:r>
      </w:ins>
      <w:del w:id="2053" w:author="kbatzer" w:date="2013-11-24T19:40:00Z">
        <w:r w:rsidR="00A455A1" w:rsidRPr="00467BDD" w:rsidDel="00361446">
          <w:delText xml:space="preserve">Table </w:delText>
        </w:r>
        <w:r w:rsidR="00A455A1" w:rsidDel="00361446">
          <w:rPr>
            <w:noProof/>
          </w:rPr>
          <w:delText>7</w:delText>
        </w:r>
      </w:del>
      <w:r w:rsidR="009443FA">
        <w:fldChar w:fldCharType="end"/>
      </w:r>
      <w:r w:rsidRPr="00467BDD">
        <w:t xml:space="preserve"> provides the memory locations where waveforms are stored for each channel.  Each channel is provided 0x1000 (4096) 8-bit memory locations.  NumSamples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NumSamples value).</w:t>
      </w:r>
    </w:p>
    <w:p w:rsidR="00B12756" w:rsidRDefault="00B12756" w:rsidP="003E73A9">
      <w:pPr>
        <w:ind w:firstLine="0"/>
      </w:pPr>
    </w:p>
    <w:p w:rsidR="00B12756" w:rsidRDefault="00B12756" w:rsidP="003E73A9">
      <w:pPr>
        <w:ind w:firstLine="0"/>
      </w:pPr>
    </w:p>
    <w:p w:rsidR="00B12756" w:rsidRDefault="00B12756" w:rsidP="003E73A9">
      <w:pPr>
        <w:ind w:firstLine="0"/>
      </w:pPr>
    </w:p>
    <w:p w:rsidR="00B12756" w:rsidRPr="00467BDD" w:rsidRDefault="00B12756" w:rsidP="003E73A9">
      <w:pPr>
        <w:ind w:firstLine="0"/>
      </w:pP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lastRenderedPageBreak/>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r>
              <w:t>Num</w:t>
            </w:r>
            <w:r w:rsidR="00932B33" w:rsidRPr="00467BDD">
              <w:t>Samples</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2054" w:name="_Ref368231927"/>
      <w:bookmarkStart w:id="2055" w:name="_Ref373085815"/>
      <w:bookmarkStart w:id="2056" w:name="_Toc373335562"/>
      <w:r w:rsidRPr="00467BDD">
        <w:t xml:space="preserve">Table </w:t>
      </w:r>
      <w:bookmarkStart w:id="2057" w:name="Table_DAC_MemLocations"/>
      <w:r w:rsidR="009443FA">
        <w:fldChar w:fldCharType="begin"/>
      </w:r>
      <w:r w:rsidR="00491391">
        <w:instrText xml:space="preserve"> SEQ Table \* MERGEFORMAT  \* MERGEFORMAT </w:instrText>
      </w:r>
      <w:r w:rsidR="009443FA">
        <w:fldChar w:fldCharType="separate"/>
      </w:r>
      <w:r w:rsidR="00B9651C">
        <w:rPr>
          <w:noProof/>
        </w:rPr>
        <w:t>7</w:t>
      </w:r>
      <w:r w:rsidR="009443FA">
        <w:fldChar w:fldCharType="end"/>
      </w:r>
      <w:bookmarkEnd w:id="2054"/>
      <w:bookmarkEnd w:id="2057"/>
      <w:r w:rsidRPr="00467BDD">
        <w:t>:  Memory Locations for Stimulation Waveforms</w:t>
      </w:r>
      <w:bookmarkEnd w:id="2055"/>
      <w:bookmarkEnd w:id="2056"/>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sclk”, “sync”, and “din”.  The SPI Module is configured for 5MHz and only supports transmit (the AD5678 does not send information back to RTSC).  The data to send is provided to the module and SPI_Start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1029" type="#_x0000_t75" style="width:165.75pt;height:145.65pt" o:ole="">
            <v:imagedata r:id="rId31" o:title=""/>
          </v:shape>
          <o:OLEObject Type="Embed" ProgID="Visio.Drawing.11" ShapeID="_x0000_i1029" DrawAspect="Content" ObjectID="_1447486488" r:id="rId32"/>
        </w:object>
      </w:r>
    </w:p>
    <w:p w:rsidR="00E0160D" w:rsidRPr="00467BDD" w:rsidRDefault="00053B30" w:rsidP="00F63708">
      <w:pPr>
        <w:ind w:firstLine="0"/>
        <w:jc w:val="center"/>
      </w:pPr>
      <w:bookmarkStart w:id="2058" w:name="_Toc373740951"/>
      <w:r w:rsidRPr="00467BDD">
        <w:t xml:space="preserve">Figure </w:t>
      </w:r>
      <w:r w:rsidR="009443FA" w:rsidRPr="00B12756">
        <w:rPr>
          <w:sz w:val="22"/>
          <w:szCs w:val="22"/>
        </w:rPr>
        <w:fldChar w:fldCharType="begin"/>
      </w:r>
      <w:r w:rsidR="00624F31" w:rsidRPr="00B12756">
        <w:rPr>
          <w:sz w:val="22"/>
          <w:szCs w:val="22"/>
        </w:rPr>
        <w:instrText xml:space="preserve"> SEQ Figure \* ARABIC </w:instrText>
      </w:r>
      <w:r w:rsidR="009443FA" w:rsidRPr="00B12756">
        <w:rPr>
          <w:sz w:val="22"/>
          <w:szCs w:val="22"/>
        </w:rPr>
        <w:fldChar w:fldCharType="separate"/>
      </w:r>
      <w:ins w:id="2059" w:author="kbatzer" w:date="2013-12-02T10:13:00Z">
        <w:r w:rsidR="00B9651C">
          <w:rPr>
            <w:noProof/>
            <w:sz w:val="22"/>
            <w:szCs w:val="22"/>
          </w:rPr>
          <w:t>13</w:t>
        </w:r>
      </w:ins>
      <w:del w:id="2060" w:author="kbatzer" w:date="2013-11-24T19:52:00Z">
        <w:r w:rsidR="00361446" w:rsidDel="00DC0366">
          <w:rPr>
            <w:noProof/>
            <w:sz w:val="22"/>
            <w:szCs w:val="22"/>
          </w:rPr>
          <w:delText>11</w:delText>
        </w:r>
      </w:del>
      <w:r w:rsidR="009443FA" w:rsidRPr="00B12756">
        <w:rPr>
          <w:sz w:val="22"/>
          <w:szCs w:val="22"/>
        </w:rPr>
        <w:fldChar w:fldCharType="end"/>
      </w:r>
      <w:r w:rsidRPr="00467BDD">
        <w:t xml:space="preserve">:  </w:t>
      </w:r>
      <w:r w:rsidR="00063FC0" w:rsidRPr="00467BDD">
        <w:t>SPI Transmit Flow Chart</w:t>
      </w:r>
      <w:bookmarkEnd w:id="2058"/>
    </w:p>
    <w:p w:rsidR="00614E3B" w:rsidRPr="00467BDD" w:rsidRDefault="00614E3B" w:rsidP="00814E34">
      <w:pPr>
        <w:pStyle w:val="Heading3"/>
      </w:pPr>
      <w:bookmarkStart w:id="2061" w:name="_Toc373335799"/>
      <w:r w:rsidRPr="00467BDD">
        <w:t>RS232 Module</w:t>
      </w:r>
      <w:bookmarkEnd w:id="2061"/>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9443FA">
        <w:fldChar w:fldCharType="begin"/>
      </w:r>
      <w:r w:rsidR="004E5F6F">
        <w:instrText xml:space="preserve"> REF _Ref368842142 \h </w:instrText>
      </w:r>
      <w:r w:rsidR="009443FA">
        <w:fldChar w:fldCharType="separate"/>
      </w:r>
      <w:ins w:id="2062" w:author="kbatzer" w:date="2013-12-02T10:13:00Z">
        <w:r w:rsidR="00B9651C">
          <w:t>RTSC</w:t>
        </w:r>
        <w:r w:rsidR="00B9651C" w:rsidRPr="00467BDD">
          <w:t xml:space="preserve"> Application Programm</w:t>
        </w:r>
        <w:r w:rsidR="00B9651C">
          <w:t>ing</w:t>
        </w:r>
        <w:r w:rsidR="00B9651C" w:rsidRPr="00467BDD">
          <w:t xml:space="preserve"> Interface (API)</w:t>
        </w:r>
      </w:ins>
      <w:del w:id="2063"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9443FA">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9443FA">
        <w:fldChar w:fldCharType="begin"/>
      </w:r>
      <w:r w:rsidR="001F2B2C">
        <w:instrText xml:space="preserve"> REF _Ref368232035 \h </w:instrText>
      </w:r>
      <w:r w:rsidR="009443FA">
        <w:fldChar w:fldCharType="separate"/>
      </w:r>
      <w:ins w:id="2064" w:author="kbatzer" w:date="2013-12-02T10:13:00Z">
        <w:r w:rsidR="00B9651C" w:rsidRPr="00F63708">
          <w:t xml:space="preserve">Figure </w:t>
        </w:r>
        <w:r w:rsidR="00B9651C">
          <w:rPr>
            <w:noProof/>
          </w:rPr>
          <w:t>14</w:t>
        </w:r>
      </w:ins>
      <w:del w:id="2065" w:author="kbatzer" w:date="2013-11-24T19:40:00Z">
        <w:r w:rsidR="00A455A1" w:rsidRPr="00F63708" w:rsidDel="00361446">
          <w:delText xml:space="preserve">Figure </w:delText>
        </w:r>
        <w:r w:rsidR="00A455A1" w:rsidDel="00361446">
          <w:rPr>
            <w:noProof/>
          </w:rPr>
          <w:delText>12</w:delText>
        </w:r>
      </w:del>
      <w:r w:rsidR="009443FA">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1030" type="#_x0000_t75" style="width:422.8pt;height:56.95pt" o:ole="">
            <v:imagedata r:id="rId33" o:title=""/>
          </v:shape>
          <o:OLEObject Type="Embed" ProgID="Visio.Drawing.11" ShapeID="_x0000_i1030" DrawAspect="Content" ObjectID="_1447486489" r:id="rId34"/>
        </w:object>
      </w:r>
    </w:p>
    <w:p w:rsidR="008F50B7" w:rsidRDefault="008F50B7" w:rsidP="008F50B7">
      <w:pPr>
        <w:ind w:firstLine="0"/>
        <w:jc w:val="center"/>
      </w:pPr>
      <w:bookmarkStart w:id="2066" w:name="_Ref368232035"/>
      <w:bookmarkStart w:id="2067" w:name="_Toc373740952"/>
      <w:r w:rsidRPr="00F63708">
        <w:t xml:space="preserve">Figure </w:t>
      </w:r>
      <w:r w:rsidR="009443FA" w:rsidRPr="00F63708">
        <w:fldChar w:fldCharType="begin"/>
      </w:r>
      <w:r w:rsidR="00624F31" w:rsidRPr="00F63708">
        <w:instrText xml:space="preserve"> SEQ Figure \* ARABIC </w:instrText>
      </w:r>
      <w:r w:rsidR="009443FA" w:rsidRPr="00F63708">
        <w:fldChar w:fldCharType="separate"/>
      </w:r>
      <w:ins w:id="2068" w:author="kbatzer" w:date="2013-12-02T10:13:00Z">
        <w:r w:rsidR="00B9651C">
          <w:rPr>
            <w:noProof/>
          </w:rPr>
          <w:t>14</w:t>
        </w:r>
      </w:ins>
      <w:del w:id="2069" w:author="kbatzer" w:date="2013-11-24T19:52:00Z">
        <w:r w:rsidR="00361446" w:rsidDel="00DC0366">
          <w:rPr>
            <w:noProof/>
          </w:rPr>
          <w:delText>12</w:delText>
        </w:r>
      </w:del>
      <w:r w:rsidR="009443FA" w:rsidRPr="00F63708">
        <w:fldChar w:fldCharType="end"/>
      </w:r>
      <w:bookmarkEnd w:id="2066"/>
      <w:r w:rsidRPr="00467BDD">
        <w:t>:  RS232 8-bit Transaction</w:t>
      </w:r>
      <w:bookmarkEnd w:id="2067"/>
    </w:p>
    <w:p w:rsidR="003F777D" w:rsidRPr="00467BDD" w:rsidRDefault="003F777D" w:rsidP="008F50B7">
      <w:pPr>
        <w:ind w:firstLine="0"/>
        <w:jc w:val="center"/>
      </w:pPr>
    </w:p>
    <w:p w:rsidR="005E519A" w:rsidRPr="00467BDD" w:rsidRDefault="005E519A" w:rsidP="005E519A">
      <w:pPr>
        <w:pStyle w:val="Heading4"/>
      </w:pPr>
      <w:r w:rsidRPr="00467BDD">
        <w:lastRenderedPageBreak/>
        <w:t>RS232 Module Implementation</w:t>
      </w:r>
    </w:p>
    <w:p w:rsidR="00524832" w:rsidRPr="001F2B2C" w:rsidRDefault="009443FA" w:rsidP="005E519A">
      <w:fldSimple w:instr=" REF _Ref368232054 \h  \* MERGEFORMAT ">
        <w:ins w:id="2070" w:author="kbatzer" w:date="2013-12-02T10:13:00Z">
          <w:r w:rsidR="00B9651C" w:rsidRPr="001F2B2C">
            <w:t xml:space="preserve">Figure </w:t>
          </w:r>
          <w:r w:rsidR="00B9651C">
            <w:rPr>
              <w:noProof/>
            </w:rPr>
            <w:t>15</w:t>
          </w:r>
        </w:ins>
        <w:del w:id="2071"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shows the structure of the RS232 Module implementation. </w:t>
      </w:r>
      <w:fldSimple w:instr=" REF _Ref368232091 \h  \* MERGEFORMAT ">
        <w:ins w:id="2072" w:author="kbatzer" w:date="2013-12-02T10:13:00Z">
          <w:r w:rsidR="00B9651C" w:rsidRPr="00467BDD">
            <w:t xml:space="preserve">Table </w:t>
          </w:r>
          <w:r w:rsidR="00B9651C">
            <w:rPr>
              <w:noProof/>
            </w:rPr>
            <w:t>8</w:t>
          </w:r>
        </w:ins>
        <w:del w:id="2073" w:author="kbatzer" w:date="2013-11-24T19:40:00Z">
          <w:r w:rsidR="00A455A1" w:rsidRPr="00467BDD" w:rsidDel="00361446">
            <w:delText xml:space="preserve">Table </w:delText>
          </w:r>
          <w:r w:rsidR="00A455A1" w:rsidDel="00361446">
            <w:rPr>
              <w:noProof/>
            </w:rPr>
            <w:delText>8</w:delText>
          </w:r>
        </w:del>
      </w:fldSimple>
      <w:r w:rsidR="0072694A" w:rsidRPr="001F2B2C">
        <w:t xml:space="preserve"> provides a brief description of each of the RS232 Module IO signals.  Note that </w:t>
      </w:r>
      <w:fldSimple w:instr=" REF _Ref368232091 \h  \* MERGEFORMAT ">
        <w:ins w:id="2074" w:author="kbatzer" w:date="2013-12-02T10:13:00Z">
          <w:r w:rsidR="00B9651C" w:rsidRPr="00467BDD">
            <w:t xml:space="preserve">Table </w:t>
          </w:r>
          <w:r w:rsidR="00B9651C">
            <w:rPr>
              <w:noProof/>
            </w:rPr>
            <w:t>8</w:t>
          </w:r>
        </w:ins>
        <w:del w:id="2075" w:author="kbatzer" w:date="2013-11-24T19:40:00Z">
          <w:r w:rsidR="00A455A1" w:rsidRPr="00467BDD" w:rsidDel="00361446">
            <w:delText xml:space="preserve">Table </w:delText>
          </w:r>
          <w:r w:rsidR="00A455A1" w:rsidDel="00361446">
            <w:rPr>
              <w:noProof/>
            </w:rPr>
            <w:delText>8</w:delText>
          </w:r>
        </w:del>
      </w:fldSimple>
      <w:r w:rsidR="0072694A" w:rsidRPr="001F2B2C">
        <w:t xml:space="preserve"> groups signals into multiple headings (RS232, TX FIFO Write, RX FIFO Read, and Debug) and that </w:t>
      </w:r>
      <w:fldSimple w:instr=" REF _Ref368232054 \h  \* MERGEFORMAT ">
        <w:ins w:id="2076" w:author="kbatzer" w:date="2013-12-02T10:13:00Z">
          <w:r w:rsidR="00B9651C" w:rsidRPr="001F2B2C">
            <w:t xml:space="preserve">Figure </w:t>
          </w:r>
          <w:r w:rsidR="00B9651C">
            <w:rPr>
              <w:noProof/>
            </w:rPr>
            <w:t>15</w:t>
          </w:r>
        </w:ins>
        <w:del w:id="2077"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5"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2078" w:name="_Ref368232054"/>
      <w:bookmarkStart w:id="2079" w:name="_Toc373740953"/>
      <w:r w:rsidRPr="001F2B2C">
        <w:t xml:space="preserve">Figure </w:t>
      </w:r>
      <w:fldSimple w:instr=" SEQ Figure \* ARABIC ">
        <w:ins w:id="2080" w:author="kbatzer" w:date="2013-12-02T10:13:00Z">
          <w:r w:rsidR="00B9651C">
            <w:rPr>
              <w:noProof/>
            </w:rPr>
            <w:t>15</w:t>
          </w:r>
        </w:ins>
        <w:del w:id="2081" w:author="kbatzer" w:date="2013-11-24T19:52:00Z">
          <w:r w:rsidR="00361446" w:rsidDel="00DC0366">
            <w:rPr>
              <w:noProof/>
            </w:rPr>
            <w:delText>13</w:delText>
          </w:r>
        </w:del>
      </w:fldSimple>
      <w:bookmarkEnd w:id="2078"/>
      <w:r w:rsidRPr="001F2B2C">
        <w:t>:  RS232 Block Diagram</w:t>
      </w:r>
      <w:bookmarkEnd w:id="2079"/>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2082" w:name="_Ref368232091"/>
      <w:bookmarkStart w:id="2083" w:name="_Toc373335563"/>
      <w:r w:rsidRPr="00467BDD">
        <w:t xml:space="preserve">Table </w:t>
      </w:r>
      <w:bookmarkStart w:id="2084" w:name="Table_RS232_Signals"/>
      <w:r w:rsidR="009443FA">
        <w:fldChar w:fldCharType="begin"/>
      </w:r>
      <w:r w:rsidR="00491391">
        <w:instrText xml:space="preserve"> SEQ Table \* MERGEFORMAT  \* MERGEFORMAT </w:instrText>
      </w:r>
      <w:r w:rsidR="009443FA">
        <w:fldChar w:fldCharType="separate"/>
      </w:r>
      <w:r w:rsidR="00B9651C">
        <w:rPr>
          <w:noProof/>
        </w:rPr>
        <w:t>8</w:t>
      </w:r>
      <w:r w:rsidR="009443FA">
        <w:fldChar w:fldCharType="end"/>
      </w:r>
      <w:bookmarkEnd w:id="2082"/>
      <w:bookmarkEnd w:id="2084"/>
      <w:r w:rsidRPr="00467BDD">
        <w:t xml:space="preserve">:  RS232 Module </w:t>
      </w:r>
      <w:r w:rsidR="00491391">
        <w:t>Signals</w:t>
      </w:r>
      <w:bookmarkEnd w:id="2083"/>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ins w:id="2085" w:author="kbatzer" w:date="2013-12-02T10:13:00Z">
          <w:r w:rsidR="00B9651C" w:rsidRPr="00467BDD">
            <w:t xml:space="preserve">Figure </w:t>
          </w:r>
          <w:r w:rsidR="00B9651C">
            <w:rPr>
              <w:noProof/>
            </w:rPr>
            <w:t>16</w:t>
          </w:r>
        </w:ins>
        <w:del w:id="2086" w:author="kbatzer" w:date="2013-11-24T19:40:00Z">
          <w:r w:rsidR="00A455A1" w:rsidRPr="00467BDD" w:rsidDel="00361446">
            <w:delText xml:space="preserve">Figure </w:delText>
          </w:r>
          <w:r w:rsidR="00A455A1" w:rsidDel="00361446">
            <w:rPr>
              <w:noProof/>
            </w:rPr>
            <w:delText>14</w:delText>
          </w:r>
        </w:del>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9443FA">
        <w:fldChar w:fldCharType="begin"/>
      </w:r>
      <w:r w:rsidR="001F2B2C">
        <w:instrText xml:space="preserve"> REF _Ref368232035 \h </w:instrText>
      </w:r>
      <w:r w:rsidR="009443FA">
        <w:fldChar w:fldCharType="separate"/>
      </w:r>
      <w:ins w:id="2087" w:author="kbatzer" w:date="2013-12-02T10:13:00Z">
        <w:r w:rsidR="00B9651C" w:rsidRPr="00F63708">
          <w:t xml:space="preserve">Figure </w:t>
        </w:r>
        <w:r w:rsidR="00B9651C">
          <w:rPr>
            <w:noProof/>
          </w:rPr>
          <w:t>14</w:t>
        </w:r>
      </w:ins>
      <w:del w:id="2088" w:author="kbatzer" w:date="2013-11-24T19:40:00Z">
        <w:r w:rsidR="00A455A1" w:rsidRPr="00F63708" w:rsidDel="00361446">
          <w:delText xml:space="preserve">Figure </w:delText>
        </w:r>
        <w:r w:rsidR="00A455A1" w:rsidDel="00361446">
          <w:rPr>
            <w:noProof/>
          </w:rPr>
          <w:delText>12</w:delText>
        </w:r>
      </w:del>
      <w:r w:rsidR="009443FA">
        <w:fldChar w:fldCharType="end"/>
      </w:r>
      <w:r w:rsidR="002774F4" w:rsidRPr="00467BDD">
        <w:t>, dropping the TX line low to indicate the start bit, transmitting the 8 data bit</w:t>
      </w:r>
      <w:r w:rsidR="001F2B2C">
        <w:t>s</w:t>
      </w:r>
      <w:r w:rsidR="002774F4" w:rsidRPr="00467BDD">
        <w:t xml:space="preserve">, and then </w:t>
      </w:r>
      <w:r w:rsidR="002774F4" w:rsidRPr="00467BDD">
        <w:lastRenderedPageBreak/>
        <w:t xml:space="preserve">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1031" type="#_x0000_t75" style="width:169.95pt;height:308.1pt" o:ole="">
            <v:imagedata r:id="rId36" o:title=""/>
          </v:shape>
          <o:OLEObject Type="Embed" ProgID="Visio.Drawing.11" ShapeID="_x0000_i1031" DrawAspect="Content" ObjectID="_1447486490" r:id="rId37"/>
        </w:object>
      </w:r>
    </w:p>
    <w:p w:rsidR="00053B30" w:rsidRPr="00467BDD" w:rsidRDefault="00053B30" w:rsidP="0041134C">
      <w:pPr>
        <w:ind w:firstLine="0"/>
        <w:jc w:val="center"/>
      </w:pPr>
      <w:bookmarkStart w:id="2089" w:name="_Ref368232138"/>
      <w:bookmarkStart w:id="2090" w:name="_Toc373740954"/>
      <w:r w:rsidRPr="00467BDD">
        <w:t xml:space="preserve">Figure </w:t>
      </w:r>
      <w:r w:rsidR="009443FA" w:rsidRPr="00F63708">
        <w:fldChar w:fldCharType="begin"/>
      </w:r>
      <w:r w:rsidR="00624F31" w:rsidRPr="00F63708">
        <w:instrText xml:space="preserve"> SEQ Figure \* ARABIC </w:instrText>
      </w:r>
      <w:r w:rsidR="009443FA" w:rsidRPr="00F63708">
        <w:fldChar w:fldCharType="separate"/>
      </w:r>
      <w:ins w:id="2091" w:author="kbatzer" w:date="2013-12-02T10:13:00Z">
        <w:r w:rsidR="00B9651C">
          <w:rPr>
            <w:noProof/>
          </w:rPr>
          <w:t>16</w:t>
        </w:r>
      </w:ins>
      <w:del w:id="2092" w:author="kbatzer" w:date="2013-11-24T19:52:00Z">
        <w:r w:rsidR="00361446" w:rsidDel="00DC0366">
          <w:rPr>
            <w:noProof/>
          </w:rPr>
          <w:delText>14</w:delText>
        </w:r>
      </w:del>
      <w:r w:rsidR="009443FA" w:rsidRPr="00F63708">
        <w:fldChar w:fldCharType="end"/>
      </w:r>
      <w:bookmarkEnd w:id="2089"/>
      <w:r w:rsidRPr="00467BDD">
        <w:t>:  TX Module Flow Chart</w:t>
      </w:r>
      <w:bookmarkEnd w:id="2090"/>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9443FA" w:rsidP="00DD5052">
      <w:fldSimple w:instr=" REF _Ref368232222 \h  \* MERGEFORMAT ">
        <w:ins w:id="2093" w:author="kbatzer" w:date="2013-12-02T10:13:00Z">
          <w:r w:rsidR="00B9651C" w:rsidRPr="001F2B2C">
            <w:t xml:space="preserve">Figure </w:t>
          </w:r>
          <w:r w:rsidR="00B9651C">
            <w:rPr>
              <w:noProof/>
            </w:rPr>
            <w:t>17</w:t>
          </w:r>
        </w:ins>
        <w:del w:id="2094" w:author="kbatzer" w:date="2013-11-24T19:40:00Z">
          <w:r w:rsidR="00A455A1" w:rsidRPr="001F2B2C" w:rsidDel="00361446">
            <w:delText xml:space="preserve">Figure </w:delText>
          </w:r>
          <w:r w:rsidR="00A455A1" w:rsidDel="00361446">
            <w:rPr>
              <w:noProof/>
            </w:rPr>
            <w:delText>15</w:delText>
          </w:r>
        </w:del>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w:t>
      </w:r>
      <w:r w:rsidR="00E85553" w:rsidRPr="00467BDD">
        <w:lastRenderedPageBreak/>
        <w:t xml:space="preserve">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1032" type="#_x0000_t75" style="width:206.8pt;height:308.1pt" o:ole="">
            <v:imagedata r:id="rId38" o:title=""/>
          </v:shape>
          <o:OLEObject Type="Embed" ProgID="Visio.Drawing.11" ShapeID="_x0000_i1032" DrawAspect="Content" ObjectID="_1447486491" r:id="rId39"/>
        </w:object>
      </w:r>
    </w:p>
    <w:p w:rsidR="00AD7456" w:rsidRPr="00467BDD" w:rsidRDefault="0041134C" w:rsidP="00BD6DFD">
      <w:pPr>
        <w:jc w:val="center"/>
      </w:pPr>
      <w:bookmarkStart w:id="2095" w:name="_Ref368232222"/>
      <w:bookmarkStart w:id="2096" w:name="_Toc373740955"/>
      <w:r w:rsidRPr="001F2B2C">
        <w:t xml:space="preserve">Figure </w:t>
      </w:r>
      <w:fldSimple w:instr=" SEQ Figure \* ARABIC ">
        <w:ins w:id="2097" w:author="kbatzer" w:date="2013-12-02T10:13:00Z">
          <w:r w:rsidR="00B9651C">
            <w:rPr>
              <w:noProof/>
            </w:rPr>
            <w:t>17</w:t>
          </w:r>
        </w:ins>
        <w:del w:id="2098" w:author="kbatzer" w:date="2013-11-24T19:52:00Z">
          <w:r w:rsidR="00361446" w:rsidDel="00DC0366">
            <w:rPr>
              <w:noProof/>
            </w:rPr>
            <w:delText>15</w:delText>
          </w:r>
        </w:del>
      </w:fldSimple>
      <w:bookmarkEnd w:id="2095"/>
      <w:r w:rsidRPr="001F2B2C">
        <w:t>:  RX Module Flow Cha</w:t>
      </w:r>
      <w:r w:rsidRPr="00467BDD">
        <w:t>rt</w:t>
      </w:r>
      <w:bookmarkEnd w:id="2096"/>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2099" w:name="_Toc373335800"/>
      <w:r w:rsidRPr="00467BDD">
        <w:lastRenderedPageBreak/>
        <w:t>RAM</w:t>
      </w:r>
      <w:r w:rsidR="00614E3B" w:rsidRPr="00467BDD">
        <w:t xml:space="preserve"> Module</w:t>
      </w:r>
      <w:bookmarkEnd w:id="2099"/>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9443FA" w:rsidP="009522C0">
      <w:pPr>
        <w:rPr>
          <w:bCs/>
        </w:rPr>
      </w:pPr>
      <w:r>
        <w:rPr>
          <w:bCs/>
        </w:rPr>
        <w:fldChar w:fldCharType="begin"/>
      </w:r>
      <w:r w:rsidR="001F2B2C">
        <w:rPr>
          <w:bCs/>
        </w:rPr>
        <w:instrText xml:space="preserve"> REF _Ref368232268 \h </w:instrText>
      </w:r>
      <w:r>
        <w:rPr>
          <w:bCs/>
        </w:rPr>
      </w:r>
      <w:r>
        <w:rPr>
          <w:bCs/>
        </w:rPr>
        <w:fldChar w:fldCharType="separate"/>
      </w:r>
      <w:ins w:id="2100" w:author="kbatzer" w:date="2013-12-02T10:13:00Z">
        <w:r w:rsidR="00B9651C" w:rsidRPr="001F2B2C">
          <w:t xml:space="preserve">Figure </w:t>
        </w:r>
        <w:r w:rsidR="00B9651C">
          <w:rPr>
            <w:noProof/>
          </w:rPr>
          <w:t>18</w:t>
        </w:r>
      </w:ins>
      <w:del w:id="2101" w:author="kbatzer" w:date="2013-11-24T19:40:00Z">
        <w:r w:rsidR="00A455A1" w:rsidRPr="001F2B2C" w:rsidDel="00361446">
          <w:delText xml:space="preserve">Figure </w:delText>
        </w:r>
        <w:r w:rsidR="00A455A1" w:rsidDel="00361446">
          <w:rPr>
            <w:noProof/>
          </w:rPr>
          <w:delText>16</w:delText>
        </w:r>
      </w:del>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2102" w:name="_Ref368232268"/>
      <w:bookmarkStart w:id="2103" w:name="_Toc373740956"/>
      <w:r w:rsidRPr="001F2B2C">
        <w:t xml:space="preserve">Figure </w:t>
      </w:r>
      <w:fldSimple w:instr=" SEQ Figure \* ARABIC ">
        <w:ins w:id="2104" w:author="kbatzer" w:date="2013-12-02T10:13:00Z">
          <w:r w:rsidR="00B9651C">
            <w:rPr>
              <w:noProof/>
            </w:rPr>
            <w:t>18</w:t>
          </w:r>
        </w:ins>
        <w:del w:id="2105" w:author="kbatzer" w:date="2013-11-24T19:52:00Z">
          <w:r w:rsidR="00361446" w:rsidDel="00DC0366">
            <w:rPr>
              <w:noProof/>
            </w:rPr>
            <w:delText>16</w:delText>
          </w:r>
        </w:del>
      </w:fldSimple>
      <w:bookmarkEnd w:id="2102"/>
      <w:r w:rsidRPr="001F2B2C">
        <w:t>:</w:t>
      </w:r>
      <w:r w:rsidRPr="00467BDD">
        <w:t xml:space="preserve">  MT45W8MW16BGX Asynchronous Read Operation</w:t>
      </w:r>
      <w:r w:rsidR="009C78FE">
        <w:t xml:space="preserve"> (</w:t>
      </w:r>
      <w:r w:rsidR="008C2D7B">
        <w:t>Figure 5</w:t>
      </w:r>
      <w:r w:rsidR="009C78FE">
        <w:t xml:space="preserve"> from [</w:t>
      </w:r>
      <w:fldSimple w:instr=" REF Ref_Micron_2007 \h  \* MERGEFORMAT ">
        <w:r w:rsidR="00B9651C">
          <w:rPr>
            <w:noProof/>
          </w:rPr>
          <w:t>22</w:t>
        </w:r>
      </w:fldSimple>
      <w:r w:rsidR="009C78FE" w:rsidRPr="009C78FE">
        <w:t>]</w:t>
      </w:r>
      <w:r w:rsidR="009C78FE">
        <w:t>)</w:t>
      </w:r>
      <w:bookmarkEnd w:id="2103"/>
    </w:p>
    <w:bookmarkStart w:id="2106" w:name="ListOfFigures_2"/>
    <w:bookmarkEnd w:id="1740"/>
    <w:p w:rsidR="0072542A" w:rsidRPr="00467BDD" w:rsidRDefault="009443FA" w:rsidP="00F63708">
      <w:r>
        <w:lastRenderedPageBreak/>
        <w:fldChar w:fldCharType="begin"/>
      </w:r>
      <w:r w:rsidR="001F2B2C">
        <w:instrText xml:space="preserve"> REF _Ref368232308 \h </w:instrText>
      </w:r>
      <w:r>
        <w:fldChar w:fldCharType="separate"/>
      </w:r>
      <w:ins w:id="2107" w:author="kbatzer" w:date="2013-12-02T10:13:00Z">
        <w:r w:rsidR="00B9651C" w:rsidRPr="001F2B2C">
          <w:t xml:space="preserve">Figure </w:t>
        </w:r>
        <w:r w:rsidR="00B9651C">
          <w:rPr>
            <w:noProof/>
          </w:rPr>
          <w:t>19</w:t>
        </w:r>
      </w:ins>
      <w:del w:id="2108" w:author="kbatzer" w:date="2013-11-24T19:40:00Z">
        <w:r w:rsidR="00A455A1" w:rsidRPr="001F2B2C" w:rsidDel="00361446">
          <w:delText xml:space="preserve">Figure </w:delText>
        </w:r>
        <w:r w:rsidR="00A455A1" w:rsidDel="00361446">
          <w:rPr>
            <w:noProof/>
          </w:rPr>
          <w:delText>17</w:delText>
        </w:r>
      </w:del>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2109" w:name="_Ref368232308"/>
      <w:bookmarkStart w:id="2110" w:name="_Toc373740972"/>
      <w:r w:rsidRPr="001F2B2C">
        <w:t xml:space="preserve">Figure </w:t>
      </w:r>
      <w:fldSimple w:instr=" SEQ Figure \* ARABIC ">
        <w:ins w:id="2111" w:author="kbatzer" w:date="2013-12-02T10:13:00Z">
          <w:r w:rsidR="00B9651C">
            <w:rPr>
              <w:noProof/>
            </w:rPr>
            <w:t>19</w:t>
          </w:r>
        </w:ins>
        <w:del w:id="2112" w:author="kbatzer" w:date="2013-11-24T19:52:00Z">
          <w:r w:rsidR="00361446" w:rsidDel="00DC0366">
            <w:rPr>
              <w:noProof/>
            </w:rPr>
            <w:delText>17</w:delText>
          </w:r>
        </w:del>
      </w:fldSimple>
      <w:bookmarkEnd w:id="2109"/>
      <w:r w:rsidRPr="001F2B2C">
        <w:t>:  MT45W8MW16BGX</w:t>
      </w:r>
      <w:r w:rsidRPr="00467BDD">
        <w:t xml:space="preserve"> Asynchronous </w:t>
      </w:r>
      <w:r w:rsidR="009C78FE">
        <w:t>Write</w:t>
      </w:r>
      <w:r w:rsidRPr="00467BDD">
        <w:t xml:space="preserve"> Operation</w:t>
      </w:r>
      <w:r w:rsidR="009C78FE">
        <w:t xml:space="preserve"> (</w:t>
      </w:r>
      <w:r w:rsidR="008C2D7B">
        <w:t>Figure 6</w:t>
      </w:r>
      <w:r w:rsidR="009C78FE">
        <w:t xml:space="preserve"> from [</w:t>
      </w:r>
      <w:fldSimple w:instr=" REF Ref_Micron_2007 \h  \* MERGEFORMAT ">
        <w:r w:rsidR="00B9651C">
          <w:rPr>
            <w:noProof/>
          </w:rPr>
          <w:t>22</w:t>
        </w:r>
      </w:fldSimple>
      <w:r w:rsidR="009C78FE" w:rsidRPr="009C78FE">
        <w:t>]</w:t>
      </w:r>
      <w:r w:rsidR="009C78FE">
        <w:t>)</w:t>
      </w:r>
      <w:bookmarkEnd w:id="2110"/>
    </w:p>
    <w:p w:rsidR="000A4B37" w:rsidRPr="00467BDD" w:rsidRDefault="000A4B37" w:rsidP="000A4B37">
      <w:pPr>
        <w:ind w:firstLine="0"/>
      </w:pPr>
    </w:p>
    <w:p w:rsidR="00126053" w:rsidRPr="00467BDD" w:rsidRDefault="000A4B37" w:rsidP="00F63708">
      <w:pPr>
        <w:pStyle w:val="Heading4"/>
        <w:pageBreakBefore/>
      </w:pPr>
      <w:r w:rsidRPr="00467BDD">
        <w:lastRenderedPageBreak/>
        <w:t>RAM</w:t>
      </w:r>
      <w:r w:rsidR="008A38CC" w:rsidRPr="00467BDD">
        <w:t xml:space="preserve"> Module Implementation</w:t>
      </w:r>
    </w:p>
    <w:p w:rsidR="00126053" w:rsidRPr="00467BDD" w:rsidRDefault="009443FA" w:rsidP="00126053">
      <w:r>
        <w:fldChar w:fldCharType="begin"/>
      </w:r>
      <w:r w:rsidR="001F2B2C">
        <w:instrText xml:space="preserve"> REF _Ref368232329 \h </w:instrText>
      </w:r>
      <w:r>
        <w:fldChar w:fldCharType="separate"/>
      </w:r>
      <w:ins w:id="2113" w:author="kbatzer" w:date="2013-12-02T10:13:00Z">
        <w:r w:rsidR="00B9651C" w:rsidRPr="001F2B2C">
          <w:t xml:space="preserve">Figure </w:t>
        </w:r>
        <w:r w:rsidR="00B9651C">
          <w:rPr>
            <w:noProof/>
          </w:rPr>
          <w:t>20</w:t>
        </w:r>
      </w:ins>
      <w:del w:id="2114"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ins w:id="2115" w:author="kbatzer" w:date="2013-12-02T10:13:00Z">
        <w:r w:rsidR="00B9651C" w:rsidRPr="00467BDD">
          <w:t xml:space="preserve">Table </w:t>
        </w:r>
        <w:r w:rsidR="00B9651C">
          <w:rPr>
            <w:noProof/>
          </w:rPr>
          <w:t>9</w:t>
        </w:r>
      </w:ins>
      <w:del w:id="2116"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ins w:id="2117" w:author="kbatzer" w:date="2013-12-02T10:13:00Z">
        <w:r w:rsidR="00B9651C" w:rsidRPr="00467BDD">
          <w:t xml:space="preserve">Table </w:t>
        </w:r>
        <w:r w:rsidR="00B9651C">
          <w:rPr>
            <w:noProof/>
          </w:rPr>
          <w:t>9</w:t>
        </w:r>
      </w:ins>
      <w:del w:id="2118"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ins w:id="2119" w:author="kbatzer" w:date="2013-12-02T10:13:00Z">
        <w:r w:rsidR="00B9651C" w:rsidRPr="001F2B2C">
          <w:t xml:space="preserve">Figure </w:t>
        </w:r>
        <w:r w:rsidR="00B9651C">
          <w:rPr>
            <w:noProof/>
          </w:rPr>
          <w:t>20</w:t>
        </w:r>
      </w:ins>
      <w:del w:id="2120"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1033" type="#_x0000_t75" style="width:321.5pt;height:220.2pt" o:ole="">
            <v:imagedata r:id="rId42" o:title=""/>
          </v:shape>
          <o:OLEObject Type="Embed" ProgID="Visio.Drawing.11" ShapeID="_x0000_i1033" DrawAspect="Content" ObjectID="_1447486492" r:id="rId43"/>
        </w:object>
      </w:r>
    </w:p>
    <w:p w:rsidR="00126053" w:rsidRPr="00467BDD" w:rsidRDefault="00126053" w:rsidP="000E5E74">
      <w:pPr>
        <w:tabs>
          <w:tab w:val="left" w:pos="1842"/>
        </w:tabs>
        <w:ind w:firstLine="0"/>
        <w:jc w:val="center"/>
      </w:pPr>
      <w:bookmarkStart w:id="2121" w:name="_Ref368232329"/>
      <w:bookmarkStart w:id="2122" w:name="_Toc373740973"/>
      <w:r w:rsidRPr="001F2B2C">
        <w:t xml:space="preserve">Figure </w:t>
      </w:r>
      <w:fldSimple w:instr=" SEQ Figure \* ARABIC ">
        <w:ins w:id="2123" w:author="kbatzer" w:date="2013-12-02T10:13:00Z">
          <w:r w:rsidR="00B9651C">
            <w:rPr>
              <w:noProof/>
            </w:rPr>
            <w:t>20</w:t>
          </w:r>
        </w:ins>
        <w:del w:id="2124" w:author="kbatzer" w:date="2013-11-24T19:52:00Z">
          <w:r w:rsidR="00361446" w:rsidDel="00DC0366">
            <w:rPr>
              <w:noProof/>
            </w:rPr>
            <w:delText>18</w:delText>
          </w:r>
        </w:del>
      </w:fldSimple>
      <w:bookmarkEnd w:id="2121"/>
      <w:r w:rsidRPr="001F2B2C">
        <w:t>:</w:t>
      </w:r>
      <w:r w:rsidRPr="00467BDD">
        <w:t xml:space="preserve"> </w:t>
      </w:r>
      <w:r w:rsidR="000047D3" w:rsidRPr="00467BDD">
        <w:t>RAM</w:t>
      </w:r>
      <w:r w:rsidRPr="00467BDD">
        <w:t xml:space="preserve"> Module Block Diagram</w:t>
      </w:r>
      <w:bookmarkEnd w:id="2122"/>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48555F">
            <w:pPr>
              <w:keepNext/>
              <w:keepLines/>
              <w:spacing w:line="240" w:lineRule="auto"/>
              <w:ind w:firstLine="0"/>
              <w:rPr>
                <w:rFonts w:eastAsia="Times New Roman"/>
                <w:color w:val="000000"/>
              </w:rPr>
            </w:pPr>
            <w:r w:rsidRPr="00467BDD">
              <w:rPr>
                <w:rFonts w:eastAsia="Times New Roman"/>
                <w:color w:val="000000"/>
              </w:rPr>
              <w:t xml:space="preserve">Memory address </w:t>
            </w:r>
            <w:r w:rsidR="0048555F">
              <w:rPr>
                <w:rFonts w:eastAsia="Times New Roman"/>
                <w:color w:val="000000"/>
              </w:rPr>
              <w:t xml:space="preserve">for </w:t>
            </w:r>
            <w:r w:rsidRPr="00467BDD">
              <w:rPr>
                <w:rFonts w:eastAsia="Times New Roman"/>
                <w:color w:val="000000"/>
              </w:rPr>
              <w:t>the commanded operation.</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2125" w:name="_Ref368232373"/>
      <w:bookmarkStart w:id="2126" w:name="_Toc373335564"/>
      <w:r w:rsidRPr="00467BDD">
        <w:t xml:space="preserve">Table </w:t>
      </w:r>
      <w:bookmarkStart w:id="2127" w:name="Table_RAM_Signals"/>
      <w:r w:rsidR="009443FA">
        <w:fldChar w:fldCharType="begin"/>
      </w:r>
      <w:r w:rsidR="00DE2121">
        <w:instrText xml:space="preserve"> SEQ Table \* MERGEFORMAT  \* MERGEFORMAT </w:instrText>
      </w:r>
      <w:r w:rsidR="009443FA">
        <w:fldChar w:fldCharType="separate"/>
      </w:r>
      <w:r w:rsidR="00B9651C">
        <w:rPr>
          <w:noProof/>
        </w:rPr>
        <w:t>9</w:t>
      </w:r>
      <w:r w:rsidR="009443FA">
        <w:fldChar w:fldCharType="end"/>
      </w:r>
      <w:bookmarkEnd w:id="2125"/>
      <w:bookmarkEnd w:id="2127"/>
      <w:r w:rsidRPr="00467BDD">
        <w:t xml:space="preserve">:  RAM Module </w:t>
      </w:r>
      <w:r w:rsidR="00DE2121">
        <w:t>Signals</w:t>
      </w:r>
      <w:bookmarkEnd w:id="2126"/>
    </w:p>
    <w:p w:rsidR="002F3E90" w:rsidRPr="00467BDD" w:rsidRDefault="002F3E90" w:rsidP="002F3E90">
      <w:pPr>
        <w:ind w:firstLine="0"/>
      </w:pPr>
      <w:r w:rsidRPr="00467BDD">
        <w:lastRenderedPageBreak/>
        <w:tab/>
      </w:r>
      <w:r w:rsidR="009443FA">
        <w:fldChar w:fldCharType="begin"/>
      </w:r>
      <w:r w:rsidR="001F2B2C">
        <w:instrText xml:space="preserve"> REF _Ref368232450 \h </w:instrText>
      </w:r>
      <w:r w:rsidR="009443FA">
        <w:fldChar w:fldCharType="separate"/>
      </w:r>
      <w:ins w:id="2128" w:author="kbatzer" w:date="2013-12-02T10:13:00Z">
        <w:r w:rsidR="00B9651C" w:rsidRPr="001F2B2C">
          <w:t xml:space="preserve">Figure </w:t>
        </w:r>
        <w:r w:rsidR="00B9651C">
          <w:rPr>
            <w:noProof/>
          </w:rPr>
          <w:t>21</w:t>
        </w:r>
      </w:ins>
      <w:del w:id="2129" w:author="kbatzer" w:date="2013-11-24T19:40:00Z">
        <w:r w:rsidR="00A455A1" w:rsidRPr="001F2B2C" w:rsidDel="00361446">
          <w:delText xml:space="preserve">Figure </w:delText>
        </w:r>
        <w:r w:rsidR="00A455A1" w:rsidDel="00361446">
          <w:rPr>
            <w:noProof/>
          </w:rPr>
          <w:delText>19</w:delText>
        </w:r>
      </w:del>
      <w:r w:rsidR="009443FA">
        <w:fldChar w:fldCharType="end"/>
      </w:r>
      <w:r w:rsidRPr="00467BDD">
        <w:t xml:space="preserve"> provides a flow chart of the RAM Module.  Upon startup the module idles for 150 us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RAM_Op_Don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1034" type="#_x0000_t75" style="width:238.6pt;height:200.95pt" o:ole="">
            <v:imagedata r:id="rId44" o:title=""/>
          </v:shape>
          <o:OLEObject Type="Embed" ProgID="Visio.Drawing.11" ShapeID="_x0000_i1034" DrawAspect="Content" ObjectID="_1447486493" r:id="rId45"/>
        </w:object>
      </w:r>
    </w:p>
    <w:p w:rsidR="00622D82" w:rsidRPr="00467BDD" w:rsidRDefault="00622D82" w:rsidP="00ED6D49">
      <w:pPr>
        <w:ind w:firstLine="0"/>
        <w:jc w:val="center"/>
      </w:pPr>
      <w:bookmarkStart w:id="2130" w:name="_Ref368232450"/>
      <w:bookmarkStart w:id="2131" w:name="_Toc373740974"/>
      <w:r w:rsidRPr="001F2B2C">
        <w:t xml:space="preserve">Figure </w:t>
      </w:r>
      <w:fldSimple w:instr=" SEQ Figure \* ARABIC ">
        <w:ins w:id="2132" w:author="kbatzer" w:date="2013-12-02T10:13:00Z">
          <w:r w:rsidR="00B9651C">
            <w:rPr>
              <w:noProof/>
            </w:rPr>
            <w:t>21</w:t>
          </w:r>
        </w:ins>
        <w:del w:id="2133" w:author="kbatzer" w:date="2013-11-24T19:52:00Z">
          <w:r w:rsidR="00361446" w:rsidDel="00DC0366">
            <w:rPr>
              <w:noProof/>
            </w:rPr>
            <w:delText>19</w:delText>
          </w:r>
        </w:del>
      </w:fldSimple>
      <w:bookmarkEnd w:id="2130"/>
      <w:r w:rsidRPr="001F2B2C">
        <w:t>:</w:t>
      </w:r>
      <w:r w:rsidRPr="00467BDD">
        <w:t xml:space="preserve"> RAM Module Flow Chart</w:t>
      </w:r>
      <w:bookmarkEnd w:id="2131"/>
    </w:p>
    <w:p w:rsidR="00614E3B" w:rsidRPr="00467BDD" w:rsidRDefault="00614E3B" w:rsidP="00143D53">
      <w:pPr>
        <w:pStyle w:val="Heading3"/>
        <w:pageBreakBefore/>
      </w:pPr>
      <w:bookmarkStart w:id="2134" w:name="_Toc373335801"/>
      <w:r w:rsidRPr="00467BDD">
        <w:lastRenderedPageBreak/>
        <w:t>USB Module</w:t>
      </w:r>
      <w:bookmarkEnd w:id="2134"/>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9443FA">
        <w:fldChar w:fldCharType="begin"/>
      </w:r>
      <w:r w:rsidR="001F2B2C">
        <w:instrText xml:space="preserve"> REF _Ref368232482 \h </w:instrText>
      </w:r>
      <w:r w:rsidR="009443FA">
        <w:fldChar w:fldCharType="separate"/>
      </w:r>
      <w:ins w:id="2135" w:author="kbatzer" w:date="2013-12-02T10:13:00Z">
        <w:r w:rsidR="00B9651C" w:rsidRPr="001F2B2C">
          <w:t xml:space="preserve">Figure </w:t>
        </w:r>
        <w:r w:rsidR="00B9651C">
          <w:rPr>
            <w:noProof/>
          </w:rPr>
          <w:t>22</w:t>
        </w:r>
      </w:ins>
      <w:del w:id="2136" w:author="kbatzer" w:date="2013-11-24T19:40:00Z">
        <w:r w:rsidR="00A455A1" w:rsidRPr="001F2B2C" w:rsidDel="00361446">
          <w:delText xml:space="preserve">Figure </w:delText>
        </w:r>
        <w:r w:rsidR="00A455A1" w:rsidDel="00361446">
          <w:rPr>
            <w:noProof/>
          </w:rPr>
          <w:delText>20</w:delText>
        </w:r>
      </w:del>
      <w:r w:rsidR="009443FA">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1035" type="#_x0000_t75" style="width:348.3pt;height:168.3pt;mso-position-vertical:absolute" o:ole="">
            <v:imagedata r:id="rId46" o:title=""/>
          </v:shape>
          <o:OLEObject Type="Embed" ProgID="Visio.Drawing.11" ShapeID="_x0000_i1035" DrawAspect="Content" ObjectID="_1447486494" r:id="rId47"/>
        </w:object>
      </w:r>
    </w:p>
    <w:p w:rsidR="009E54D7" w:rsidRPr="00467BDD" w:rsidRDefault="009E54D7" w:rsidP="009E54D7">
      <w:pPr>
        <w:ind w:firstLine="0"/>
        <w:jc w:val="center"/>
      </w:pPr>
      <w:bookmarkStart w:id="2137" w:name="_Ref368232482"/>
      <w:bookmarkStart w:id="2138" w:name="_Toc373740975"/>
      <w:r w:rsidRPr="001F2B2C">
        <w:t xml:space="preserve">Figure </w:t>
      </w:r>
      <w:fldSimple w:instr=" SEQ Figure \* ARABIC ">
        <w:ins w:id="2139" w:author="kbatzer" w:date="2013-12-02T10:13:00Z">
          <w:r w:rsidR="00B9651C">
            <w:rPr>
              <w:noProof/>
            </w:rPr>
            <w:t>22</w:t>
          </w:r>
        </w:ins>
        <w:del w:id="2140" w:author="kbatzer" w:date="2013-11-24T19:52:00Z">
          <w:r w:rsidR="00361446" w:rsidDel="00DC0366">
            <w:rPr>
              <w:noProof/>
            </w:rPr>
            <w:delText>20</w:delText>
          </w:r>
        </w:del>
      </w:fldSimple>
      <w:bookmarkEnd w:id="2137"/>
      <w:r w:rsidRPr="001F2B2C">
        <w:t>:</w:t>
      </w:r>
      <w:r w:rsidRPr="00467BDD">
        <w:t xml:space="preserve"> Synchronous Slave FIFO </w:t>
      </w:r>
      <w:r w:rsidR="00D44DCA">
        <w:t>(as described in [</w:t>
      </w:r>
      <w:r w:rsidR="009443FA">
        <w:fldChar w:fldCharType="begin"/>
      </w:r>
      <w:r w:rsidR="00D44DCA">
        <w:instrText xml:space="preserve"> REF Ref_Cypress_2013 \h </w:instrText>
      </w:r>
      <w:r w:rsidR="009443FA">
        <w:fldChar w:fldCharType="separate"/>
      </w:r>
      <w:r w:rsidR="00B9651C">
        <w:rPr>
          <w:noProof/>
        </w:rPr>
        <w:t>23</w:t>
      </w:r>
      <w:r w:rsidR="009443FA">
        <w:fldChar w:fldCharType="end"/>
      </w:r>
      <w:r w:rsidR="00D44DCA">
        <w:t>])</w:t>
      </w:r>
      <w:bookmarkEnd w:id="2138"/>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9443FA" w:rsidP="005C489C">
      <w:r>
        <w:fldChar w:fldCharType="begin"/>
      </w:r>
      <w:r w:rsidR="001F2B2C">
        <w:instrText xml:space="preserve"> REF _Ref368232514 \h </w:instrText>
      </w:r>
      <w:r>
        <w:fldChar w:fldCharType="separate"/>
      </w:r>
      <w:ins w:id="2141" w:author="kbatzer" w:date="2013-12-02T10:13:00Z">
        <w:r w:rsidR="00B9651C" w:rsidRPr="001F2B2C">
          <w:t xml:space="preserve">Figure </w:t>
        </w:r>
        <w:r w:rsidR="00B9651C">
          <w:rPr>
            <w:noProof/>
          </w:rPr>
          <w:t>23</w:t>
        </w:r>
      </w:ins>
      <w:del w:id="2142" w:author="kbatzer" w:date="2013-11-24T19:40:00Z">
        <w:r w:rsidR="00A455A1" w:rsidRPr="001F2B2C" w:rsidDel="00361446">
          <w:delText xml:space="preserve">Figure </w:delText>
        </w:r>
        <w:r w:rsidR="00A455A1" w:rsidDel="00361446">
          <w:rPr>
            <w:noProof/>
          </w:rPr>
          <w:delText>21</w:delText>
        </w:r>
      </w:del>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ins w:id="2143" w:author="kbatzer" w:date="2013-12-02T10:13:00Z">
        <w:r w:rsidR="00B9651C" w:rsidRPr="00467BDD">
          <w:t xml:space="preserve">Table </w:t>
        </w:r>
        <w:r w:rsidR="00B9651C">
          <w:rPr>
            <w:noProof/>
          </w:rPr>
          <w:t>10</w:t>
        </w:r>
      </w:ins>
      <w:del w:id="2144"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ins w:id="2145" w:author="kbatzer" w:date="2013-12-02T10:13:00Z">
        <w:r w:rsidR="00B9651C" w:rsidRPr="00467BDD">
          <w:t xml:space="preserve">Table </w:t>
        </w:r>
        <w:r w:rsidR="00B9651C">
          <w:rPr>
            <w:noProof/>
          </w:rPr>
          <w:t>10</w:t>
        </w:r>
      </w:ins>
      <w:del w:id="2146"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ins w:id="2147" w:author="kbatzer" w:date="2013-12-02T10:13:00Z">
        <w:r w:rsidR="00B9651C" w:rsidRPr="001F2B2C">
          <w:t xml:space="preserve">Figure </w:t>
        </w:r>
        <w:r w:rsidR="00B9651C">
          <w:rPr>
            <w:noProof/>
          </w:rPr>
          <w:t>23</w:t>
        </w:r>
      </w:ins>
      <w:del w:id="2148" w:author="kbatzer" w:date="2013-11-24T19:40:00Z">
        <w:r w:rsidR="00A455A1" w:rsidRPr="001F2B2C" w:rsidDel="00361446">
          <w:delText xml:space="preserve">Figure </w:delText>
        </w:r>
        <w:r w:rsidR="00A455A1" w:rsidDel="00361446">
          <w:rPr>
            <w:noProof/>
          </w:rPr>
          <w:delText>21</w:delText>
        </w:r>
      </w:del>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1036" type="#_x0000_t75" style="width:319.8pt;height:220.2pt" o:ole="">
            <v:imagedata r:id="rId48" o:title=""/>
          </v:shape>
          <o:OLEObject Type="Embed" ProgID="Visio.Drawing.11" ShapeID="_x0000_i1036" DrawAspect="Content" ObjectID="_1447486495" r:id="rId49"/>
        </w:object>
      </w:r>
    </w:p>
    <w:p w:rsidR="00394F2C" w:rsidRPr="00467BDD" w:rsidRDefault="00394F2C" w:rsidP="00394F2C">
      <w:pPr>
        <w:ind w:firstLine="0"/>
        <w:jc w:val="center"/>
      </w:pPr>
      <w:bookmarkStart w:id="2149" w:name="_Ref368232514"/>
      <w:bookmarkStart w:id="2150" w:name="_Toc373740976"/>
      <w:r w:rsidRPr="001F2B2C">
        <w:t xml:space="preserve">Figure </w:t>
      </w:r>
      <w:fldSimple w:instr=" SEQ Figure \* ARABIC ">
        <w:ins w:id="2151" w:author="kbatzer" w:date="2013-12-02T10:13:00Z">
          <w:r w:rsidR="00B9651C">
            <w:rPr>
              <w:noProof/>
            </w:rPr>
            <w:t>23</w:t>
          </w:r>
        </w:ins>
        <w:del w:id="2152" w:author="kbatzer" w:date="2013-11-24T19:52:00Z">
          <w:r w:rsidR="00361446" w:rsidDel="00DC0366">
            <w:rPr>
              <w:noProof/>
            </w:rPr>
            <w:delText>21</w:delText>
          </w:r>
        </w:del>
      </w:fldSimple>
      <w:bookmarkEnd w:id="2149"/>
      <w:r w:rsidRPr="001F2B2C">
        <w:t>: USB</w:t>
      </w:r>
      <w:r w:rsidRPr="00467BDD">
        <w:t xml:space="preserve"> Module Block Diagram</w:t>
      </w:r>
      <w:bookmarkEnd w:id="2150"/>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_in</w:t>
            </w:r>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PktEnd</w:t>
            </w:r>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lagB</w:t>
            </w:r>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r w:rsidRPr="00467BDD">
              <w:rPr>
                <w:rFonts w:eastAsia="Times New Roman"/>
                <w:color w:val="000000"/>
              </w:rPr>
              <w:t>FlagB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FlagB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Idle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2153" w:name="_Ref368232573"/>
      <w:bookmarkStart w:id="2154" w:name="_Toc373335565"/>
      <w:r w:rsidRPr="00467BDD">
        <w:t xml:space="preserve">Table </w:t>
      </w:r>
      <w:bookmarkStart w:id="2155" w:name="Table_USB_Signals"/>
      <w:r w:rsidR="009443FA">
        <w:fldChar w:fldCharType="begin"/>
      </w:r>
      <w:r w:rsidR="00F80053">
        <w:instrText xml:space="preserve"> SEQ Table \* MERGEFORMAT  \* MERGEFORMAT </w:instrText>
      </w:r>
      <w:r w:rsidR="009443FA">
        <w:fldChar w:fldCharType="separate"/>
      </w:r>
      <w:r w:rsidR="00B9651C">
        <w:rPr>
          <w:noProof/>
        </w:rPr>
        <w:t>10</w:t>
      </w:r>
      <w:r w:rsidR="009443FA">
        <w:fldChar w:fldCharType="end"/>
      </w:r>
      <w:bookmarkEnd w:id="2153"/>
      <w:bookmarkEnd w:id="2155"/>
      <w:r w:rsidRPr="00467BDD">
        <w:t xml:space="preserve">:  USB Module </w:t>
      </w:r>
      <w:r w:rsidR="00F80053">
        <w:t>Signals</w:t>
      </w:r>
      <w:bookmarkEnd w:id="2154"/>
    </w:p>
    <w:p w:rsidR="00EB6F35" w:rsidRPr="00467BDD" w:rsidRDefault="00EB6F35" w:rsidP="0035607D">
      <w:pPr>
        <w:jc w:val="center"/>
      </w:pPr>
    </w:p>
    <w:p w:rsidR="00143D53" w:rsidRPr="00467BDD" w:rsidRDefault="009443FA" w:rsidP="00143D53">
      <w:r>
        <w:lastRenderedPageBreak/>
        <w:fldChar w:fldCharType="begin"/>
      </w:r>
      <w:r w:rsidR="001F2B2C">
        <w:instrText xml:space="preserve"> REF _Ref368232603 \h </w:instrText>
      </w:r>
      <w:r>
        <w:fldChar w:fldCharType="separate"/>
      </w:r>
      <w:ins w:id="2156" w:author="kbatzer" w:date="2013-12-02T10:13:00Z">
        <w:r w:rsidR="00B9651C" w:rsidRPr="00467BDD">
          <w:t>Figur</w:t>
        </w:r>
        <w:r w:rsidR="00B9651C" w:rsidRPr="001F2B2C">
          <w:t xml:space="preserve">e </w:t>
        </w:r>
        <w:r w:rsidR="00B9651C">
          <w:rPr>
            <w:noProof/>
          </w:rPr>
          <w:t>24</w:t>
        </w:r>
      </w:ins>
      <w:del w:id="2157" w:author="kbatzer" w:date="2013-11-24T19:40:00Z">
        <w:r w:rsidR="00A455A1" w:rsidRPr="00467BDD" w:rsidDel="00361446">
          <w:delText>Figur</w:delText>
        </w:r>
        <w:r w:rsidR="00A455A1" w:rsidRPr="001F2B2C" w:rsidDel="00361446">
          <w:delText xml:space="preserve">e </w:delText>
        </w:r>
        <w:r w:rsidR="00A455A1" w:rsidDel="00361446">
          <w:rPr>
            <w:noProof/>
          </w:rPr>
          <w:delText>22</w:delText>
        </w:r>
      </w:del>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1037" type="#_x0000_t75" style="width:182.5pt;height:200.95pt" o:ole="">
            <v:imagedata r:id="rId50" o:title=""/>
          </v:shape>
          <o:OLEObject Type="Embed" ProgID="Visio.Drawing.11" ShapeID="_x0000_i1037" DrawAspect="Content" ObjectID="_1447486496" r:id="rId51"/>
        </w:object>
      </w:r>
    </w:p>
    <w:p w:rsidR="000E5E74" w:rsidRPr="00467BDD" w:rsidRDefault="000E5E74" w:rsidP="005705E2">
      <w:pPr>
        <w:ind w:firstLine="0"/>
        <w:jc w:val="center"/>
      </w:pPr>
      <w:bookmarkStart w:id="2158" w:name="_Ref368232603"/>
      <w:bookmarkStart w:id="2159" w:name="_Toc373740977"/>
      <w:r w:rsidRPr="00467BDD">
        <w:t>Figur</w:t>
      </w:r>
      <w:r w:rsidRPr="001F2B2C">
        <w:t xml:space="preserve">e </w:t>
      </w:r>
      <w:fldSimple w:instr=" SEQ Figure \* ARABIC ">
        <w:ins w:id="2160" w:author="kbatzer" w:date="2013-12-02T10:13:00Z">
          <w:r w:rsidR="00B9651C">
            <w:rPr>
              <w:noProof/>
            </w:rPr>
            <w:t>24</w:t>
          </w:r>
        </w:ins>
        <w:del w:id="2161" w:author="kbatzer" w:date="2013-11-24T19:52:00Z">
          <w:r w:rsidR="00361446" w:rsidDel="00DC0366">
            <w:rPr>
              <w:noProof/>
            </w:rPr>
            <w:delText>22</w:delText>
          </w:r>
        </w:del>
      </w:fldSimple>
      <w:bookmarkEnd w:id="2158"/>
      <w:r w:rsidRPr="001F2B2C">
        <w:t>: USB</w:t>
      </w:r>
      <w:r w:rsidRPr="00467BDD">
        <w:t xml:space="preserve"> Module Flow Chart</w:t>
      </w:r>
      <w:bookmarkEnd w:id="2159"/>
    </w:p>
    <w:p w:rsidR="00614E3B" w:rsidRPr="00467BDD" w:rsidRDefault="00614E3B" w:rsidP="000E5E74">
      <w:pPr>
        <w:pStyle w:val="Heading3"/>
        <w:pageBreakBefore/>
      </w:pPr>
      <w:bookmarkStart w:id="2162" w:name="_Toc373335802"/>
      <w:r w:rsidRPr="00467BDD">
        <w:lastRenderedPageBreak/>
        <w:t>Command Handl</w:t>
      </w:r>
      <w:r w:rsidR="00577074" w:rsidRPr="00467BDD">
        <w:t>er</w:t>
      </w:r>
      <w:r w:rsidRPr="00467BDD">
        <w:t xml:space="preserve"> Module</w:t>
      </w:r>
      <w:bookmarkEnd w:id="2162"/>
    </w:p>
    <w:p w:rsidR="00577074" w:rsidRPr="00467BDD" w:rsidRDefault="00951B50" w:rsidP="00577074">
      <w:r>
        <w:t>RTSC</w:t>
      </w:r>
      <w:r w:rsidR="007A25B1" w:rsidRPr="00467BDD">
        <w:t xml:space="preserve"> API commands (see </w:t>
      </w:r>
      <w:r w:rsidR="009443FA">
        <w:fldChar w:fldCharType="begin"/>
      </w:r>
      <w:r>
        <w:instrText xml:space="preserve"> REF _Ref368842142 \h </w:instrText>
      </w:r>
      <w:r w:rsidR="009443FA">
        <w:fldChar w:fldCharType="separate"/>
      </w:r>
      <w:ins w:id="2163" w:author="kbatzer" w:date="2013-12-02T10:13:00Z">
        <w:r w:rsidR="00B9651C">
          <w:t>RTSC</w:t>
        </w:r>
        <w:r w:rsidR="00B9651C" w:rsidRPr="00467BDD">
          <w:t xml:space="preserve"> Application Programm</w:t>
        </w:r>
        <w:r w:rsidR="00B9651C">
          <w:t>ing</w:t>
        </w:r>
        <w:r w:rsidR="00B9651C" w:rsidRPr="00467BDD">
          <w:t xml:space="preserve"> Interface (API)</w:t>
        </w:r>
      </w:ins>
      <w:del w:id="2164"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9443FA">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9443FA">
        <w:fldChar w:fldCharType="begin"/>
      </w:r>
      <w:r w:rsidR="001F2B2C">
        <w:instrText xml:space="preserve"> REF _Ref368232896 \h </w:instrText>
      </w:r>
      <w:r w:rsidR="009443FA">
        <w:fldChar w:fldCharType="separate"/>
      </w:r>
      <w:ins w:id="2165" w:author="kbatzer" w:date="2013-12-02T10:13:00Z">
        <w:r w:rsidR="00B9651C" w:rsidRPr="001F2B2C">
          <w:t xml:space="preserve">Figure </w:t>
        </w:r>
        <w:r w:rsidR="00B9651C">
          <w:rPr>
            <w:noProof/>
          </w:rPr>
          <w:t>25</w:t>
        </w:r>
      </w:ins>
      <w:del w:id="2166" w:author="kbatzer" w:date="2013-11-24T19:40:00Z">
        <w:r w:rsidR="00A455A1" w:rsidRPr="001F2B2C" w:rsidDel="00361446">
          <w:delText xml:space="preserve">Figure </w:delText>
        </w:r>
        <w:r w:rsidR="00A455A1" w:rsidDel="00361446">
          <w:rPr>
            <w:noProof/>
          </w:rPr>
          <w:delText>23</w:delText>
        </w:r>
      </w:del>
      <w:r w:rsidR="009443FA">
        <w:fldChar w:fldCharType="end"/>
      </w:r>
      <w:r w:rsidRPr="00467BDD">
        <w:t xml:space="preserve"> shows the structure of the Command Handler implementation. </w:t>
      </w:r>
      <w:r w:rsidR="009443FA">
        <w:fldChar w:fldCharType="begin"/>
      </w:r>
      <w:r w:rsidR="001F2B2C">
        <w:instrText xml:space="preserve"> REF _Ref368232952 \h </w:instrText>
      </w:r>
      <w:r w:rsidR="009443FA">
        <w:fldChar w:fldCharType="separate"/>
      </w:r>
      <w:ins w:id="2167" w:author="kbatzer" w:date="2013-12-02T10:13:00Z">
        <w:r w:rsidR="00B9651C" w:rsidRPr="00467BDD">
          <w:t xml:space="preserve">Table </w:t>
        </w:r>
        <w:r w:rsidR="00B9651C">
          <w:rPr>
            <w:noProof/>
          </w:rPr>
          <w:t>11</w:t>
        </w:r>
      </w:ins>
      <w:del w:id="2168" w:author="kbatzer" w:date="2013-11-24T19:40:00Z">
        <w:r w:rsidR="00A455A1" w:rsidRPr="00467BDD" w:rsidDel="00361446">
          <w:delText xml:space="preserve">Table </w:delText>
        </w:r>
        <w:r w:rsidR="00A455A1" w:rsidDel="00361446">
          <w:rPr>
            <w:noProof/>
          </w:rPr>
          <w:delText>11</w:delText>
        </w:r>
      </w:del>
      <w:r w:rsidR="009443FA">
        <w:fldChar w:fldCharType="end"/>
      </w:r>
      <w:r w:rsidRPr="00467BDD">
        <w:t xml:space="preserve"> provides a brief description of the Command Handler IO signals.  Note that </w:t>
      </w:r>
      <w:r w:rsidR="009443FA">
        <w:fldChar w:fldCharType="begin"/>
      </w:r>
      <w:r w:rsidR="001F2B2C">
        <w:instrText xml:space="preserve"> REF _Ref368232952 \h </w:instrText>
      </w:r>
      <w:r w:rsidR="009443FA">
        <w:fldChar w:fldCharType="separate"/>
      </w:r>
      <w:ins w:id="2169" w:author="kbatzer" w:date="2013-12-02T10:13:00Z">
        <w:r w:rsidR="00B9651C" w:rsidRPr="00467BDD">
          <w:t xml:space="preserve">Table </w:t>
        </w:r>
        <w:r w:rsidR="00B9651C">
          <w:rPr>
            <w:noProof/>
          </w:rPr>
          <w:t>11</w:t>
        </w:r>
      </w:ins>
      <w:del w:id="2170" w:author="kbatzer" w:date="2013-11-24T19:40:00Z">
        <w:r w:rsidR="00A455A1" w:rsidRPr="00467BDD" w:rsidDel="00361446">
          <w:delText xml:space="preserve">Table </w:delText>
        </w:r>
        <w:r w:rsidR="00A455A1" w:rsidDel="00361446">
          <w:rPr>
            <w:noProof/>
          </w:rPr>
          <w:delText>11</w:delText>
        </w:r>
      </w:del>
      <w:r w:rsidR="009443FA">
        <w:fldChar w:fldCharType="end"/>
      </w:r>
      <w:r w:rsidRPr="00467BDD">
        <w:t xml:space="preserve"> groups signals into multiple headings (RTSC Register Configuration, RX FIFO, TX FIFO, RAM Module, and RAM Arbiter) and that </w:t>
      </w:r>
      <w:r w:rsidR="009443FA">
        <w:fldChar w:fldCharType="begin"/>
      </w:r>
      <w:r w:rsidR="001F2B2C">
        <w:instrText xml:space="preserve"> REF _Ref368232896 \h </w:instrText>
      </w:r>
      <w:r w:rsidR="009443FA">
        <w:fldChar w:fldCharType="separate"/>
      </w:r>
      <w:ins w:id="2171" w:author="kbatzer" w:date="2013-12-02T10:13:00Z">
        <w:r w:rsidR="00B9651C" w:rsidRPr="001F2B2C">
          <w:t xml:space="preserve">Figure </w:t>
        </w:r>
        <w:r w:rsidR="00B9651C">
          <w:rPr>
            <w:noProof/>
          </w:rPr>
          <w:t>25</w:t>
        </w:r>
      </w:ins>
      <w:del w:id="2172" w:author="kbatzer" w:date="2013-11-24T19:40:00Z">
        <w:r w:rsidR="00A455A1" w:rsidRPr="001F2B2C" w:rsidDel="00361446">
          <w:delText xml:space="preserve">Figure </w:delText>
        </w:r>
        <w:r w:rsidR="00A455A1" w:rsidDel="00361446">
          <w:rPr>
            <w:noProof/>
          </w:rPr>
          <w:delText>23</w:delText>
        </w:r>
      </w:del>
      <w:r w:rsidR="009443FA">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2173" w:name="_Ref368232896"/>
      <w:bookmarkStart w:id="2174" w:name="_Toc373740978"/>
      <w:r w:rsidRPr="001F2B2C">
        <w:lastRenderedPageBreak/>
        <w:t xml:space="preserve">Figure </w:t>
      </w:r>
      <w:fldSimple w:instr=" SEQ Figure \* ARABIC ">
        <w:ins w:id="2175" w:author="kbatzer" w:date="2013-12-02T10:13:00Z">
          <w:r w:rsidR="00B9651C">
            <w:rPr>
              <w:noProof/>
            </w:rPr>
            <w:t>25</w:t>
          </w:r>
        </w:ins>
        <w:del w:id="2176" w:author="kbatzer" w:date="2013-11-24T19:52:00Z">
          <w:r w:rsidR="00361446" w:rsidDel="00DC0366">
            <w:rPr>
              <w:noProof/>
            </w:rPr>
            <w:delText>23</w:delText>
          </w:r>
        </w:del>
      </w:fldSimple>
      <w:bookmarkEnd w:id="2173"/>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2174"/>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9443FA">
              <w:rPr>
                <w:rFonts w:eastAsia="Times New Roman"/>
                <w:color w:val="000000"/>
              </w:rPr>
              <w:fldChar w:fldCharType="begin"/>
            </w:r>
            <w:r w:rsidR="00EB08AE">
              <w:rPr>
                <w:rFonts w:eastAsia="Times New Roman"/>
                <w:color w:val="000000"/>
              </w:rPr>
              <w:instrText xml:space="preserve"> REF _Ref368146461 \h </w:instrText>
            </w:r>
            <w:r w:rsidR="009443FA">
              <w:rPr>
                <w:rFonts w:eastAsia="Times New Roman"/>
                <w:color w:val="000000"/>
              </w:rPr>
            </w:r>
            <w:r w:rsidR="009443FA">
              <w:rPr>
                <w:rFonts w:eastAsia="Times New Roman"/>
                <w:color w:val="000000"/>
              </w:rPr>
              <w:fldChar w:fldCharType="separate"/>
            </w:r>
            <w:r w:rsidR="00B9651C">
              <w:t xml:space="preserve">Table </w:t>
            </w:r>
            <w:r w:rsidR="00B9651C">
              <w:rPr>
                <w:noProof/>
              </w:rPr>
              <w:t>1</w:t>
            </w:r>
            <w:r w:rsidR="009443FA">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9443FA">
              <w:rPr>
                <w:rFonts w:eastAsia="Times New Roman"/>
                <w:color w:val="000000"/>
              </w:rPr>
              <w:fldChar w:fldCharType="begin"/>
            </w:r>
            <w:r w:rsidR="00EB08AE">
              <w:rPr>
                <w:rFonts w:eastAsia="Times New Roman"/>
                <w:color w:val="000000"/>
              </w:rPr>
              <w:instrText xml:space="preserve"> REF _Ref368232994 \h </w:instrText>
            </w:r>
            <w:r w:rsidR="009443FA">
              <w:rPr>
                <w:rFonts w:eastAsia="Times New Roman"/>
                <w:color w:val="000000"/>
              </w:rPr>
            </w:r>
            <w:r w:rsidR="009443FA">
              <w:rPr>
                <w:rFonts w:eastAsia="Times New Roman"/>
                <w:color w:val="000000"/>
              </w:rPr>
              <w:fldChar w:fldCharType="separate"/>
            </w:r>
            <w:ins w:id="2177" w:author="kbatzer" w:date="2013-12-02T10:13:00Z">
              <w:r w:rsidR="00B9651C" w:rsidRPr="00467BDD">
                <w:t xml:space="preserve">Table </w:t>
              </w:r>
              <w:r w:rsidR="00B9651C">
                <w:rPr>
                  <w:noProof/>
                </w:rPr>
                <w:t>2</w:t>
              </w:r>
            </w:ins>
            <w:del w:id="2178" w:author="kbatzer" w:date="2013-11-24T19:40:00Z">
              <w:r w:rsidR="00A455A1" w:rsidRPr="00467BDD" w:rsidDel="00361446">
                <w:delText xml:space="preserve">Table </w:delText>
              </w:r>
              <w:r w:rsidR="00A455A1" w:rsidDel="00361446">
                <w:rPr>
                  <w:noProof/>
                </w:rPr>
                <w:delText>2</w:delText>
              </w:r>
            </w:del>
            <w:r w:rsidR="009443FA">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9443FA">
              <w:rPr>
                <w:rFonts w:eastAsia="Times New Roman"/>
                <w:color w:val="000000"/>
              </w:rPr>
              <w:fldChar w:fldCharType="begin"/>
            </w:r>
            <w:r w:rsidR="00EB08AE">
              <w:rPr>
                <w:rFonts w:eastAsia="Times New Roman"/>
                <w:color w:val="000000"/>
              </w:rPr>
              <w:instrText xml:space="preserve"> REF _Ref368233000 \h </w:instrText>
            </w:r>
            <w:r w:rsidR="009443FA">
              <w:rPr>
                <w:rFonts w:eastAsia="Times New Roman"/>
                <w:color w:val="000000"/>
              </w:rPr>
            </w:r>
            <w:r w:rsidR="009443FA">
              <w:rPr>
                <w:rFonts w:eastAsia="Times New Roman"/>
                <w:color w:val="000000"/>
              </w:rPr>
              <w:fldChar w:fldCharType="separate"/>
            </w:r>
            <w:ins w:id="2179" w:author="kbatzer" w:date="2013-12-02T10:13:00Z">
              <w:r w:rsidR="00B9651C" w:rsidRPr="00467BDD">
                <w:t xml:space="preserve">Table </w:t>
              </w:r>
              <w:r w:rsidR="00B9651C">
                <w:rPr>
                  <w:noProof/>
                </w:rPr>
                <w:t>3</w:t>
              </w:r>
            </w:ins>
            <w:del w:id="2180" w:author="kbatzer" w:date="2013-11-24T19:40:00Z">
              <w:r w:rsidR="00A455A1" w:rsidRPr="00467BDD" w:rsidDel="00361446">
                <w:delText xml:space="preserve">Table </w:delText>
              </w:r>
              <w:r w:rsidR="00A455A1" w:rsidDel="00361446">
                <w:rPr>
                  <w:noProof/>
                </w:rPr>
                <w:delText>3</w:delText>
              </w:r>
            </w:del>
            <w:r w:rsidR="009443FA">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r w:rsidRPr="00467BDD">
              <w:rPr>
                <w:rFonts w:eastAsia="Times New Roman"/>
                <w:b/>
                <w:color w:val="000000"/>
              </w:rPr>
              <w:t xml:space="preserve">RAM_Modul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48555F" w:rsidP="00C6564C">
            <w:pPr>
              <w:keepNext/>
              <w:keepLines/>
              <w:spacing w:line="240" w:lineRule="auto"/>
              <w:ind w:firstLine="0"/>
              <w:rPr>
                <w:rFonts w:eastAsia="Times New Roman"/>
                <w:color w:val="00000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54215C" w:rsidRPr="00467BDD">
              <w:rPr>
                <w:rFonts w:eastAsia="Times New Roman"/>
                <w:color w:val="000000"/>
              </w:rPr>
              <w:t>.</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RAM_Arbiter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2181" w:name="_Ref368232952"/>
      <w:bookmarkStart w:id="2182" w:name="_Toc373335566"/>
      <w:r w:rsidRPr="00467BDD">
        <w:t xml:space="preserve">Table </w:t>
      </w:r>
      <w:bookmarkStart w:id="2183" w:name="Table_CommandHandler_Signals"/>
      <w:r w:rsidR="009443FA">
        <w:fldChar w:fldCharType="begin"/>
      </w:r>
      <w:r w:rsidR="00F80053">
        <w:instrText xml:space="preserve"> SEQ Table \* MERGEFORMAT  \* MERGEFORMAT </w:instrText>
      </w:r>
      <w:r w:rsidR="009443FA">
        <w:fldChar w:fldCharType="separate"/>
      </w:r>
      <w:r w:rsidR="00B9651C">
        <w:rPr>
          <w:noProof/>
        </w:rPr>
        <w:t>11</w:t>
      </w:r>
      <w:r w:rsidR="009443FA">
        <w:fldChar w:fldCharType="end"/>
      </w:r>
      <w:bookmarkEnd w:id="2181"/>
      <w:bookmarkEnd w:id="2183"/>
      <w:r w:rsidRPr="00467BDD">
        <w:t xml:space="preserve">:  Command Handler Module </w:t>
      </w:r>
      <w:r w:rsidR="00F80053">
        <w:t>Signals</w:t>
      </w:r>
      <w:bookmarkEnd w:id="2182"/>
    </w:p>
    <w:p w:rsidR="00450456" w:rsidRPr="00467BDD" w:rsidRDefault="00450456" w:rsidP="00450456">
      <w:pPr>
        <w:ind w:firstLine="0"/>
      </w:pPr>
      <w:r w:rsidRPr="00467BDD">
        <w:lastRenderedPageBreak/>
        <w:tab/>
      </w:r>
      <w:r w:rsidR="009443FA">
        <w:fldChar w:fldCharType="begin"/>
      </w:r>
      <w:r w:rsidR="006F08AC">
        <w:instrText xml:space="preserve"> REF _Ref368233042 \h </w:instrText>
      </w:r>
      <w:r w:rsidR="009443FA">
        <w:fldChar w:fldCharType="separate"/>
      </w:r>
      <w:ins w:id="2184" w:author="kbatzer" w:date="2013-12-02T10:13:00Z">
        <w:r w:rsidR="00B9651C" w:rsidRPr="006F08AC">
          <w:t xml:space="preserve">Figure </w:t>
        </w:r>
        <w:r w:rsidR="00B9651C">
          <w:rPr>
            <w:noProof/>
          </w:rPr>
          <w:t>26</w:t>
        </w:r>
      </w:ins>
      <w:del w:id="2185" w:author="kbatzer" w:date="2013-11-24T19:40:00Z">
        <w:r w:rsidR="00A455A1" w:rsidRPr="006F08AC" w:rsidDel="00361446">
          <w:delText xml:space="preserve">Figure </w:delText>
        </w:r>
        <w:r w:rsidR="00A455A1" w:rsidDel="00361446">
          <w:rPr>
            <w:noProof/>
          </w:rPr>
          <w:delText>24</w:delText>
        </w:r>
      </w:del>
      <w:r w:rsidR="009443FA">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9443FA">
        <w:fldChar w:fldCharType="begin"/>
      </w:r>
      <w:r w:rsidR="005A45CE">
        <w:instrText xml:space="preserve"> REF _Ref368842142 \h </w:instrText>
      </w:r>
      <w:r w:rsidR="009443FA">
        <w:fldChar w:fldCharType="separate"/>
      </w:r>
      <w:ins w:id="2186" w:author="kbatzer" w:date="2013-12-02T10:13:00Z">
        <w:r w:rsidR="00B9651C">
          <w:t>RTSC</w:t>
        </w:r>
        <w:r w:rsidR="00B9651C" w:rsidRPr="00467BDD">
          <w:t xml:space="preserve"> Application Programm</w:t>
        </w:r>
        <w:r w:rsidR="00B9651C">
          <w:t>ing</w:t>
        </w:r>
        <w:r w:rsidR="00B9651C" w:rsidRPr="00467BDD">
          <w:t xml:space="preserve"> Interface (API)</w:t>
        </w:r>
      </w:ins>
      <w:del w:id="2187"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9443FA">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1038" type="#_x0000_t75" style="width:204.3pt;height:310.6pt" o:ole="">
            <v:imagedata r:id="rId53" o:title=""/>
          </v:shape>
          <o:OLEObject Type="Embed" ProgID="Visio.Drawing.11" ShapeID="_x0000_i1038" DrawAspect="Content" ObjectID="_1447486497" r:id="rId54"/>
        </w:object>
      </w:r>
    </w:p>
    <w:p w:rsidR="00614E3B" w:rsidRPr="00467BDD" w:rsidRDefault="00450456" w:rsidP="00450456">
      <w:pPr>
        <w:ind w:firstLine="0"/>
        <w:jc w:val="center"/>
      </w:pPr>
      <w:bookmarkStart w:id="2188" w:name="_Ref368233042"/>
      <w:bookmarkStart w:id="2189" w:name="_Toc373740979"/>
      <w:r w:rsidRPr="006F08AC">
        <w:t xml:space="preserve">Figure </w:t>
      </w:r>
      <w:fldSimple w:instr=" SEQ Figure \* ARABIC ">
        <w:ins w:id="2190" w:author="kbatzer" w:date="2013-12-02T10:13:00Z">
          <w:r w:rsidR="00B9651C">
            <w:rPr>
              <w:noProof/>
            </w:rPr>
            <w:t>26</w:t>
          </w:r>
        </w:ins>
        <w:del w:id="2191" w:author="kbatzer" w:date="2013-11-24T19:52:00Z">
          <w:r w:rsidR="00361446" w:rsidDel="00DC0366">
            <w:rPr>
              <w:noProof/>
            </w:rPr>
            <w:delText>24</w:delText>
          </w:r>
        </w:del>
      </w:fldSimple>
      <w:bookmarkEnd w:id="2188"/>
      <w:r w:rsidRPr="006F08AC">
        <w:t>: Command</w:t>
      </w:r>
      <w:r w:rsidRPr="00467BDD">
        <w:t xml:space="preserve"> Handler Flow Chart</w:t>
      </w:r>
      <w:bookmarkEnd w:id="2189"/>
    </w:p>
    <w:p w:rsidR="00614E3B" w:rsidRPr="00467BDD" w:rsidRDefault="00614E3B" w:rsidP="000C42E5"/>
    <w:p w:rsidR="00354987" w:rsidRPr="00467BDD" w:rsidRDefault="002D6CC1" w:rsidP="003B6E81">
      <w:pPr>
        <w:pStyle w:val="Heading2"/>
        <w:pageBreakBefore/>
        <w:ind w:left="446"/>
      </w:pPr>
      <w:bookmarkStart w:id="2192" w:name="_Toc373335803"/>
      <w:r>
        <w:lastRenderedPageBreak/>
        <w:t xml:space="preserve">RTSC </w:t>
      </w:r>
      <w:r w:rsidR="00614E3B" w:rsidRPr="00467BDD">
        <w:t xml:space="preserve">Cypress </w:t>
      </w:r>
      <w:r w:rsidR="00B6616D" w:rsidRPr="00467BDD">
        <w:t>EZ-USB</w:t>
      </w:r>
      <w:bookmarkEnd w:id="2192"/>
      <w:r w:rsidR="00B6616D" w:rsidRPr="00467BDD">
        <w:t xml:space="preserve"> </w:t>
      </w:r>
    </w:p>
    <w:p w:rsidR="00354987" w:rsidRPr="00467BDD" w:rsidRDefault="00B6616D" w:rsidP="000C42E5">
      <w:r w:rsidRPr="00467BDD">
        <w:t>The Cypress CY7C68013A</w:t>
      </w:r>
      <w:r w:rsidR="006F08AC">
        <w:t xml:space="preserve"> [</w:t>
      </w:r>
      <w:r w:rsidR="009443FA">
        <w:fldChar w:fldCharType="begin"/>
      </w:r>
      <w:r w:rsidR="006F08AC">
        <w:instrText xml:space="preserve"> REF Ref_Cypress_2013 \h </w:instrText>
      </w:r>
      <w:r w:rsidR="009443FA">
        <w:fldChar w:fldCharType="separate"/>
      </w:r>
      <w:r w:rsidR="00B9651C">
        <w:rPr>
          <w:noProof/>
        </w:rPr>
        <w:t>23</w:t>
      </w:r>
      <w:r w:rsidR="009443FA">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2193" w:name="_Toc373335804"/>
      <w:r w:rsidRPr="00467BDD">
        <w:t>FPGA Programming</w:t>
      </w:r>
      <w:bookmarkEnd w:id="2193"/>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9443FA">
        <w:fldChar w:fldCharType="begin"/>
      </w:r>
      <w:r w:rsidR="006F08AC">
        <w:instrText xml:space="preserve"> REF _Ref368233125 \h </w:instrText>
      </w:r>
      <w:del w:id="2194" w:author="kbatzer" w:date="2013-11-27T12:03:00Z">
        <w:r w:rsidR="009443FA">
          <w:fldChar w:fldCharType="separate"/>
        </w:r>
      </w:del>
      <w:del w:id="2195" w:author="kbatzer" w:date="2013-11-26T16:46:00Z">
        <w:r w:rsidR="00DC0366" w:rsidRPr="00467BDD" w:rsidDel="00522FF7">
          <w:delText>Programming FPGA</w:delText>
        </w:r>
      </w:del>
      <w:r w:rsidR="009443FA">
        <w:fldChar w:fldCharType="end"/>
      </w:r>
      <w:r w:rsidRPr="00467BDD">
        <w:t xml:space="preserve"> </w:t>
      </w:r>
      <w:r w:rsidR="006F08AC">
        <w:t xml:space="preserve">appendix </w:t>
      </w:r>
      <w:r w:rsidRPr="00467BDD">
        <w:t>provides a detailed overview of how to load the configuration file.</w:t>
      </w:r>
      <w:r w:rsidR="0048555F">
        <w:t xml:space="preserve">  The Xilinx Platform Flash configuration PROM and Xilinx XC9572XL CPLD are also on the JTAG scan chain and may be programmed by the Cypress </w:t>
      </w:r>
      <w:r w:rsidR="0048555F" w:rsidRPr="00467BDD">
        <w:t>CY7C68013A</w:t>
      </w:r>
      <w:r w:rsidR="0048555F">
        <w:t>[</w:t>
      </w:r>
      <w:r w:rsidR="009443FA">
        <w:fldChar w:fldCharType="begin"/>
      </w:r>
      <w:r w:rsidR="0048555F">
        <w:instrText xml:space="preserve"> REF Ref_Squires_2013 \h </w:instrText>
      </w:r>
      <w:r w:rsidR="009443FA">
        <w:fldChar w:fldCharType="separate"/>
      </w:r>
      <w:r w:rsidR="00B9651C">
        <w:rPr>
          <w:noProof/>
        </w:rPr>
        <w:t>15</w:t>
      </w:r>
      <w:r w:rsidR="009443FA">
        <w:fldChar w:fldCharType="end"/>
      </w:r>
      <w:r w:rsidR="0048555F">
        <w:t xml:space="preserve">, </w:t>
      </w:r>
      <w:r w:rsidR="009443FA">
        <w:fldChar w:fldCharType="begin"/>
      </w:r>
      <w:r w:rsidR="0048555F">
        <w:instrText xml:space="preserve"> REF Ref_DigilentRM_2008 \h </w:instrText>
      </w:r>
      <w:r w:rsidR="009443FA">
        <w:fldChar w:fldCharType="separate"/>
      </w:r>
      <w:r w:rsidR="00B9651C">
        <w:rPr>
          <w:noProof/>
        </w:rPr>
        <w:t>19</w:t>
      </w:r>
      <w:r w:rsidR="009443FA">
        <w:fldChar w:fldCharType="end"/>
      </w:r>
      <w:r w:rsidR="0048555F">
        <w:t>].</w:t>
      </w:r>
    </w:p>
    <w:p w:rsidR="00A60D8B" w:rsidRPr="00467BDD" w:rsidRDefault="0067026B" w:rsidP="00814E34">
      <w:pPr>
        <w:pStyle w:val="Heading3"/>
      </w:pPr>
      <w:bookmarkStart w:id="2196" w:name="_Toc373335805"/>
      <w:r w:rsidRPr="00467BDD">
        <w:t>USB Data Transfers</w:t>
      </w:r>
      <w:bookmarkEnd w:id="2196"/>
    </w:p>
    <w:p w:rsidR="00A136EF" w:rsidRDefault="0067026B" w:rsidP="00F00680">
      <w:r w:rsidRPr="00467BDD">
        <w:t>T</w:t>
      </w:r>
      <w:r w:rsidR="00354987" w:rsidRPr="00467BDD">
        <w:t xml:space="preserve">he </w:t>
      </w:r>
      <w:r w:rsidRPr="00467BDD">
        <w:t>original Digilent</w:t>
      </w:r>
      <w:r w:rsidR="0048555F" w:rsidRPr="0048555F">
        <w:rPr>
          <w:vertAlign w:val="superscript"/>
        </w:rPr>
        <w:t>®</w:t>
      </w:r>
      <w:r w:rsidRPr="00467BDD">
        <w:t xml:space="preserve">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Digilent</w:t>
      </w:r>
      <w:r w:rsidR="0048555F" w:rsidRPr="0048555F">
        <w:rPr>
          <w:vertAlign w:val="superscript"/>
        </w:rPr>
        <w:t>®</w:t>
      </w:r>
      <w:r w:rsidR="00B52E20" w:rsidRPr="00467BDD">
        <w:t xml:space="preserve"> does not support modification of the firmware and it is claimed that doing so will void the board.  However, it is possible to write</w:t>
      </w:r>
      <w:r w:rsidR="0048555F">
        <w:t xml:space="preserve"> alternative firmware</w:t>
      </w:r>
      <w:r w:rsidR="00B52E20" w:rsidRPr="00467BDD">
        <w:t xml:space="preserve"> to the </w:t>
      </w:r>
      <w:r w:rsidR="0048555F">
        <w:t xml:space="preserve">volatile </w:t>
      </w:r>
      <w:r w:rsidR="00C46C59">
        <w:t xml:space="preserve">internal memory of the </w:t>
      </w:r>
      <w:r w:rsidR="00B52E20" w:rsidRPr="00467BDD">
        <w:t>chip, providing a solution where you are able reprogram the firmware, but the original Digilent</w:t>
      </w:r>
      <w:r w:rsidR="0048555F" w:rsidRPr="0048555F">
        <w:rPr>
          <w:vertAlign w:val="superscript"/>
        </w:rPr>
        <w:t>®</w:t>
      </w:r>
      <w:r w:rsidR="00B52E20" w:rsidRPr="00467BDD">
        <w:t xml:space="preserve"> firmware remains in the EEPROM and is loaded whenever power to the board is cycled.</w:t>
      </w:r>
      <w:r w:rsidR="00F00680" w:rsidRPr="00467BDD">
        <w:t xml:space="preserve">  </w:t>
      </w:r>
    </w:p>
    <w:tbl>
      <w:tblPr>
        <w:tblStyle w:val="MediumShading2-Accent5"/>
        <w:tblW w:w="8654" w:type="dxa"/>
        <w:tblLook w:val="04A0"/>
      </w:tblPr>
      <w:tblGrid>
        <w:gridCol w:w="1278"/>
        <w:gridCol w:w="1170"/>
        <w:gridCol w:w="1530"/>
        <w:gridCol w:w="1530"/>
        <w:gridCol w:w="1402"/>
        <w:gridCol w:w="1744"/>
      </w:tblGrid>
      <w:tr w:rsidR="001124B2" w:rsidRPr="00467BDD" w:rsidTr="000B5F73">
        <w:trPr>
          <w:cnfStyle w:val="100000000000"/>
          <w:cantSplit/>
        </w:trPr>
        <w:tc>
          <w:tcPr>
            <w:cnfStyle w:val="001000000100"/>
            <w:tcW w:w="1278" w:type="dxa"/>
            <w:vAlign w:val="center"/>
          </w:tcPr>
          <w:p w:rsidR="001124B2" w:rsidRPr="00467BDD" w:rsidRDefault="001124B2" w:rsidP="000B5F73">
            <w:pPr>
              <w:pStyle w:val="NoSpacing"/>
              <w:jc w:val="center"/>
              <w:rPr>
                <w:sz w:val="20"/>
                <w:szCs w:val="20"/>
              </w:rPr>
            </w:pPr>
          </w:p>
        </w:tc>
        <w:tc>
          <w:tcPr>
            <w:tcW w:w="117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FIFO Size (per endpoint)</w:t>
            </w:r>
          </w:p>
        </w:tc>
      </w:tr>
      <w:tr w:rsidR="001124B2" w:rsidRPr="00467BDD" w:rsidTr="000B5F73">
        <w:trPr>
          <w:cnfStyle w:val="000000100000"/>
          <w:cantSplit/>
          <w:trHeight w:val="260"/>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Digilent Firmware</w:t>
            </w:r>
          </w:p>
        </w:tc>
        <w:tc>
          <w:tcPr>
            <w:tcW w:w="117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024</w:t>
            </w:r>
          </w:p>
        </w:tc>
      </w:tr>
      <w:tr w:rsidR="001124B2" w:rsidRPr="00467BDD" w:rsidTr="000B5F73">
        <w:trPr>
          <w:cantSplit/>
          <w:trHeight w:val="468"/>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Custom Firmware</w:t>
            </w:r>
          </w:p>
        </w:tc>
        <w:tc>
          <w:tcPr>
            <w:tcW w:w="117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04B4:8613</w:t>
            </w:r>
          </w:p>
        </w:tc>
        <w:tc>
          <w:tcPr>
            <w:tcW w:w="1530" w:type="dxa"/>
            <w:vAlign w:val="center"/>
          </w:tcPr>
          <w:p w:rsidR="001124B2" w:rsidRPr="00467BDD" w:rsidRDefault="00D724DF" w:rsidP="000B5F73">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2197" w:name="_Toc373335567"/>
      <w:r w:rsidRPr="00467BDD">
        <w:t xml:space="preserve">Table </w:t>
      </w:r>
      <w:bookmarkStart w:id="2198" w:name="Table_Digilent_Vs_Custom_Firmware"/>
      <w:r w:rsidR="009443FA">
        <w:fldChar w:fldCharType="begin"/>
      </w:r>
      <w:r w:rsidR="00F80053">
        <w:instrText xml:space="preserve"> SEQ Table \* MERGEFORMAT  \* MERGEFORMAT </w:instrText>
      </w:r>
      <w:r w:rsidR="009443FA">
        <w:fldChar w:fldCharType="separate"/>
      </w:r>
      <w:r w:rsidR="00B9651C">
        <w:rPr>
          <w:noProof/>
        </w:rPr>
        <w:t>12</w:t>
      </w:r>
      <w:r w:rsidR="009443FA">
        <w:fldChar w:fldCharType="end"/>
      </w:r>
      <w:bookmarkEnd w:id="2198"/>
      <w:r w:rsidRPr="00467BDD">
        <w:t>: Digilent Firmware Vs. Custom Firmware</w:t>
      </w:r>
      <w:r w:rsidR="00AE3A08" w:rsidRPr="00467BDD">
        <w:t xml:space="preserve"> </w:t>
      </w:r>
      <w:r w:rsidR="00F00680" w:rsidRPr="00467BDD">
        <w:t>USB Configuration</w:t>
      </w:r>
      <w:bookmarkEnd w:id="2197"/>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9443FA">
        <w:fldChar w:fldCharType="begin"/>
      </w:r>
      <w:r w:rsidR="00F80053">
        <w:instrText xml:space="preserve"> REF Table_Digilent_Vs_Custom_Firmware \h </w:instrText>
      </w:r>
      <w:r w:rsidR="009443FA">
        <w:fldChar w:fldCharType="separate"/>
      </w:r>
      <w:r w:rsidR="00B9651C">
        <w:rPr>
          <w:noProof/>
        </w:rPr>
        <w:t>12</w:t>
      </w:r>
      <w:r w:rsidR="009443FA">
        <w:fldChar w:fldCharType="end"/>
      </w:r>
      <w:r w:rsidRPr="00467BDD">
        <w:t xml:space="preserve"> provides an overview of the USB configuration for Digilent’s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microfram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2199" w:name="_Toc373335806"/>
      <w:r>
        <w:lastRenderedPageBreak/>
        <w:t>Data Acquisition and Stimulation</w:t>
      </w:r>
      <w:r w:rsidR="00531523">
        <w:t xml:space="preserve"> Control Center</w:t>
      </w:r>
      <w:bookmarkEnd w:id="2199"/>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csv)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Matlab</w:t>
      </w:r>
      <w:r w:rsidR="003D44A9">
        <w:t>®</w:t>
      </w:r>
      <w:r w:rsidR="00BC4947" w:rsidRPr="00467BDD">
        <w:t>, Excel</w:t>
      </w:r>
      <w:r w:rsidR="003D44A9">
        <w:t>®</w:t>
      </w:r>
      <w:r w:rsidR="00BC4947" w:rsidRPr="00467BDD">
        <w:t>)</w:t>
      </w:r>
      <w:r w:rsidR="0029655B" w:rsidRPr="00467BDD">
        <w:t>.</w:t>
      </w:r>
      <w:r w:rsidR="00210E02" w:rsidRPr="00467BDD">
        <w:t xml:space="preserve">  </w:t>
      </w:r>
      <w:r w:rsidR="009443FA">
        <w:fldChar w:fldCharType="begin"/>
      </w:r>
      <w:r w:rsidR="009E2D55">
        <w:instrText xml:space="preserve"> REF _Ref368233509 \h </w:instrText>
      </w:r>
      <w:r w:rsidR="009443FA">
        <w:fldChar w:fldCharType="separate"/>
      </w:r>
      <w:ins w:id="2200" w:author="kbatzer" w:date="2013-12-02T10:13:00Z">
        <w:r w:rsidR="00B9651C" w:rsidRPr="009E2D55">
          <w:t xml:space="preserve">Figure </w:t>
        </w:r>
        <w:r w:rsidR="00B9651C">
          <w:rPr>
            <w:noProof/>
          </w:rPr>
          <w:t>27</w:t>
        </w:r>
      </w:ins>
      <w:del w:id="2201" w:author="kbatzer" w:date="2013-11-24T19:40:00Z">
        <w:r w:rsidR="00A455A1" w:rsidRPr="009E2D55" w:rsidDel="00361446">
          <w:delText xml:space="preserve">Figure </w:delText>
        </w:r>
        <w:r w:rsidR="00A455A1" w:rsidDel="00361446">
          <w:rPr>
            <w:noProof/>
          </w:rPr>
          <w:delText>25</w:delText>
        </w:r>
      </w:del>
      <w:r w:rsidR="009443FA">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2202" w:name="_Ref368233509"/>
      <w:bookmarkStart w:id="2203" w:name="_Toc373740980"/>
      <w:r w:rsidRPr="009E2D55">
        <w:t xml:space="preserve">Figure </w:t>
      </w:r>
      <w:fldSimple w:instr=" SEQ Figure \* ARABIC ">
        <w:ins w:id="2204" w:author="kbatzer" w:date="2013-12-02T10:13:00Z">
          <w:r w:rsidR="00B9651C">
            <w:rPr>
              <w:noProof/>
            </w:rPr>
            <w:t>27</w:t>
          </w:r>
        </w:ins>
        <w:del w:id="2205" w:author="kbatzer" w:date="2013-11-24T19:52:00Z">
          <w:r w:rsidR="00361446" w:rsidDel="00DC0366">
            <w:rPr>
              <w:noProof/>
            </w:rPr>
            <w:delText>25</w:delText>
          </w:r>
        </w:del>
      </w:fldSimple>
      <w:bookmarkEnd w:id="2202"/>
      <w:r w:rsidRPr="009E2D55">
        <w:t>:</w:t>
      </w:r>
      <w:r>
        <w:t xml:space="preserve"> Data Acquisition and Stimulation Control Center</w:t>
      </w:r>
      <w:bookmarkEnd w:id="2203"/>
    </w:p>
    <w:p w:rsidR="00EA0279" w:rsidRPr="00467BDD" w:rsidRDefault="00EA0279" w:rsidP="00EA0279">
      <w:pPr>
        <w:pStyle w:val="Heading3"/>
        <w:pageBreakBefore/>
      </w:pPr>
      <w:bookmarkStart w:id="2206" w:name="_Toc373335807"/>
      <w:r w:rsidRPr="00467BDD">
        <w:lastRenderedPageBreak/>
        <w:t>PC Application Design</w:t>
      </w:r>
      <w:bookmarkEnd w:id="2206"/>
    </w:p>
    <w:p w:rsidR="00EA0279" w:rsidRPr="00467BDD" w:rsidRDefault="009443FA" w:rsidP="00EA0279">
      <w:r>
        <w:fldChar w:fldCharType="begin"/>
      </w:r>
      <w:r w:rsidR="009E2D55">
        <w:instrText xml:space="preserve"> REF _Ref368147013 \h </w:instrText>
      </w:r>
      <w:r>
        <w:fldChar w:fldCharType="separate"/>
      </w:r>
      <w:ins w:id="2207" w:author="kbatzer" w:date="2013-12-02T10:13:00Z">
        <w:r w:rsidR="00B9651C">
          <w:t xml:space="preserve">Figure </w:t>
        </w:r>
        <w:r w:rsidR="00B9651C">
          <w:rPr>
            <w:noProof/>
          </w:rPr>
          <w:t>28</w:t>
        </w:r>
      </w:ins>
      <w:del w:id="2208" w:author="kbatzer" w:date="2013-11-24T19:52:00Z">
        <w:r w:rsidR="00361446" w:rsidDel="00DC0366">
          <w:delText xml:space="preserve">Figure </w:delText>
        </w:r>
        <w:r w:rsidR="00361446" w:rsidDel="00DC0366">
          <w:rPr>
            <w:noProof/>
          </w:rPr>
          <w:delText>26</w:delText>
        </w:r>
      </w:del>
      <w:r>
        <w:fldChar w:fldCharType="end"/>
      </w:r>
      <w:r w:rsidR="00BC09AF">
        <w:t xml:space="preserve"> </w:t>
      </w:r>
      <w:r w:rsidR="00EA0279" w:rsidRPr="00467BDD">
        <w:t xml:space="preserve">provides the class diagram for the </w:t>
      </w:r>
      <w:r w:rsidR="00463727">
        <w:t>Data Acquisition and Stimulation</w:t>
      </w:r>
      <w:r w:rsidR="00EA0279" w:rsidRPr="00467BDD">
        <w:t xml:space="preserve">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2209" w:name="_Ref368147013"/>
      <w:bookmarkStart w:id="2210" w:name="_Ref368147012"/>
      <w:bookmarkStart w:id="2211" w:name="_Toc373740981"/>
      <w:r>
        <w:t xml:space="preserve">Figure </w:t>
      </w:r>
      <w:r w:rsidR="009443FA" w:rsidRPr="000B5F73">
        <w:fldChar w:fldCharType="begin"/>
      </w:r>
      <w:r w:rsidR="00624F31" w:rsidRPr="000B5F73">
        <w:instrText xml:space="preserve"> SEQ Figure \* ARABIC </w:instrText>
      </w:r>
      <w:r w:rsidR="009443FA" w:rsidRPr="000B5F73">
        <w:fldChar w:fldCharType="separate"/>
      </w:r>
      <w:ins w:id="2212" w:author="kbatzer" w:date="2013-12-02T10:13:00Z">
        <w:r w:rsidR="00B9651C">
          <w:rPr>
            <w:noProof/>
          </w:rPr>
          <w:t>28</w:t>
        </w:r>
      </w:ins>
      <w:del w:id="2213" w:author="kbatzer" w:date="2013-11-24T19:52:00Z">
        <w:r w:rsidR="00361446" w:rsidDel="00DC0366">
          <w:rPr>
            <w:noProof/>
          </w:rPr>
          <w:delText>26</w:delText>
        </w:r>
      </w:del>
      <w:r w:rsidR="009443FA" w:rsidRPr="000B5F73">
        <w:fldChar w:fldCharType="end"/>
      </w:r>
      <w:bookmarkEnd w:id="2209"/>
      <w:r w:rsidR="00463727">
        <w:t>: DA</w:t>
      </w:r>
      <w:r>
        <w:t>S</w:t>
      </w:r>
      <w:r w:rsidR="00463727">
        <w:t>CC</w:t>
      </w:r>
      <w:r>
        <w:t xml:space="preserve"> </w:t>
      </w:r>
      <w:r w:rsidR="00BC09AF">
        <w:t>class diagram</w:t>
      </w:r>
      <w:bookmarkEnd w:id="2210"/>
      <w:bookmarkEnd w:id="2211"/>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w:t>
      </w:r>
      <w:r w:rsidR="00C62552">
        <w:t>DASCC</w:t>
      </w:r>
      <w:r w:rsidRPr="00467BDD">
        <w:t xml:space="preserve">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2214" w:name="_Ref368233566"/>
      <w:bookmarkStart w:id="2215" w:name="_Toc373740982"/>
      <w:r w:rsidRPr="009E2D55">
        <w:t xml:space="preserve">Figure </w:t>
      </w:r>
      <w:fldSimple w:instr=" SEQ Figure \* ARABIC ">
        <w:ins w:id="2216" w:author="kbatzer" w:date="2013-12-02T10:13:00Z">
          <w:r w:rsidR="00B9651C">
            <w:rPr>
              <w:noProof/>
            </w:rPr>
            <w:t>29</w:t>
          </w:r>
        </w:ins>
        <w:del w:id="2217" w:author="kbatzer" w:date="2013-11-24T19:52:00Z">
          <w:r w:rsidR="00361446" w:rsidDel="00DC0366">
            <w:rPr>
              <w:noProof/>
            </w:rPr>
            <w:delText>27</w:delText>
          </w:r>
        </w:del>
      </w:fldSimple>
      <w:bookmarkEnd w:id="2214"/>
      <w:r w:rsidRPr="009E2D55">
        <w:t xml:space="preserve">: </w:t>
      </w:r>
      <w:r w:rsidR="001843C7">
        <w:t>DASCC</w:t>
      </w:r>
      <w:r>
        <w:t xml:space="preserve"> Channel Configuration</w:t>
      </w:r>
      <w:bookmarkEnd w:id="2215"/>
    </w:p>
    <w:p w:rsidR="00EA0279" w:rsidRPr="00467BDD" w:rsidRDefault="009443FA" w:rsidP="00EA0279">
      <w:r>
        <w:fldChar w:fldCharType="begin"/>
      </w:r>
      <w:r w:rsidR="009E2D55">
        <w:instrText xml:space="preserve"> REF _Ref368233566 \h </w:instrText>
      </w:r>
      <w:r>
        <w:fldChar w:fldCharType="separate"/>
      </w:r>
      <w:ins w:id="2218" w:author="kbatzer" w:date="2013-12-02T10:13:00Z">
        <w:r w:rsidR="00B9651C" w:rsidRPr="009E2D55">
          <w:t xml:space="preserve">Figure </w:t>
        </w:r>
        <w:r w:rsidR="00B9651C">
          <w:rPr>
            <w:noProof/>
          </w:rPr>
          <w:t>29</w:t>
        </w:r>
      </w:ins>
      <w:del w:id="2219" w:author="kbatzer" w:date="2013-11-24T19:40:00Z">
        <w:r w:rsidR="00A455A1" w:rsidRPr="009E2D55" w:rsidDel="00361446">
          <w:delText xml:space="preserve">Figure </w:delText>
        </w:r>
        <w:r w:rsidR="00A455A1" w:rsidDel="00361446">
          <w:rPr>
            <w:noProof/>
          </w:rPr>
          <w:delText>27</w:delText>
        </w:r>
      </w:del>
      <w:r>
        <w:fldChar w:fldCharType="end"/>
      </w:r>
      <w:r w:rsidR="00EA0279" w:rsidRPr="00467BDD">
        <w:t xml:space="preserve"> shows the portion of the GUI that is bound directly to each active Channels class object.  By changing “Active Channels” the number of Channels class objects are </w:t>
      </w:r>
      <w:r w:rsidR="004115B6">
        <w:t>displayed</w:t>
      </w:r>
      <w:r w:rsidR="00EA0279" w:rsidRPr="00467BDD">
        <w:t xml:space="preserve"> and each can be configured within the data grid view.  Double Clicking the “Waveform File” column launches an “Open File” dialog box allowing the </w:t>
      </w:r>
      <w:r w:rsidR="00EA0279" w:rsidRPr="00467BDD">
        <w:lastRenderedPageBreak/>
        <w:t xml:space="preserve">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2220" w:name="_Ref368243425"/>
      <w:r w:rsidRPr="00467BDD">
        <w:t>Graphing Class</w:t>
      </w:r>
      <w:bookmarkEnd w:id="2220"/>
    </w:p>
    <w:p w:rsidR="00EA0279" w:rsidRPr="00467BDD" w:rsidRDefault="00EA0279" w:rsidP="00EA0279">
      <w:r w:rsidRPr="00467BDD">
        <w:t>The Graphing Class provides graphing functionality and control over the set of data that is currently displayed.  It leverages the Dynamic Data Display [</w:t>
      </w:r>
      <w:r w:rsidR="009443FA">
        <w:fldChar w:fldCharType="begin"/>
      </w:r>
      <w:r w:rsidR="00A848EB">
        <w:instrText xml:space="preserve"> REF Ref_DynamicDataDisplay_2013 \h </w:instrText>
      </w:r>
      <w:r w:rsidR="009443FA">
        <w:fldChar w:fldCharType="separate"/>
      </w:r>
      <w:r w:rsidR="00B9651C">
        <w:rPr>
          <w:noProof/>
        </w:rPr>
        <w:t>27</w:t>
      </w:r>
      <w:r w:rsidR="009443FA">
        <w:fldChar w:fldCharType="end"/>
      </w:r>
      <w:r w:rsidRPr="00467BDD">
        <w:t xml:space="preserve">] graphing library.  Support has ceased for the library but the base functionality it provides suited this application and it is available under Microsoft Reciprocal License (Ms-RL), a Microsoft open-source license. </w:t>
      </w:r>
      <w:r w:rsidR="009443FA">
        <w:fldChar w:fldCharType="begin"/>
      </w:r>
      <w:r w:rsidR="009E2D55">
        <w:instrText xml:space="preserve"> REF _Ref368233666 \h </w:instrText>
      </w:r>
      <w:r w:rsidR="009443FA">
        <w:fldChar w:fldCharType="separate"/>
      </w:r>
      <w:ins w:id="2221" w:author="kbatzer" w:date="2013-12-02T10:13:00Z">
        <w:r w:rsidR="00B9651C" w:rsidRPr="009E2D55">
          <w:t xml:space="preserve">Figure </w:t>
        </w:r>
        <w:r w:rsidR="00B9651C">
          <w:rPr>
            <w:noProof/>
          </w:rPr>
          <w:t>30</w:t>
        </w:r>
      </w:ins>
      <w:del w:id="2222" w:author="kbatzer" w:date="2013-11-24T19:40:00Z">
        <w:r w:rsidR="00A455A1" w:rsidRPr="009E2D55" w:rsidDel="00361446">
          <w:delText xml:space="preserve">Figure </w:delText>
        </w:r>
        <w:r w:rsidR="00A455A1" w:rsidDel="00361446">
          <w:rPr>
            <w:noProof/>
          </w:rPr>
          <w:delText>28</w:delText>
        </w:r>
      </w:del>
      <w:r w:rsidR="009443FA">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2223" w:name="_Ref368233666"/>
      <w:bookmarkStart w:id="2224" w:name="_Toc373740983"/>
      <w:r w:rsidRPr="009E2D55">
        <w:t xml:space="preserve">Figure </w:t>
      </w:r>
      <w:fldSimple w:instr=" SEQ Figure \* ARABIC ">
        <w:ins w:id="2225" w:author="kbatzer" w:date="2013-12-02T10:13:00Z">
          <w:r w:rsidR="00B9651C">
            <w:rPr>
              <w:noProof/>
            </w:rPr>
            <w:t>30</w:t>
          </w:r>
        </w:ins>
        <w:del w:id="2226" w:author="kbatzer" w:date="2013-11-24T19:52:00Z">
          <w:r w:rsidR="00361446" w:rsidDel="00DC0366">
            <w:rPr>
              <w:noProof/>
            </w:rPr>
            <w:delText>28</w:delText>
          </w:r>
        </w:del>
      </w:fldSimple>
      <w:bookmarkEnd w:id="2223"/>
      <w:r w:rsidRPr="009E2D55">
        <w:t xml:space="preserve">: </w:t>
      </w:r>
      <w:r w:rsidR="001843C7">
        <w:t>DASCC</w:t>
      </w:r>
      <w:r w:rsidRPr="00467BDD">
        <w:t xml:space="preserve"> Graphing View</w:t>
      </w:r>
      <w:bookmarkEnd w:id="2224"/>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Ctrl+LeftMouse to select and deselect channels.  Due to the</w:t>
      </w:r>
      <w:r w:rsidR="00DE6E78">
        <w:t xml:space="preserve"> large</w:t>
      </w:r>
      <w:r w:rsidRPr="00467BDD">
        <w:t xml:space="preserve"> number of samples each data file can hold</w:t>
      </w:r>
      <w:r w:rsidR="00AA1E92">
        <w:t>,</w:t>
      </w:r>
      <w:r w:rsidRPr="00467BDD">
        <w:t xml:space="preserve"> the view is divided into a configurable number of </w:t>
      </w:r>
      <w:r w:rsidRPr="00467BDD">
        <w:lastRenderedPageBreak/>
        <w:t>samples selected using the “NumSamples” control.  Upon dividing data, the slider bar is used to move through each NumSamples set of data.  The current set index is shown in the “GraphView” textbox.</w:t>
      </w:r>
    </w:p>
    <w:p w:rsidR="00EA0279" w:rsidRPr="00467BDD" w:rsidRDefault="00EA0279" w:rsidP="000B5F73">
      <w:pPr>
        <w:pStyle w:val="Heading4"/>
        <w:keepNext/>
      </w:pPr>
      <w:r w:rsidRPr="00467BDD">
        <w:t>GraphingData Class</w:t>
      </w:r>
    </w:p>
    <w:p w:rsidR="00EA0279" w:rsidRPr="00467BDD" w:rsidRDefault="00EA0279" w:rsidP="00EA0279">
      <w:r w:rsidRPr="00467BDD">
        <w:t>The GraphingData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9443FA">
        <w:fldChar w:fldCharType="begin"/>
      </w:r>
      <w:r w:rsidR="009E2D55">
        <w:instrText xml:space="preserve"> REF _Ref368233732 \h </w:instrText>
      </w:r>
      <w:del w:id="2227" w:author="kbatzer" w:date="2013-11-27T12:03:00Z">
        <w:r w:rsidR="009443FA">
          <w:fldChar w:fldCharType="separate"/>
        </w:r>
      </w:del>
      <w:del w:id="2228" w:author="kbatzer" w:date="2013-11-24T19:40:00Z">
        <w:r w:rsidR="00A455A1" w:rsidDel="00361446">
          <w:delText>DASCC</w:delText>
        </w:r>
        <w:r w:rsidR="00A455A1" w:rsidRPr="00467BDD" w:rsidDel="00361446">
          <w:delText xml:space="preserve"> Scripting Commands</w:delText>
        </w:r>
      </w:del>
      <w:r w:rsidR="009443FA">
        <w:fldChar w:fldCharType="end"/>
      </w:r>
      <w:r w:rsidR="009E2D55">
        <w:t xml:space="preserve"> appendix</w:t>
      </w:r>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2229" w:name="_Ref368233761"/>
      <w:bookmarkStart w:id="2230" w:name="_Toc373740984"/>
      <w:r w:rsidRPr="00467BDD">
        <w:t xml:space="preserve">Figure </w:t>
      </w:r>
      <w:fldSimple w:instr=" SEQ Figure \* ARABIC ">
        <w:ins w:id="2231" w:author="kbatzer" w:date="2013-12-02T10:13:00Z">
          <w:r w:rsidR="00B9651C">
            <w:rPr>
              <w:noProof/>
            </w:rPr>
            <w:t>31</w:t>
          </w:r>
        </w:ins>
        <w:del w:id="2232" w:author="kbatzer" w:date="2013-11-24T19:52:00Z">
          <w:r w:rsidR="00361446" w:rsidDel="00DC0366">
            <w:rPr>
              <w:noProof/>
            </w:rPr>
            <w:delText>29</w:delText>
          </w:r>
        </w:del>
      </w:fldSimple>
      <w:bookmarkEnd w:id="2229"/>
      <w:r w:rsidRPr="009E2D55">
        <w:t xml:space="preserve">: </w:t>
      </w:r>
      <w:r w:rsidR="006753F8">
        <w:t>DASCC</w:t>
      </w:r>
      <w:r w:rsidRPr="00467BDD">
        <w:t xml:space="preserve"> Scripting View</w:t>
      </w:r>
      <w:bookmarkEnd w:id="2230"/>
    </w:p>
    <w:p w:rsidR="00EA0279" w:rsidRPr="00467BDD" w:rsidRDefault="00EA0279" w:rsidP="00EA0279">
      <w:pPr>
        <w:ind w:firstLine="0"/>
      </w:pPr>
      <w:r w:rsidRPr="00467BDD">
        <w:tab/>
      </w:r>
      <w:r w:rsidR="009443FA">
        <w:fldChar w:fldCharType="begin"/>
      </w:r>
      <w:r w:rsidR="009E2D55">
        <w:instrText xml:space="preserve"> REF _Ref368233761 \h </w:instrText>
      </w:r>
      <w:r w:rsidR="009443FA">
        <w:fldChar w:fldCharType="separate"/>
      </w:r>
      <w:ins w:id="2233" w:author="kbatzer" w:date="2013-12-02T10:13:00Z">
        <w:r w:rsidR="00B9651C" w:rsidRPr="00467BDD">
          <w:t xml:space="preserve">Figure </w:t>
        </w:r>
        <w:r w:rsidR="00B9651C">
          <w:rPr>
            <w:noProof/>
          </w:rPr>
          <w:t>31</w:t>
        </w:r>
      </w:ins>
      <w:del w:id="2234" w:author="kbatzer" w:date="2013-11-24T19:40:00Z">
        <w:r w:rsidR="00A455A1" w:rsidRPr="00467BDD" w:rsidDel="00361446">
          <w:delText xml:space="preserve">Figure </w:delText>
        </w:r>
        <w:r w:rsidR="00A455A1" w:rsidDel="00361446">
          <w:rPr>
            <w:noProof/>
          </w:rPr>
          <w:delText>29</w:delText>
        </w:r>
      </w:del>
      <w:r w:rsidR="009443FA">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0B5F73">
      <w:pPr>
        <w:pStyle w:val="Heading4"/>
        <w:keepNext/>
      </w:pPr>
      <w:r w:rsidRPr="00467BDD">
        <w:t>RS232 Communication Class</w:t>
      </w:r>
    </w:p>
    <w:p w:rsidR="00EA0279" w:rsidRPr="00467BDD" w:rsidRDefault="00EA0279" w:rsidP="00EA0279">
      <w:r w:rsidRPr="00467BDD">
        <w:t xml:space="preserve">The RS232 Communication class provides the functionality of opening a port, closing a port, sending data, and receiving data.  The FPGA_Commands class contains a RS322 Communication class object for performing serial communication.  Manual and </w:t>
      </w:r>
      <w:r w:rsidRPr="00467BDD">
        <w:lastRenderedPageBreak/>
        <w:t xml:space="preserve">scripted commands using the </w:t>
      </w:r>
      <w:r w:rsidR="009443FA">
        <w:fldChar w:fldCharType="begin"/>
      </w:r>
      <w:r w:rsidR="00A56DE7">
        <w:instrText xml:space="preserve"> REF _Ref368842142 \h </w:instrText>
      </w:r>
      <w:r w:rsidR="009443FA">
        <w:fldChar w:fldCharType="separate"/>
      </w:r>
      <w:ins w:id="2235" w:author="kbatzer" w:date="2013-12-02T10:13:00Z">
        <w:r w:rsidR="00B9651C">
          <w:t>RTSC</w:t>
        </w:r>
        <w:r w:rsidR="00B9651C" w:rsidRPr="00467BDD">
          <w:t xml:space="preserve"> Application Programm</w:t>
        </w:r>
        <w:r w:rsidR="00B9651C">
          <w:t>ing</w:t>
        </w:r>
        <w:r w:rsidR="00B9651C" w:rsidRPr="00467BDD">
          <w:t xml:space="preserve"> Interface (API)</w:t>
        </w:r>
      </w:ins>
      <w:del w:id="2236"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9443FA">
        <w:fldChar w:fldCharType="end"/>
      </w:r>
      <w:r w:rsidR="00A56DE7">
        <w:t xml:space="preserve"> </w:t>
      </w:r>
      <w:r w:rsidRPr="00467BDD">
        <w:t>are transmitted to the RTSC using the RS232 Communication Class.</w:t>
      </w:r>
    </w:p>
    <w:p w:rsidR="00EA0279" w:rsidRPr="00467BDD" w:rsidRDefault="00EA0279" w:rsidP="00EA0279">
      <w:pPr>
        <w:pStyle w:val="Heading4"/>
      </w:pPr>
      <w:r w:rsidRPr="00467BDD">
        <w:t>FPGA_Commands Class</w:t>
      </w:r>
    </w:p>
    <w:p w:rsidR="00EA0279" w:rsidRPr="00467BDD" w:rsidRDefault="00EA0279" w:rsidP="00EA0279">
      <w:r w:rsidRPr="00467BDD">
        <w:t xml:space="preserve">The FPGA Commands class builds </w:t>
      </w:r>
      <w:r w:rsidR="009443FA">
        <w:fldChar w:fldCharType="begin"/>
      </w:r>
      <w:r w:rsidR="00A56DE7">
        <w:instrText xml:space="preserve"> REF _Ref368842142 \h </w:instrText>
      </w:r>
      <w:r w:rsidR="009443FA">
        <w:fldChar w:fldCharType="separate"/>
      </w:r>
      <w:ins w:id="2237" w:author="kbatzer" w:date="2013-12-02T10:13:00Z">
        <w:r w:rsidR="00B9651C">
          <w:t>RTSC</w:t>
        </w:r>
        <w:r w:rsidR="00B9651C" w:rsidRPr="00467BDD">
          <w:t xml:space="preserve"> Application Programm</w:t>
        </w:r>
        <w:r w:rsidR="00B9651C">
          <w:t>ing</w:t>
        </w:r>
        <w:r w:rsidR="00B9651C" w:rsidRPr="00467BDD">
          <w:t xml:space="preserve"> Interface (API)</w:t>
        </w:r>
      </w:ins>
      <w:del w:id="2238"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9443FA">
        <w:fldChar w:fldCharType="end"/>
      </w:r>
      <w:r w:rsidRPr="00467BDD">
        <w:t xml:space="preserve"> requests provided the command to send and the appropriate parameters.  It contains a RS322 Communication class object for performing serial communication.  </w:t>
      </w:r>
    </w:p>
    <w:p w:rsidR="00EA0279" w:rsidRPr="00467BDD" w:rsidRDefault="00EA0279" w:rsidP="00EA0279">
      <w:pPr>
        <w:pStyle w:val="Heading4"/>
      </w:pPr>
      <w:r w:rsidRPr="00467BDD">
        <w:t>CypressDataAcq Class</w:t>
      </w:r>
    </w:p>
    <w:p w:rsidR="00EA0279" w:rsidRPr="00467BDD" w:rsidRDefault="00EA0279" w:rsidP="00EA0279">
      <w:r w:rsidRPr="00467BDD">
        <w:t>The CypressDataAcq Class handles data acquisition from the Cypress CY7C68013A using the CyUSB C# Class Library.  The CypressDataAcq code is a modified version of “Streamer”, which is a demo application installed with Cypress Suite USB.  Additions to the existing code include clearing of the data buffers and writing captured data to file.  Modification of the internal data buffer size of the CyUSB C# Class Library is also performed, upping the buffer to 0x800000 (8388608) Bytes, or 128 65536 byte packets.</w:t>
      </w:r>
    </w:p>
    <w:p w:rsidR="00EA0279" w:rsidRPr="00467BDD" w:rsidRDefault="00EA0279" w:rsidP="00EA0279">
      <w:pPr>
        <w:pStyle w:val="Heading4"/>
      </w:pPr>
      <w:r w:rsidRPr="00467BDD">
        <w:t>CommunicationLog Class</w:t>
      </w:r>
    </w:p>
    <w:p w:rsidR="00EA0279" w:rsidRPr="00467BDD" w:rsidRDefault="00EA0279" w:rsidP="0057526D">
      <w:r w:rsidRPr="00467BDD">
        <w:t xml:space="preserve">The CommunicationLog class serves as a container for all sent and received communication over the RS232 interfaces, including the related timestamp.  A list is maintained of CommunicationLog objects and bound to the, “RS232 Communication Log” tab of the </w:t>
      </w:r>
      <w:r w:rsidR="00A56DE7">
        <w:t>DASCC</w:t>
      </w:r>
      <w:r w:rsidRPr="00467BDD">
        <w:t>.</w:t>
      </w:r>
    </w:p>
    <w:p w:rsidR="00A8769A" w:rsidRPr="00467BDD" w:rsidRDefault="007E5D17" w:rsidP="00EA0279">
      <w:pPr>
        <w:pStyle w:val="Heading3"/>
        <w:pageBreakBefore/>
      </w:pPr>
      <w:bookmarkStart w:id="2239" w:name="_Ref368842142"/>
      <w:bookmarkStart w:id="2240" w:name="_Toc373335808"/>
      <w:bookmarkEnd w:id="1741"/>
      <w:r>
        <w:lastRenderedPageBreak/>
        <w:t>RTSC</w:t>
      </w:r>
      <w:r w:rsidR="00C723DB" w:rsidRPr="00467BDD">
        <w:t xml:space="preserve"> Application Programm</w:t>
      </w:r>
      <w:r>
        <w:t>ing</w:t>
      </w:r>
      <w:r w:rsidR="00C723DB" w:rsidRPr="00467BDD">
        <w:t xml:space="preserve"> Interface (API)</w:t>
      </w:r>
      <w:bookmarkEnd w:id="2239"/>
      <w:bookmarkEnd w:id="2240"/>
    </w:p>
    <w:p w:rsidR="006A07C1" w:rsidRPr="00467BDD" w:rsidRDefault="006A07C1" w:rsidP="006A07C1">
      <w:bookmarkStart w:id="2241" w:name="ListOfTables_2"/>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r w:rsidR="00D26C3F">
        <w:t>StartByte (0x5A), the MessageID</w:t>
      </w:r>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9443FA">
        <w:fldChar w:fldCharType="begin"/>
      </w:r>
      <w:r w:rsidR="009E2D55">
        <w:instrText xml:space="preserve"> REF _Ref368146461 \h </w:instrText>
      </w:r>
      <w:r w:rsidR="009443FA">
        <w:fldChar w:fldCharType="separate"/>
      </w:r>
      <w:r w:rsidR="00B9651C">
        <w:t xml:space="preserve">Table </w:t>
      </w:r>
      <w:r w:rsidR="00B9651C">
        <w:rPr>
          <w:noProof/>
        </w:rPr>
        <w:t>1</w:t>
      </w:r>
      <w:r w:rsidR="009443FA">
        <w:fldChar w:fldCharType="end"/>
      </w:r>
      <w:r w:rsidR="00946DC3" w:rsidRPr="00467BDD">
        <w:t>)</w:t>
      </w:r>
      <w:r w:rsidR="00A8769A" w:rsidRPr="00467BDD">
        <w:t xml:space="preserve"> for each channel to be modified.  </w:t>
      </w:r>
      <w:r w:rsidR="002D0BD9" w:rsidRPr="00467BDD">
        <w:t>The Channel field specifies the channel register to modify, with channel 1 being 0x01,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r w:rsidRPr="00467BDD">
              <w:t>StartByte</w:t>
            </w:r>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2242" w:name="_Ref368233796"/>
      <w:bookmarkStart w:id="2243" w:name="_Toc373335568"/>
      <w:r w:rsidRPr="00467BDD">
        <w:t xml:space="preserve">Table </w:t>
      </w:r>
      <w:fldSimple w:instr=" SEQ Table \* MERGEFORMAT  \* MERGEFORMAT ">
        <w:r w:rsidR="00B9651C">
          <w:rPr>
            <w:noProof/>
          </w:rPr>
          <w:t>13</w:t>
        </w:r>
      </w:fldSimple>
      <w:bookmarkEnd w:id="2242"/>
      <w:r w:rsidRPr="00467BDD">
        <w:t xml:space="preserve">:  </w:t>
      </w:r>
      <w:r>
        <w:t>Set Channel Configuration Request</w:t>
      </w:r>
      <w:bookmarkEnd w:id="2243"/>
    </w:p>
    <w:p w:rsidR="00321C80"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p w:rsidR="00117C4F" w:rsidRDefault="00117C4F" w:rsidP="00321C80"/>
    <w:p w:rsidR="00117C4F" w:rsidRPr="00467BDD" w:rsidRDefault="00117C4F" w:rsidP="00321C80"/>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lastRenderedPageBreak/>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r w:rsidRPr="00467BDD">
              <w:t>StartByte</w:t>
            </w:r>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2244" w:name="_Toc373335569"/>
      <w:r w:rsidRPr="00467BDD">
        <w:t xml:space="preserve">Table </w:t>
      </w:r>
      <w:fldSimple w:instr=" SEQ Table \* MERGEFORMAT  \* MERGEFORMAT ">
        <w:r w:rsidR="00B9651C">
          <w:rPr>
            <w:noProof/>
          </w:rPr>
          <w:t>14</w:t>
        </w:r>
      </w:fldSimple>
      <w:r w:rsidRPr="00467BDD">
        <w:t xml:space="preserve">:  </w:t>
      </w:r>
      <w:r>
        <w:t>Set Channel Configuration Reply</w:t>
      </w:r>
      <w:bookmarkEnd w:id="2244"/>
    </w:p>
    <w:p w:rsidR="00C723DB" w:rsidRPr="00467BDD" w:rsidRDefault="00C723DB" w:rsidP="00C723DB">
      <w:pPr>
        <w:pStyle w:val="Heading4"/>
      </w:pPr>
      <w:bookmarkStart w:id="2245" w:name="_Ref369947052"/>
      <w:r w:rsidRPr="00467BDD">
        <w:t>Get Channel Configuration</w:t>
      </w:r>
      <w:bookmarkEnd w:id="2245"/>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2246" w:name="_Toc373335570"/>
      <w:r w:rsidRPr="00467BDD">
        <w:t xml:space="preserve">Table </w:t>
      </w:r>
      <w:fldSimple w:instr=" SEQ Table \* MERGEFORMAT  \* MERGEFORMAT ">
        <w:r w:rsidR="00B9651C">
          <w:rPr>
            <w:noProof/>
          </w:rPr>
          <w:t>15</w:t>
        </w:r>
      </w:fldSimple>
      <w:r w:rsidRPr="00467BDD">
        <w:t xml:space="preserve">:  </w:t>
      </w:r>
      <w:r>
        <w:t>Get Channel Configuration Request</w:t>
      </w:r>
      <w:bookmarkEnd w:id="2246"/>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2247" w:name="_Toc373335571"/>
      <w:r w:rsidRPr="00467BDD">
        <w:t xml:space="preserve">Table </w:t>
      </w:r>
      <w:fldSimple w:instr=" SEQ Table \* MERGEFORMAT  \* MERGEFORMAT ">
        <w:r w:rsidR="00B9651C">
          <w:rPr>
            <w:noProof/>
          </w:rPr>
          <w:t>16</w:t>
        </w:r>
      </w:fldSimple>
      <w:r w:rsidRPr="00467BDD">
        <w:t xml:space="preserve">:  </w:t>
      </w:r>
      <w:r>
        <w:t>Get Channel Configuration Reply</w:t>
      </w:r>
      <w:bookmarkEnd w:id="2247"/>
    </w:p>
    <w:p w:rsidR="00C723DB" w:rsidRPr="00467BDD" w:rsidRDefault="00C723DB" w:rsidP="00117C4F">
      <w:pPr>
        <w:pStyle w:val="Heading4"/>
        <w:keepNext/>
      </w:pPr>
      <w:bookmarkStart w:id="2248" w:name="_Ref369947106"/>
      <w:r w:rsidRPr="00467BDD">
        <w:lastRenderedPageBreak/>
        <w:t>Set Acquisition Register</w:t>
      </w:r>
      <w:bookmarkEnd w:id="2248"/>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9443FA">
        <w:fldChar w:fldCharType="begin"/>
      </w:r>
      <w:r w:rsidR="009E2D55">
        <w:instrText xml:space="preserve"> REF _Ref368233000 \h </w:instrText>
      </w:r>
      <w:r w:rsidR="009443FA">
        <w:fldChar w:fldCharType="separate"/>
      </w:r>
      <w:ins w:id="2249" w:author="kbatzer" w:date="2013-12-02T10:13:00Z">
        <w:r w:rsidR="00B9651C" w:rsidRPr="00467BDD">
          <w:t xml:space="preserve">Table </w:t>
        </w:r>
        <w:r w:rsidR="00B9651C">
          <w:rPr>
            <w:noProof/>
          </w:rPr>
          <w:t>3</w:t>
        </w:r>
      </w:ins>
      <w:del w:id="2250" w:author="kbatzer" w:date="2013-11-24T19:40:00Z">
        <w:r w:rsidR="00A455A1" w:rsidRPr="00467BDD" w:rsidDel="00361446">
          <w:delText xml:space="preserve">Table </w:delText>
        </w:r>
        <w:r w:rsidR="00A455A1" w:rsidDel="00361446">
          <w:rPr>
            <w:noProof/>
          </w:rPr>
          <w:delText>3</w:delText>
        </w:r>
      </w:del>
      <w:r w:rsidR="009443FA">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2251" w:name="_Toc373335572"/>
      <w:r w:rsidRPr="00467BDD">
        <w:t xml:space="preserve">Table </w:t>
      </w:r>
      <w:fldSimple w:instr=" SEQ Table \* MERGEFORMAT  \* MERGEFORMAT ">
        <w:r w:rsidR="00B9651C">
          <w:rPr>
            <w:noProof/>
          </w:rPr>
          <w:t>17</w:t>
        </w:r>
      </w:fldSimple>
      <w:r w:rsidRPr="00467BDD">
        <w:t xml:space="preserve">:  </w:t>
      </w:r>
      <w:r>
        <w:t>Set Acquisition Register Request</w:t>
      </w:r>
      <w:bookmarkEnd w:id="2251"/>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2252" w:name="_Toc373335573"/>
      <w:r w:rsidRPr="00467BDD">
        <w:t xml:space="preserve">Table </w:t>
      </w:r>
      <w:fldSimple w:instr=" SEQ Table \* MERGEFORMAT  \* MERGEFORMAT ">
        <w:r w:rsidR="00B9651C">
          <w:rPr>
            <w:noProof/>
          </w:rPr>
          <w:t>18</w:t>
        </w:r>
      </w:fldSimple>
      <w:r w:rsidRPr="00467BDD">
        <w:t xml:space="preserve">:  </w:t>
      </w:r>
      <w:r>
        <w:t>Set Acquisition Register Reply</w:t>
      </w:r>
      <w:bookmarkEnd w:id="2252"/>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2253" w:name="_Toc373335574"/>
      <w:r w:rsidRPr="00467BDD">
        <w:t xml:space="preserve">Table </w:t>
      </w:r>
      <w:fldSimple w:instr=" SEQ Table \* MERGEFORMAT  \* MERGEFORMAT ">
        <w:r w:rsidR="00B9651C">
          <w:rPr>
            <w:noProof/>
          </w:rPr>
          <w:t>19</w:t>
        </w:r>
      </w:fldSimple>
      <w:r w:rsidRPr="00467BDD">
        <w:t xml:space="preserve">:  </w:t>
      </w:r>
      <w:r>
        <w:t>Get Acquisition Register Request</w:t>
      </w:r>
      <w:bookmarkEnd w:id="2253"/>
    </w:p>
    <w:p w:rsidR="00FA4A49" w:rsidRPr="00467BDD" w:rsidRDefault="00FA4A49" w:rsidP="00B865F1">
      <w:r w:rsidRPr="00467BDD">
        <w:lastRenderedPageBreak/>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2254" w:name="_Toc373335575"/>
      <w:r w:rsidRPr="00467BDD">
        <w:t xml:space="preserve">Table </w:t>
      </w:r>
      <w:fldSimple w:instr=" SEQ Table \* MERGEFORMAT  \* MERGEFORMAT ">
        <w:r w:rsidR="00B9651C">
          <w:rPr>
            <w:noProof/>
          </w:rPr>
          <w:t>20</w:t>
        </w:r>
      </w:fldSimple>
      <w:r w:rsidRPr="00467BDD">
        <w:t xml:space="preserve">:  </w:t>
      </w:r>
      <w:r>
        <w:t>Get Acquisition Register Reply</w:t>
      </w:r>
      <w:bookmarkEnd w:id="2254"/>
    </w:p>
    <w:p w:rsidR="00C723DB" w:rsidRPr="00467BDD" w:rsidRDefault="00C723DB" w:rsidP="00C723DB">
      <w:pPr>
        <w:pStyle w:val="Heading4"/>
      </w:pPr>
      <w:bookmarkStart w:id="2255" w:name="_Ref369954384"/>
      <w:r w:rsidRPr="00467BDD">
        <w:t>Set Waveform</w:t>
      </w:r>
      <w:bookmarkEnd w:id="2255"/>
    </w:p>
    <w:p w:rsidR="005B7375" w:rsidRPr="00467BDD" w:rsidRDefault="005B7375" w:rsidP="005B7375">
      <w:r w:rsidRPr="00467BDD">
        <w:t xml:space="preserve">The Set Waveform request updates the stored stimulation waveform for the requested channel.  Number of Samples provides the number of Amplitude:Time pairs for the waveform.  Amplitude:Time pairs are sent sequentially, from sample 1 to sample n, followed by the message checksum.  </w:t>
      </w:r>
      <w:r w:rsidR="0059600F" w:rsidRPr="00467BDD">
        <w:t xml:space="preserve">The waveform is stored to the requested channel’s memory offset as described in </w:t>
      </w:r>
      <w:r w:rsidR="009443FA">
        <w:fldChar w:fldCharType="begin"/>
      </w:r>
      <w:r w:rsidR="009E2D55">
        <w:instrText xml:space="preserve"> REF _Ref368231927 \h </w:instrText>
      </w:r>
      <w:r w:rsidR="009443FA">
        <w:fldChar w:fldCharType="separate"/>
      </w:r>
      <w:ins w:id="2256" w:author="kbatzer" w:date="2013-12-02T10:13:00Z">
        <w:r w:rsidR="00B9651C" w:rsidRPr="00467BDD">
          <w:t xml:space="preserve">Table </w:t>
        </w:r>
        <w:r w:rsidR="00B9651C">
          <w:rPr>
            <w:noProof/>
          </w:rPr>
          <w:t>7</w:t>
        </w:r>
      </w:ins>
      <w:del w:id="2257" w:author="kbatzer" w:date="2013-11-24T19:40:00Z">
        <w:r w:rsidR="00A455A1" w:rsidRPr="00467BDD" w:rsidDel="00361446">
          <w:delText xml:space="preserve">Table </w:delText>
        </w:r>
        <w:r w:rsidR="00A455A1" w:rsidDel="00361446">
          <w:rPr>
            <w:noProof/>
          </w:rPr>
          <w:delText>7</w:delText>
        </w:r>
      </w:del>
      <w:r w:rsidR="009443FA">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r w:rsidRPr="00467BDD">
              <w:t>StartByte</w:t>
            </w:r>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2258" w:name="_Toc373335576"/>
      <w:r w:rsidRPr="00467BDD">
        <w:t xml:space="preserve">Table </w:t>
      </w:r>
      <w:fldSimple w:instr=" SEQ Table \* MERGEFORMAT  \* MERGEFORMAT ">
        <w:r w:rsidR="00B9651C">
          <w:rPr>
            <w:noProof/>
          </w:rPr>
          <w:t>21</w:t>
        </w:r>
      </w:fldSimple>
      <w:r w:rsidRPr="00467BDD">
        <w:t xml:space="preserve">:  </w:t>
      </w:r>
      <w:r>
        <w:t>Set Waveform Request</w:t>
      </w:r>
      <w:bookmarkEnd w:id="2258"/>
    </w:p>
    <w:p w:rsidR="00CF2499" w:rsidRDefault="00CF2499" w:rsidP="00CF2499">
      <w:r w:rsidRPr="00467BDD">
        <w:t>The Set Waveform reply returns a status for the Set Waveform request.</w:t>
      </w:r>
    </w:p>
    <w:p w:rsidR="00117C4F" w:rsidRDefault="00117C4F" w:rsidP="00CF2499"/>
    <w:p w:rsidR="00117C4F" w:rsidRPr="00467BDD" w:rsidRDefault="00117C4F" w:rsidP="00CF2499"/>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lastRenderedPageBreak/>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r w:rsidRPr="00467BDD">
              <w:t>StartByte</w:t>
            </w:r>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2259" w:name="_Toc373335577"/>
      <w:r w:rsidRPr="00467BDD">
        <w:t xml:space="preserve">Table </w:t>
      </w:r>
      <w:fldSimple w:instr=" SEQ Table \* MERGEFORMAT  \* MERGEFORMAT ">
        <w:r w:rsidR="00B9651C">
          <w:rPr>
            <w:noProof/>
          </w:rPr>
          <w:t>22</w:t>
        </w:r>
      </w:fldSimple>
      <w:r w:rsidRPr="00467BDD">
        <w:t xml:space="preserve">:  </w:t>
      </w:r>
      <w:r>
        <w:t>Set Waveform Reply</w:t>
      </w:r>
      <w:bookmarkEnd w:id="2259"/>
    </w:p>
    <w:p w:rsidR="00C723DB" w:rsidRPr="00467BDD" w:rsidRDefault="00C723DB" w:rsidP="00C723DB">
      <w:pPr>
        <w:pStyle w:val="Heading4"/>
      </w:pPr>
      <w:bookmarkStart w:id="2260" w:name="_Ref369954769"/>
      <w:r w:rsidRPr="00467BDD">
        <w:t>Get Waveform</w:t>
      </w:r>
      <w:bookmarkEnd w:id="2260"/>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r w:rsidRPr="00467BDD">
              <w:t>StartByte</w:t>
            </w:r>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2261" w:name="_Toc373335578"/>
      <w:r w:rsidRPr="00467BDD">
        <w:t xml:space="preserve">Table </w:t>
      </w:r>
      <w:fldSimple w:instr=" SEQ Table \* MERGEFORMAT  \* MERGEFORMAT ">
        <w:r w:rsidR="00B9651C">
          <w:rPr>
            <w:noProof/>
          </w:rPr>
          <w:t>23</w:t>
        </w:r>
      </w:fldSimple>
      <w:r w:rsidRPr="00467BDD">
        <w:t xml:space="preserve">:  </w:t>
      </w:r>
      <w:r w:rsidR="009C3B9C">
        <w:t>G</w:t>
      </w:r>
      <w:r>
        <w:t>et Waveform Request</w:t>
      </w:r>
      <w:bookmarkEnd w:id="2261"/>
    </w:p>
    <w:p w:rsidR="00C63CBA" w:rsidRDefault="00C63CBA" w:rsidP="00FD6127">
      <w:r w:rsidRPr="00467BDD">
        <w:t>The Get Waveform re</w:t>
      </w:r>
      <w:r w:rsidR="00A7404C" w:rsidRPr="00467BDD">
        <w:t>ply returns the requested channel’s stored stimulation waveform.  The Number of Samples is followed by each of the Amplitude:Time pairs of the waveform.</w:t>
      </w:r>
    </w:p>
    <w:p w:rsidR="00117C4F" w:rsidRDefault="00117C4F" w:rsidP="00FD6127"/>
    <w:p w:rsidR="00117C4F" w:rsidRDefault="00117C4F" w:rsidP="00FD6127"/>
    <w:p w:rsidR="00117C4F" w:rsidRDefault="00117C4F" w:rsidP="00FD6127"/>
    <w:p w:rsidR="00117C4F" w:rsidRDefault="00117C4F" w:rsidP="00FD6127"/>
    <w:p w:rsidR="00117C4F" w:rsidRDefault="00117C4F" w:rsidP="00FD6127"/>
    <w:p w:rsidR="00117C4F" w:rsidRPr="00467BDD" w:rsidRDefault="00117C4F" w:rsidP="00FD6127"/>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lastRenderedPageBreak/>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r w:rsidRPr="00467BDD">
              <w:t>StartByte</w:t>
            </w:r>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2262" w:name="_Toc373335579"/>
      <w:r w:rsidRPr="00467BDD">
        <w:t xml:space="preserve">Table </w:t>
      </w:r>
      <w:fldSimple w:instr=" SEQ Table \* MERGEFORMAT  \* MERGEFORMAT ">
        <w:r w:rsidR="00B9651C">
          <w:rPr>
            <w:noProof/>
          </w:rPr>
          <w:t>24</w:t>
        </w:r>
      </w:fldSimple>
      <w:r w:rsidRPr="00467BDD">
        <w:t xml:space="preserve">:  </w:t>
      </w:r>
      <w:r>
        <w:t>Get Waveform Reply</w:t>
      </w:r>
      <w:bookmarkEnd w:id="2262"/>
    </w:p>
    <w:p w:rsidR="00C723DB" w:rsidRPr="00467BDD" w:rsidRDefault="00C723DB" w:rsidP="000B5F73">
      <w:pPr>
        <w:pStyle w:val="Heading4"/>
        <w:keepNext/>
      </w:pPr>
      <w:bookmarkStart w:id="2263" w:name="_Ref369947397"/>
      <w:r w:rsidRPr="00467BDD">
        <w:t>Set Stimulation Register</w:t>
      </w:r>
      <w:bookmarkEnd w:id="2263"/>
    </w:p>
    <w:p w:rsidR="000E0E6E" w:rsidRPr="00467BDD" w:rsidRDefault="000E0E6E" w:rsidP="000E0E6E">
      <w:r w:rsidRPr="00467BDD">
        <w:t xml:space="preserve">The Set </w:t>
      </w:r>
      <w:r w:rsidR="000B5F73">
        <w:t>Stimulation</w:t>
      </w:r>
      <w:r w:rsidRPr="00467BDD">
        <w:t xml:space="preserve"> Register request provides the RTSC with a new value for the </w:t>
      </w:r>
      <w:r w:rsidR="000B5F73">
        <w:t>Stimulation</w:t>
      </w:r>
      <w:r w:rsidRPr="00467BDD">
        <w:t xml:space="preserve"> Register.  See </w:t>
      </w:r>
      <w:r w:rsidR="009443FA">
        <w:fldChar w:fldCharType="begin"/>
      </w:r>
      <w:r w:rsidR="000B5F73">
        <w:instrText xml:space="preserve"> REF _Ref368232994 \h </w:instrText>
      </w:r>
      <w:r w:rsidR="009443FA">
        <w:fldChar w:fldCharType="separate"/>
      </w:r>
      <w:ins w:id="2264" w:author="kbatzer" w:date="2013-12-02T10:13:00Z">
        <w:r w:rsidR="00B9651C" w:rsidRPr="00467BDD">
          <w:t xml:space="preserve">Table </w:t>
        </w:r>
        <w:r w:rsidR="00B9651C">
          <w:rPr>
            <w:noProof/>
          </w:rPr>
          <w:t>2</w:t>
        </w:r>
      </w:ins>
      <w:del w:id="2265" w:author="kbatzer" w:date="2013-11-24T19:40:00Z">
        <w:r w:rsidR="00A455A1" w:rsidRPr="00467BDD" w:rsidDel="00361446">
          <w:delText xml:space="preserve">Table </w:delText>
        </w:r>
        <w:r w:rsidR="00A455A1" w:rsidDel="00361446">
          <w:rPr>
            <w:noProof/>
          </w:rPr>
          <w:delText>2</w:delText>
        </w:r>
      </w:del>
      <w:r w:rsidR="009443FA">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lastRenderedPageBreak/>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r w:rsidRPr="00467BDD">
              <w:t>StartByte</w:t>
            </w:r>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2266" w:name="_Toc373335580"/>
      <w:r w:rsidRPr="00467BDD">
        <w:t xml:space="preserve">Table </w:t>
      </w:r>
      <w:fldSimple w:instr=" SEQ Table \* MERGEFORMAT  \* MERGEFORMAT ">
        <w:r w:rsidR="00B9651C">
          <w:rPr>
            <w:noProof/>
          </w:rPr>
          <w:t>25</w:t>
        </w:r>
      </w:fldSimple>
      <w:r w:rsidRPr="00467BDD">
        <w:t xml:space="preserve">:  </w:t>
      </w:r>
      <w:r>
        <w:t>Set Stimulation Register Request</w:t>
      </w:r>
      <w:bookmarkEnd w:id="2266"/>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r w:rsidRPr="00467BDD">
              <w:t>StartByte</w:t>
            </w:r>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2267" w:name="_Toc373335581"/>
      <w:r w:rsidRPr="00467BDD">
        <w:t xml:space="preserve">Table </w:t>
      </w:r>
      <w:fldSimple w:instr=" SEQ Table \* MERGEFORMAT  \* MERGEFORMAT ">
        <w:r w:rsidR="00B9651C">
          <w:rPr>
            <w:noProof/>
          </w:rPr>
          <w:t>26</w:t>
        </w:r>
      </w:fldSimple>
      <w:r w:rsidRPr="00467BDD">
        <w:t xml:space="preserve">:  </w:t>
      </w:r>
      <w:r>
        <w:t>Set Stimulation Register Reply</w:t>
      </w:r>
      <w:bookmarkEnd w:id="2267"/>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2268" w:name="_Toc373335582"/>
      <w:r w:rsidRPr="00467BDD">
        <w:t xml:space="preserve">Table </w:t>
      </w:r>
      <w:fldSimple w:instr=" SEQ Table \* MERGEFORMAT  \* MERGEFORMAT ">
        <w:r w:rsidR="00B9651C">
          <w:rPr>
            <w:noProof/>
          </w:rPr>
          <w:t>27</w:t>
        </w:r>
      </w:fldSimple>
      <w:r w:rsidRPr="00467BDD">
        <w:t xml:space="preserve">:  </w:t>
      </w:r>
      <w:r>
        <w:t>Get Stimulation Register Request</w:t>
      </w:r>
      <w:bookmarkEnd w:id="2268"/>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lastRenderedPageBreak/>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2269" w:name="_Toc373335583"/>
      <w:r w:rsidRPr="00467BDD">
        <w:t xml:space="preserve">Table </w:t>
      </w:r>
      <w:fldSimple w:instr=" SEQ Table \* MERGEFORMAT  \* MERGEFORMAT ">
        <w:r w:rsidR="00B9651C">
          <w:rPr>
            <w:noProof/>
          </w:rPr>
          <w:t>28</w:t>
        </w:r>
      </w:fldSimple>
      <w:r w:rsidRPr="00467BDD">
        <w:t xml:space="preserve">:  </w:t>
      </w:r>
      <w:r>
        <w:t>Get Stimulation Register Reply</w:t>
      </w:r>
      <w:bookmarkEnd w:id="2269"/>
    </w:p>
    <w:p w:rsidR="005C53CF" w:rsidRPr="00467BDD" w:rsidRDefault="005C53CF" w:rsidP="005C53CF"/>
    <w:p w:rsidR="003D16E7" w:rsidRPr="00467BDD" w:rsidRDefault="00741301" w:rsidP="00755662">
      <w:pPr>
        <w:pStyle w:val="Heading1"/>
        <w:pageBreakBefore/>
      </w:pPr>
      <w:bookmarkStart w:id="2270" w:name="_Toc373334808"/>
      <w:bookmarkStart w:id="2271" w:name="_Toc373336011"/>
      <w:bookmarkStart w:id="2272" w:name="Document_3"/>
      <w:bookmarkEnd w:id="1770"/>
      <w:r w:rsidRPr="00467BDD">
        <w:lastRenderedPageBreak/>
        <w:t>Electrophysiology Application</w:t>
      </w:r>
      <w:r w:rsidR="005E1816">
        <w:rPr>
          <w:rStyle w:val="FootnoteReference"/>
        </w:rPr>
        <w:footnoteReference w:id="5"/>
      </w:r>
      <w:bookmarkEnd w:id="2270"/>
      <w:bookmarkEnd w:id="2271"/>
    </w:p>
    <w:p w:rsidR="000A6455" w:rsidRPr="00467BDD" w:rsidRDefault="000A6455" w:rsidP="000C42E5">
      <w:r w:rsidRPr="00467BDD">
        <w:t>To validate the stimulation and data acquisition system design, a standard electrophysiology experiment</w:t>
      </w:r>
      <w:r w:rsidR="000B06F0">
        <w:t>, described in [</w:t>
      </w:r>
      <w:r w:rsidR="009443FA">
        <w:fldChar w:fldCharType="begin"/>
      </w:r>
      <w:r w:rsidR="000B06F0">
        <w:instrText xml:space="preserve"> REF Ref_Olivo_ \h </w:instrText>
      </w:r>
      <w:r w:rsidR="009443FA">
        <w:fldChar w:fldCharType="separate"/>
      </w:r>
      <w:r w:rsidR="00B9651C">
        <w:rPr>
          <w:noProof/>
        </w:rPr>
        <w:t>12</w:t>
      </w:r>
      <w:r w:rsidR="009443FA">
        <w:fldChar w:fldCharType="end"/>
      </w:r>
      <w:r w:rsidR="000B06F0">
        <w:t xml:space="preserve">, </w:t>
      </w:r>
      <w:r w:rsidR="009443FA">
        <w:fldChar w:fldCharType="begin"/>
      </w:r>
      <w:r w:rsidR="000B06F0">
        <w:instrText xml:space="preserve"> REF Ref_Kueh_2009 \h </w:instrText>
      </w:r>
      <w:r w:rsidR="009443FA">
        <w:fldChar w:fldCharType="separate"/>
      </w:r>
      <w:r w:rsidR="00B9651C">
        <w:rPr>
          <w:noProof/>
        </w:rPr>
        <w:t>13</w:t>
      </w:r>
      <w:r w:rsidR="009443FA">
        <w:fldChar w:fldCharType="end"/>
      </w:r>
      <w:r w:rsidR="000B06F0">
        <w:t>],</w:t>
      </w:r>
      <w:r w:rsidRPr="00467BDD">
        <w:t xml:space="preserve"> was performed on earthworm giant axon action potentials</w:t>
      </w:r>
      <w:r w:rsidR="000B06F0">
        <w:t>,</w:t>
      </w:r>
      <w:r w:rsidRPr="00467BDD">
        <w:t xml:space="preserve"> </w:t>
      </w:r>
      <w:r w:rsidR="00CC28F0">
        <w:t>henceforth</w:t>
      </w:r>
      <w:r w:rsidRPr="00467BDD">
        <w:t xml:space="preserv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9443FA">
        <w:fldChar w:fldCharType="begin"/>
      </w:r>
      <w:r w:rsidR="000B06F0">
        <w:instrText xml:space="preserve"> REF Ref_Stahl_2009 \h </w:instrText>
      </w:r>
      <w:r w:rsidR="009443FA">
        <w:fldChar w:fldCharType="separate"/>
      </w:r>
      <w:r w:rsidR="00B9651C">
        <w:rPr>
          <w:noProof/>
        </w:rPr>
        <w:t>9</w:t>
      </w:r>
      <w:r w:rsidR="009443FA">
        <w:fldChar w:fldCharType="end"/>
      </w:r>
      <w:r w:rsidR="00AE6317" w:rsidRPr="00467BDD">
        <w:t>]</w:t>
      </w:r>
      <w:r w:rsidRPr="00467BDD">
        <w:t>.</w:t>
      </w:r>
    </w:p>
    <w:p w:rsidR="00D27B31" w:rsidRPr="00467BDD" w:rsidRDefault="00D27B31" w:rsidP="00D27B31">
      <w:r w:rsidRPr="00467BDD">
        <w:t>In the earthworm's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9443FA">
        <w:fldChar w:fldCharType="begin"/>
      </w:r>
      <w:r w:rsidR="000B06F0">
        <w:instrText xml:space="preserve"> REF Ref_Olivo_ \h </w:instrText>
      </w:r>
      <w:r w:rsidR="009443FA">
        <w:fldChar w:fldCharType="separate"/>
      </w:r>
      <w:r w:rsidR="00B9651C">
        <w:rPr>
          <w:noProof/>
        </w:rPr>
        <w:t>12</w:t>
      </w:r>
      <w:r w:rsidR="009443FA">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9443FA">
        <w:fldChar w:fldCharType="begin"/>
      </w:r>
      <w:r w:rsidR="000B06F0">
        <w:instrText xml:space="preserve"> REF Ref_Kueh_2009 \h </w:instrText>
      </w:r>
      <w:r w:rsidR="009443FA">
        <w:fldChar w:fldCharType="separate"/>
      </w:r>
      <w:r w:rsidR="00B9651C">
        <w:rPr>
          <w:noProof/>
        </w:rPr>
        <w:t>13</w:t>
      </w:r>
      <w:r w:rsidR="009443FA">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9443FA">
        <w:fldChar w:fldCharType="begin"/>
      </w:r>
      <w:r w:rsidR="000B06F0">
        <w:instrText xml:space="preserve"> REF _Ref368234159 \h </w:instrText>
      </w:r>
      <w:r w:rsidR="009443FA">
        <w:fldChar w:fldCharType="separate"/>
      </w:r>
      <w:ins w:id="2273" w:author="kbatzer" w:date="2013-12-02T10:13:00Z">
        <w:r w:rsidR="00B9651C">
          <w:t xml:space="preserve">Figure </w:t>
        </w:r>
        <w:r w:rsidR="00B9651C">
          <w:rPr>
            <w:noProof/>
            <w:szCs w:val="20"/>
          </w:rPr>
          <w:t>32</w:t>
        </w:r>
      </w:ins>
      <w:del w:id="2274" w:author="kbatzer" w:date="2013-11-24T19:40:00Z">
        <w:r w:rsidR="00A455A1" w:rsidDel="00361446">
          <w:delText xml:space="preserve">Figure </w:delText>
        </w:r>
        <w:r w:rsidR="00A455A1" w:rsidDel="00361446">
          <w:rPr>
            <w:noProof/>
            <w:sz w:val="20"/>
            <w:szCs w:val="20"/>
          </w:rPr>
          <w:delText>30</w:delText>
        </w:r>
      </w:del>
      <w:r w:rsidR="009443FA">
        <w:fldChar w:fldCharType="end"/>
      </w:r>
      <w:r w:rsidR="000B06F0">
        <w:t xml:space="preserve"> </w:t>
      </w:r>
      <w:r w:rsidR="00921DE6" w:rsidRPr="00467BDD">
        <w:t>shows a cross section of an earthworm based on a figure in [</w:t>
      </w:r>
      <w:r w:rsidR="009443FA">
        <w:fldChar w:fldCharType="begin"/>
      </w:r>
      <w:r w:rsidR="000B06F0">
        <w:instrText xml:space="preserve"> REF Ref_Kladt_2010 \h </w:instrText>
      </w:r>
      <w:r w:rsidR="009443FA">
        <w:fldChar w:fldCharType="separate"/>
      </w:r>
      <w:r w:rsidR="00B9651C">
        <w:rPr>
          <w:noProof/>
        </w:rPr>
        <w:t>18</w:t>
      </w:r>
      <w:r w:rsidR="009443FA">
        <w:fldChar w:fldCharType="end"/>
      </w:r>
      <w:r w:rsidR="00921DE6" w:rsidRPr="00467BDD">
        <w:t>] with a more detailed representation of the nerve cord based on [</w:t>
      </w:r>
      <w:r w:rsidR="009443FA">
        <w:fldChar w:fldCharType="begin"/>
      </w:r>
      <w:r w:rsidR="000B06F0">
        <w:instrText xml:space="preserve"> REF Ref_Kueh_2009 \h </w:instrText>
      </w:r>
      <w:r w:rsidR="009443FA">
        <w:fldChar w:fldCharType="separate"/>
      </w:r>
      <w:r w:rsidR="00B9651C">
        <w:rPr>
          <w:noProof/>
        </w:rPr>
        <w:t>13</w:t>
      </w:r>
      <w:r w:rsidR="009443FA">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lastRenderedPageBreak/>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9443FA" w:rsidRDefault="00214D04">
      <w:pPr>
        <w:spacing w:line="240" w:lineRule="auto"/>
        <w:ind w:firstLine="0"/>
        <w:jc w:val="center"/>
      </w:pPr>
      <w:bookmarkStart w:id="2275" w:name="_Ref368146287"/>
      <w:bookmarkStart w:id="2276" w:name="_Ref368234159"/>
      <w:bookmarkStart w:id="2277" w:name="_Ref368146265"/>
      <w:bookmarkStart w:id="2278" w:name="_Toc373740985"/>
      <w:r>
        <w:t xml:space="preserve">Figure </w:t>
      </w:r>
      <w:bookmarkEnd w:id="2275"/>
      <w:r w:rsidR="009443FA" w:rsidRPr="009443FA">
        <w:rPr>
          <w:szCs w:val="20"/>
          <w:rPrChange w:id="2279" w:author="kbatzer" w:date="2013-12-01T16:34:00Z">
            <w:rPr>
              <w:color w:val="0563C1" w:themeColor="hyperlink"/>
              <w:sz w:val="20"/>
              <w:szCs w:val="20"/>
              <w:u w:val="single"/>
            </w:rPr>
          </w:rPrChange>
        </w:rPr>
        <w:fldChar w:fldCharType="begin"/>
      </w:r>
      <w:r w:rsidR="009443FA" w:rsidRPr="009443FA">
        <w:rPr>
          <w:szCs w:val="20"/>
          <w:rPrChange w:id="2280" w:author="kbatzer" w:date="2013-12-01T16:34:00Z">
            <w:rPr>
              <w:color w:val="0563C1" w:themeColor="hyperlink"/>
              <w:sz w:val="20"/>
              <w:szCs w:val="20"/>
              <w:u w:val="single"/>
            </w:rPr>
          </w:rPrChange>
        </w:rPr>
        <w:instrText xml:space="preserve"> SEQ Figure \* ARABIC </w:instrText>
      </w:r>
      <w:r w:rsidR="009443FA" w:rsidRPr="009443FA">
        <w:rPr>
          <w:szCs w:val="20"/>
          <w:rPrChange w:id="2281" w:author="kbatzer" w:date="2013-12-01T16:34:00Z">
            <w:rPr>
              <w:color w:val="0563C1" w:themeColor="hyperlink"/>
              <w:sz w:val="20"/>
              <w:szCs w:val="20"/>
              <w:u w:val="single"/>
            </w:rPr>
          </w:rPrChange>
        </w:rPr>
        <w:fldChar w:fldCharType="separate"/>
      </w:r>
      <w:ins w:id="2282" w:author="kbatzer" w:date="2013-12-02T10:13:00Z">
        <w:r w:rsidR="00B9651C">
          <w:rPr>
            <w:noProof/>
            <w:szCs w:val="20"/>
          </w:rPr>
          <w:t>32</w:t>
        </w:r>
      </w:ins>
      <w:del w:id="2283" w:author="kbatzer" w:date="2013-11-24T19:52:00Z">
        <w:r w:rsidR="009443FA" w:rsidRPr="009443FA">
          <w:rPr>
            <w:noProof/>
            <w:szCs w:val="20"/>
            <w:rPrChange w:id="2284" w:author="kbatzer" w:date="2013-12-01T16:34:00Z">
              <w:rPr>
                <w:noProof/>
                <w:color w:val="0563C1" w:themeColor="hyperlink"/>
                <w:sz w:val="20"/>
                <w:szCs w:val="20"/>
                <w:u w:val="single"/>
              </w:rPr>
            </w:rPrChange>
          </w:rPr>
          <w:delText>30</w:delText>
        </w:r>
      </w:del>
      <w:r w:rsidR="009443FA" w:rsidRPr="009443FA">
        <w:rPr>
          <w:szCs w:val="20"/>
          <w:rPrChange w:id="2285" w:author="kbatzer" w:date="2013-12-01T16:34:00Z">
            <w:rPr>
              <w:color w:val="0563C1" w:themeColor="hyperlink"/>
              <w:sz w:val="20"/>
              <w:szCs w:val="20"/>
              <w:u w:val="single"/>
            </w:rPr>
          </w:rPrChange>
        </w:rPr>
        <w:fldChar w:fldCharType="end"/>
      </w:r>
      <w:bookmarkEnd w:id="2276"/>
      <w:r>
        <w:t>: Cross section of an earthworm</w:t>
      </w:r>
      <w:bookmarkEnd w:id="2277"/>
      <w:r w:rsidR="000B06F0">
        <w:t xml:space="preserve"> adapted from [</w:t>
      </w:r>
      <w:r w:rsidR="009443FA">
        <w:fldChar w:fldCharType="begin"/>
      </w:r>
      <w:r w:rsidR="000B06F0">
        <w:instrText xml:space="preserve"> REF Ref_Kueh_2009 \h </w:instrText>
      </w:r>
      <w:r w:rsidR="009443FA">
        <w:fldChar w:fldCharType="separate"/>
      </w:r>
      <w:r w:rsidR="00B9651C">
        <w:rPr>
          <w:noProof/>
        </w:rPr>
        <w:t>13</w:t>
      </w:r>
      <w:r w:rsidR="009443FA">
        <w:fldChar w:fldCharType="end"/>
      </w:r>
      <w:r w:rsidR="000B06F0">
        <w:t xml:space="preserve">, </w:t>
      </w:r>
      <w:r w:rsidR="009443FA">
        <w:fldChar w:fldCharType="begin"/>
      </w:r>
      <w:r w:rsidR="000B06F0">
        <w:instrText xml:space="preserve"> REF Ref_Kladt_2010 \h </w:instrText>
      </w:r>
      <w:r w:rsidR="009443FA">
        <w:fldChar w:fldCharType="separate"/>
      </w:r>
      <w:r w:rsidR="00B9651C">
        <w:rPr>
          <w:noProof/>
        </w:rPr>
        <w:t>18</w:t>
      </w:r>
      <w:r w:rsidR="009443FA">
        <w:fldChar w:fldCharType="end"/>
      </w:r>
      <w:r w:rsidR="000B06F0">
        <w:t>]</w:t>
      </w:r>
      <w:ins w:id="2286" w:author="kbatzer" w:date="2013-12-01T16:33:00Z">
        <w:r w:rsidR="00A76B44">
          <w:t>. Illustration by D. Squires [</w:t>
        </w:r>
        <w:r w:rsidR="009443FA">
          <w:fldChar w:fldCharType="begin"/>
        </w:r>
        <w:r w:rsidR="00A76B44">
          <w:instrText xml:space="preserve"> REF Ref_Squires_2013 \h </w:instrText>
        </w:r>
      </w:ins>
      <w:ins w:id="2287" w:author="kbatzer" w:date="2013-12-01T16:33:00Z">
        <w:r w:rsidR="009443FA">
          <w:fldChar w:fldCharType="separate"/>
        </w:r>
      </w:ins>
      <w:ins w:id="2288" w:author="kbatzer" w:date="2013-12-02T10:13:00Z">
        <w:r w:rsidR="00B9651C">
          <w:rPr>
            <w:noProof/>
          </w:rPr>
          <w:t>15</w:t>
        </w:r>
      </w:ins>
      <w:ins w:id="2289" w:author="kbatzer" w:date="2013-12-01T16:33:00Z">
        <w:r w:rsidR="009443FA">
          <w:fldChar w:fldCharType="end"/>
        </w:r>
        <w:r w:rsidR="00A76B44">
          <w:t>].</w:t>
        </w:r>
      </w:ins>
      <w:bookmarkEnd w:id="2278"/>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Measurement of the action potentials along the axon is accomplished by dissecting the earthworm and placing two chlorided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9443FA">
        <w:fldChar w:fldCharType="begin"/>
      </w:r>
      <w:r w:rsidR="000B06F0">
        <w:instrText xml:space="preserve"> REF Ref_Olivo_ \h </w:instrText>
      </w:r>
      <w:r w:rsidR="009443FA">
        <w:fldChar w:fldCharType="separate"/>
      </w:r>
      <w:r w:rsidR="00B9651C">
        <w:rPr>
          <w:noProof/>
        </w:rPr>
        <w:t>12</w:t>
      </w:r>
      <w:r w:rsidR="009443FA">
        <w:fldChar w:fldCharType="end"/>
      </w:r>
      <w:r w:rsidR="000B06F0">
        <w:t xml:space="preserve">, </w:t>
      </w:r>
      <w:r w:rsidR="009443FA">
        <w:fldChar w:fldCharType="begin"/>
      </w:r>
      <w:r w:rsidR="000B06F0">
        <w:instrText xml:space="preserve"> REF Ref_Kueh_2009 \h </w:instrText>
      </w:r>
      <w:r w:rsidR="009443FA">
        <w:fldChar w:fldCharType="separate"/>
      </w:r>
      <w:r w:rsidR="00B9651C">
        <w:rPr>
          <w:noProof/>
        </w:rPr>
        <w:t>13</w:t>
      </w:r>
      <w:r w:rsidR="009443FA">
        <w:fldChar w:fldCharType="end"/>
      </w:r>
      <w:r w:rsidR="000B06F0">
        <w:t xml:space="preserve">, </w:t>
      </w:r>
      <w:r w:rsidR="009443FA">
        <w:fldChar w:fldCharType="begin"/>
      </w:r>
      <w:r w:rsidR="000B06F0">
        <w:instrText xml:space="preserve"> REF Ref_McGillVirtualLab \h </w:instrText>
      </w:r>
      <w:r w:rsidR="009443FA">
        <w:fldChar w:fldCharType="separate"/>
      </w:r>
      <w:r w:rsidR="00B9651C">
        <w:rPr>
          <w:noProof/>
        </w:rPr>
        <w:t>24</w:t>
      </w:r>
      <w:r w:rsidR="009443FA">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9443FA">
        <w:fldChar w:fldCharType="begin"/>
      </w:r>
      <w:r w:rsidR="000B06F0">
        <w:instrText xml:space="preserve"> REF Ref_Stahl_2009 \h </w:instrText>
      </w:r>
      <w:r w:rsidR="009443FA">
        <w:fldChar w:fldCharType="separate"/>
      </w:r>
      <w:r w:rsidR="00B9651C">
        <w:rPr>
          <w:noProof/>
        </w:rPr>
        <w:t>9</w:t>
      </w:r>
      <w:r w:rsidR="009443FA">
        <w:fldChar w:fldCharType="end"/>
      </w:r>
      <w:r w:rsidRPr="00467BDD">
        <w:t>] and oscilloscope connected in parallel with the electrophysiology interface board, allowing the data to be compared.</w:t>
      </w:r>
    </w:p>
    <w:p w:rsidR="00270C9D" w:rsidRPr="00467BDD" w:rsidRDefault="00270C9D" w:rsidP="000B5F73">
      <w:pPr>
        <w:pStyle w:val="Heading2"/>
        <w:keepNext/>
        <w:pageBreakBefore/>
        <w:ind w:left="446"/>
      </w:pPr>
      <w:bookmarkStart w:id="2290" w:name="_Toc373334809"/>
      <w:bookmarkStart w:id="2291" w:name="_Toc373336012"/>
      <w:r w:rsidRPr="00467BDD">
        <w:lastRenderedPageBreak/>
        <w:t>Earthworm Setup</w:t>
      </w:r>
      <w:bookmarkEnd w:id="2290"/>
      <w:bookmarkEnd w:id="2291"/>
      <w:r w:rsidR="00734DC3" w:rsidRPr="00467BDD">
        <w:tab/>
      </w:r>
    </w:p>
    <w:p w:rsidR="00270C9D" w:rsidRPr="00467BDD" w:rsidRDefault="001E69CF" w:rsidP="00270C9D">
      <w:r>
        <w:t>The dissection of the earthworm and setup of the stimulation and recording hardware is based on [</w:t>
      </w:r>
      <w:r w:rsidR="009443FA">
        <w:fldChar w:fldCharType="begin"/>
      </w:r>
      <w:r>
        <w:instrText xml:space="preserve"> REF Ref_Stahl_2009 \h </w:instrText>
      </w:r>
      <w:r w:rsidR="009443FA">
        <w:fldChar w:fldCharType="separate"/>
      </w:r>
      <w:r w:rsidR="00B9651C">
        <w:rPr>
          <w:noProof/>
        </w:rPr>
        <w:t>9</w:t>
      </w:r>
      <w:r w:rsidR="009443FA">
        <w:fldChar w:fldCharType="end"/>
      </w:r>
      <w:r>
        <w:t xml:space="preserve">, </w:t>
      </w:r>
      <w:r w:rsidR="009443FA">
        <w:fldChar w:fldCharType="begin"/>
      </w:r>
      <w:r>
        <w:instrText xml:space="preserve"> REF Ref_Olivo_ \h </w:instrText>
      </w:r>
      <w:r w:rsidR="009443FA">
        <w:fldChar w:fldCharType="separate"/>
      </w:r>
      <w:r w:rsidR="00B9651C">
        <w:rPr>
          <w:noProof/>
        </w:rPr>
        <w:t>12</w:t>
      </w:r>
      <w:r w:rsidR="009443FA">
        <w:fldChar w:fldCharType="end"/>
      </w:r>
      <w:r>
        <w:t xml:space="preserve">, </w:t>
      </w:r>
      <w:r w:rsidR="009443FA">
        <w:fldChar w:fldCharType="begin"/>
      </w:r>
      <w:r>
        <w:instrText xml:space="preserve"> REF Ref_Kueh_2009 \h </w:instrText>
      </w:r>
      <w:r w:rsidR="009443FA">
        <w:fldChar w:fldCharType="separate"/>
      </w:r>
      <w:r w:rsidR="00B9651C">
        <w:rPr>
          <w:noProof/>
        </w:rPr>
        <w:t>13</w:t>
      </w:r>
      <w:r w:rsidR="009443FA">
        <w:fldChar w:fldCharType="end"/>
      </w:r>
      <w:r w:rsidR="00CC28F0">
        <w:t xml:space="preserve">, </w:t>
      </w:r>
      <w:r w:rsidR="009443FA">
        <w:fldChar w:fldCharType="begin"/>
      </w:r>
      <w:r w:rsidR="00CC28F0">
        <w:instrText xml:space="preserve"> REF Ref_Ellinger_2009 \h </w:instrText>
      </w:r>
      <w:r w:rsidR="009443FA">
        <w:fldChar w:fldCharType="separate"/>
      </w:r>
      <w:r w:rsidR="00B9651C">
        <w:rPr>
          <w:noProof/>
        </w:rPr>
        <w:t>14</w:t>
      </w:r>
      <w:r w:rsidR="009443FA">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uids with two chlorided silver electrodes that are connected to the amplification and recording circuitry.</w:t>
      </w:r>
      <w:r>
        <w:t xml:space="preserve">  </w:t>
      </w:r>
      <w:r w:rsidR="00270C9D" w:rsidRPr="00467BDD">
        <w:t>Between the stimulation pins and recording electrodes, a chlorided silver wire is placed under the body of the earthworm and connected to circuit ground, which may be connected to earth ground depending on the circuit setup.</w:t>
      </w:r>
      <w:r>
        <w:t xml:space="preserve">  </w:t>
      </w:r>
      <w:r w:rsidR="009443FA">
        <w:fldChar w:fldCharType="begin"/>
      </w:r>
      <w:r>
        <w:instrText xml:space="preserve"> REF _Ref368234718 \h </w:instrText>
      </w:r>
      <w:r w:rsidR="009443FA">
        <w:fldChar w:fldCharType="separate"/>
      </w:r>
      <w:ins w:id="2292" w:author="kbatzer" w:date="2013-12-02T10:13:00Z">
        <w:r w:rsidR="00B9651C" w:rsidRPr="001E69CF">
          <w:t xml:space="preserve">Figure </w:t>
        </w:r>
        <w:r w:rsidR="00B9651C">
          <w:rPr>
            <w:noProof/>
          </w:rPr>
          <w:t>33</w:t>
        </w:r>
      </w:ins>
      <w:del w:id="2293" w:author="kbatzer" w:date="2013-11-24T19:40:00Z">
        <w:r w:rsidR="00A455A1" w:rsidRPr="001E69CF" w:rsidDel="00361446">
          <w:delText xml:space="preserve">Figure </w:delText>
        </w:r>
        <w:r w:rsidR="00A455A1" w:rsidDel="00361446">
          <w:rPr>
            <w:noProof/>
          </w:rPr>
          <w:delText>31</w:delText>
        </w:r>
      </w:del>
      <w:r w:rsidR="009443FA">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145617" cy="338344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l="18133" t="11790" r="19937" b="15939"/>
                    <a:stretch>
                      <a:fillRect/>
                    </a:stretch>
                  </pic:blipFill>
                  <pic:spPr bwMode="auto">
                    <a:xfrm>
                      <a:off x="0" y="0"/>
                      <a:ext cx="5156559" cy="3390638"/>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2294" w:name="_Ref368234718"/>
      <w:bookmarkStart w:id="2295" w:name="_Toc373740986"/>
      <w:r w:rsidRPr="001E69CF">
        <w:t xml:space="preserve">Figure </w:t>
      </w:r>
      <w:fldSimple w:instr=" SEQ Figure \* ARABIC ">
        <w:ins w:id="2296" w:author="kbatzer" w:date="2013-12-02T10:13:00Z">
          <w:r w:rsidR="00B9651C">
            <w:rPr>
              <w:noProof/>
            </w:rPr>
            <w:t>33</w:t>
          </w:r>
        </w:ins>
        <w:del w:id="2297" w:author="kbatzer" w:date="2013-11-24T19:52:00Z">
          <w:r w:rsidR="00361446" w:rsidDel="00DC0366">
            <w:rPr>
              <w:noProof/>
            </w:rPr>
            <w:delText>31</w:delText>
          </w:r>
        </w:del>
      </w:fldSimple>
      <w:bookmarkEnd w:id="2294"/>
      <w:r w:rsidRPr="001E69CF">
        <w:t xml:space="preserve">: </w:t>
      </w:r>
      <w:r w:rsidR="001E69CF" w:rsidRPr="001E69CF">
        <w:t>C</w:t>
      </w:r>
      <w:r w:rsidRPr="001E69CF">
        <w:t xml:space="preserve">onnections between the </w:t>
      </w:r>
      <w:r w:rsidR="001E69CF" w:rsidRPr="001E69CF">
        <w:t>DASS</w:t>
      </w:r>
      <w:r w:rsidRPr="001E69CF">
        <w:t xml:space="preserve"> and an earthworm</w:t>
      </w:r>
      <w:ins w:id="2298" w:author="kbatzer" w:date="2013-12-01T16:32:00Z">
        <w:r w:rsidR="00A76B44">
          <w:t>. Illustration by D. Squires [</w:t>
        </w:r>
        <w:r w:rsidR="009443FA">
          <w:fldChar w:fldCharType="begin"/>
        </w:r>
        <w:r w:rsidR="00A76B44">
          <w:instrText xml:space="preserve"> REF Ref_Squires_2013 \h </w:instrText>
        </w:r>
      </w:ins>
      <w:ins w:id="2299" w:author="kbatzer" w:date="2013-12-01T16:32:00Z">
        <w:r w:rsidR="009443FA">
          <w:fldChar w:fldCharType="separate"/>
        </w:r>
      </w:ins>
      <w:ins w:id="2300" w:author="kbatzer" w:date="2013-12-02T10:13:00Z">
        <w:r w:rsidR="00B9651C">
          <w:rPr>
            <w:noProof/>
          </w:rPr>
          <w:t>15</w:t>
        </w:r>
      </w:ins>
      <w:ins w:id="2301" w:author="kbatzer" w:date="2013-12-01T16:32:00Z">
        <w:r w:rsidR="009443FA">
          <w:fldChar w:fldCharType="end"/>
        </w:r>
        <w:r w:rsidR="00A76B44">
          <w:t>].</w:t>
        </w:r>
      </w:ins>
      <w:bookmarkEnd w:id="2295"/>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lastRenderedPageBreak/>
        <w:t xml:space="preserve">To compare the Data Acquisition and Stimulation System with a previously validated setup, </w:t>
      </w:r>
      <w:r w:rsidR="001E69CF">
        <w:t>the Preamp from [</w:t>
      </w:r>
      <w:r w:rsidR="009443FA">
        <w:fldChar w:fldCharType="begin"/>
      </w:r>
      <w:r w:rsidR="001E69CF">
        <w:instrText xml:space="preserve"> REF Ref_Stahl_2009 \h </w:instrText>
      </w:r>
      <w:r w:rsidR="009443FA">
        <w:fldChar w:fldCharType="separate"/>
      </w:r>
      <w:r w:rsidR="00B9651C">
        <w:rPr>
          <w:noProof/>
        </w:rPr>
        <w:t>9</w:t>
      </w:r>
      <w:r w:rsidR="009443FA">
        <w:fldChar w:fldCharType="end"/>
      </w:r>
      <w:r w:rsidR="001E69CF">
        <w:t xml:space="preserve">, </w:t>
      </w:r>
      <w:r w:rsidR="009443FA">
        <w:fldChar w:fldCharType="begin"/>
      </w:r>
      <w:r w:rsidR="001E69CF">
        <w:instrText xml:space="preserve"> REF Ref_Batzer_2010 \h </w:instrText>
      </w:r>
      <w:r w:rsidR="009443FA">
        <w:fldChar w:fldCharType="separate"/>
      </w:r>
      <w:r w:rsidR="00B9651C">
        <w:rPr>
          <w:noProof/>
        </w:rPr>
        <w:t>10</w:t>
      </w:r>
      <w:r w:rsidR="009443FA">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9443FA">
        <w:fldChar w:fldCharType="begin"/>
      </w:r>
      <w:r w:rsidR="001E69CF">
        <w:instrText xml:space="preserve"> REF _Ref368234904 \h </w:instrText>
      </w:r>
      <w:r w:rsidR="009443FA">
        <w:fldChar w:fldCharType="separate"/>
      </w:r>
      <w:ins w:id="2302" w:author="kbatzer" w:date="2013-12-02T10:13:00Z">
        <w:r w:rsidR="00B9651C" w:rsidRPr="001E69CF">
          <w:t xml:space="preserve">Figure </w:t>
        </w:r>
        <w:r w:rsidR="00B9651C">
          <w:rPr>
            <w:noProof/>
          </w:rPr>
          <w:t>34</w:t>
        </w:r>
      </w:ins>
      <w:del w:id="2303" w:author="kbatzer" w:date="2013-11-24T19:40:00Z">
        <w:r w:rsidR="00A455A1" w:rsidRPr="001E69CF" w:rsidDel="00361446">
          <w:delText xml:space="preserve">Figure </w:delText>
        </w:r>
        <w:r w:rsidR="00A455A1" w:rsidDel="00361446">
          <w:rPr>
            <w:noProof/>
          </w:rPr>
          <w:delText>32</w:delText>
        </w:r>
      </w:del>
      <w:r w:rsidR="009443FA">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2304" w:name="_Ref368234904"/>
      <w:bookmarkStart w:id="2305" w:name="_Toc373740987"/>
      <w:r w:rsidRPr="001E69CF">
        <w:t xml:space="preserve">Figure </w:t>
      </w:r>
      <w:fldSimple w:instr=" SEQ Figure \* ARABIC ">
        <w:ins w:id="2306" w:author="kbatzer" w:date="2013-12-02T10:13:00Z">
          <w:r w:rsidR="00B9651C">
            <w:rPr>
              <w:noProof/>
            </w:rPr>
            <w:t>34</w:t>
          </w:r>
        </w:ins>
        <w:del w:id="2307" w:author="kbatzer" w:date="2013-11-24T19:52:00Z">
          <w:r w:rsidR="00361446" w:rsidDel="00DC0366">
            <w:rPr>
              <w:noProof/>
            </w:rPr>
            <w:delText>32</w:delText>
          </w:r>
        </w:del>
      </w:fldSimple>
      <w:bookmarkEnd w:id="2304"/>
      <w:r w:rsidRPr="001E69CF">
        <w:t xml:space="preserve">: </w:t>
      </w:r>
      <w:r w:rsidR="001E69CF" w:rsidRPr="001E69CF">
        <w:t>DASS</w:t>
      </w:r>
      <w:r w:rsidRPr="001E69CF">
        <w:t xml:space="preserve"> connected in parallel with a previously validated recording syste</w:t>
      </w:r>
      <w:ins w:id="2308" w:author="kbatzer" w:date="2013-12-01T16:33:00Z">
        <w:r w:rsidR="00A76B44">
          <w:rPr>
            <w:rStyle w:val="FootnoteReference"/>
            <w:vertAlign w:val="baseline"/>
          </w:rPr>
          <w:t xml:space="preserve">m. </w:t>
        </w:r>
        <w:r w:rsidR="00A76B44">
          <w:t>Illustration by D. Squires [</w:t>
        </w:r>
        <w:r w:rsidR="009443FA">
          <w:fldChar w:fldCharType="begin"/>
        </w:r>
        <w:r w:rsidR="00A76B44">
          <w:instrText xml:space="preserve"> REF Ref_Squires_2013 \h </w:instrText>
        </w:r>
      </w:ins>
      <w:ins w:id="2309" w:author="kbatzer" w:date="2013-12-01T16:33:00Z">
        <w:r w:rsidR="009443FA">
          <w:fldChar w:fldCharType="separate"/>
        </w:r>
      </w:ins>
      <w:ins w:id="2310" w:author="kbatzer" w:date="2013-12-02T10:13:00Z">
        <w:r w:rsidR="00B9651C">
          <w:rPr>
            <w:noProof/>
          </w:rPr>
          <w:t>15</w:t>
        </w:r>
      </w:ins>
      <w:ins w:id="2311" w:author="kbatzer" w:date="2013-12-01T16:33:00Z">
        <w:r w:rsidR="009443FA">
          <w:fldChar w:fldCharType="end"/>
        </w:r>
        <w:r w:rsidR="00A76B44">
          <w:t>].</w:t>
        </w:r>
      </w:ins>
      <w:bookmarkEnd w:id="2305"/>
      <w:del w:id="2312" w:author="kbatzer" w:date="2013-12-01T16:33:00Z">
        <w:r w:rsidRPr="001E69CF" w:rsidDel="00A76B44">
          <w:delText>m</w:delText>
        </w:r>
      </w:del>
    </w:p>
    <w:p w:rsidR="006926F4" w:rsidRPr="00467BDD" w:rsidRDefault="006926F4" w:rsidP="006926F4">
      <w:pPr>
        <w:ind w:firstLine="0"/>
      </w:pPr>
    </w:p>
    <w:p w:rsidR="00361C11" w:rsidRPr="00467BDD" w:rsidRDefault="00361C11" w:rsidP="00A66BC6">
      <w:pPr>
        <w:pStyle w:val="Heading2"/>
      </w:pPr>
      <w:bookmarkStart w:id="2313" w:name="_Toc373334810"/>
      <w:bookmarkStart w:id="2314" w:name="_Toc373336013"/>
      <w:r w:rsidRPr="00467BDD">
        <w:t>Chloriding Silver Wire</w:t>
      </w:r>
      <w:bookmarkEnd w:id="2313"/>
      <w:bookmarkEnd w:id="2314"/>
    </w:p>
    <w:p w:rsidR="00361C11" w:rsidRPr="00467BDD" w:rsidRDefault="00361C11" w:rsidP="00361C11">
      <w:r w:rsidRPr="00467BDD">
        <w:t>The silver wire used for the extracellular electrodes must be coated in a layer of silver chloride. To create the coating, electroplating may be used as described in [</w:t>
      </w:r>
      <w:r w:rsidR="009443FA">
        <w:fldChar w:fldCharType="begin"/>
      </w:r>
      <w:r w:rsidR="004A77EE">
        <w:instrText xml:space="preserve"> REF Ref_Kueh_2009 \h </w:instrText>
      </w:r>
      <w:r w:rsidR="009443FA">
        <w:fldChar w:fldCharType="separate"/>
      </w:r>
      <w:r w:rsidR="00B9651C">
        <w:rPr>
          <w:noProof/>
        </w:rPr>
        <w:t>13</w:t>
      </w:r>
      <w:r w:rsidR="009443FA">
        <w:fldChar w:fldCharType="end"/>
      </w:r>
      <w:r w:rsidR="004A77EE">
        <w:t xml:space="preserve">, </w:t>
      </w:r>
      <w:r w:rsidR="009443FA">
        <w:fldChar w:fldCharType="begin"/>
      </w:r>
      <w:r w:rsidR="004A77EE">
        <w:instrText xml:space="preserve"> REF Ref_Chloriding_2004 \h </w:instrText>
      </w:r>
      <w:r w:rsidR="009443FA">
        <w:fldChar w:fldCharType="separate"/>
      </w:r>
      <w:r w:rsidR="00B9651C">
        <w:rPr>
          <w:noProof/>
        </w:rPr>
        <w:t>25</w:t>
      </w:r>
      <w:r w:rsidR="009443FA">
        <w:fldChar w:fldCharType="end"/>
      </w:r>
      <w:r w:rsidRPr="00467BDD">
        <w:t>]. A simpler method is to place the portion of the wire that will be in contact with living tissue in full-strength Clorox bleach</w:t>
      </w:r>
      <w:r w:rsidR="00572DC7">
        <w:t xml:space="preserve"> and</w:t>
      </w:r>
      <w:r w:rsidRPr="00467BDD">
        <w:t xml:space="preserve"> </w:t>
      </w:r>
      <w:r w:rsidR="00572DC7">
        <w:t>l</w:t>
      </w:r>
      <w:r w:rsidRPr="00467BDD">
        <w:t>eave the wire in the bleach until the wire acquires a purplish-gray tint, which should take between ten and thirty minutes [</w:t>
      </w:r>
      <w:r w:rsidR="009443FA">
        <w:fldChar w:fldCharType="begin"/>
      </w:r>
      <w:r w:rsidR="004A77EE">
        <w:instrText xml:space="preserve"> REF Ref_Chloriding_2004 \h </w:instrText>
      </w:r>
      <w:r w:rsidR="009443FA">
        <w:fldChar w:fldCharType="separate"/>
      </w:r>
      <w:r w:rsidR="00B9651C">
        <w:rPr>
          <w:noProof/>
        </w:rPr>
        <w:t>25</w:t>
      </w:r>
      <w:r w:rsidR="009443FA">
        <w:fldChar w:fldCharType="end"/>
      </w:r>
      <w:r w:rsidRPr="00467BDD">
        <w:t>].</w:t>
      </w:r>
    </w:p>
    <w:p w:rsidR="00361C11" w:rsidRPr="00467BDD" w:rsidRDefault="00361C11" w:rsidP="00A66BC6">
      <w:pPr>
        <w:pStyle w:val="Heading2"/>
      </w:pPr>
      <w:bookmarkStart w:id="2315" w:name="_Ref368243332"/>
      <w:bookmarkStart w:id="2316" w:name="_Toc373334811"/>
      <w:bookmarkStart w:id="2317" w:name="_Toc373336014"/>
      <w:r w:rsidRPr="00467BDD">
        <w:t>Earthworm Experiment Procedure</w:t>
      </w:r>
      <w:bookmarkEnd w:id="2315"/>
      <w:bookmarkEnd w:id="2316"/>
      <w:bookmarkEnd w:id="2317"/>
    </w:p>
    <w:p w:rsidR="00361C11" w:rsidRPr="00467BDD" w:rsidRDefault="00361C11" w:rsidP="00361C11">
      <w:r w:rsidRPr="00467BDD">
        <w:lastRenderedPageBreak/>
        <w:t>The earthworm experiment procedure was adapted from [</w:t>
      </w:r>
      <w:r w:rsidR="009443FA">
        <w:fldChar w:fldCharType="begin"/>
      </w:r>
      <w:r w:rsidR="004A77EE">
        <w:instrText xml:space="preserve"> REF Ref_Olivo_ \h </w:instrText>
      </w:r>
      <w:r w:rsidR="009443FA">
        <w:fldChar w:fldCharType="separate"/>
      </w:r>
      <w:r w:rsidR="00B9651C">
        <w:rPr>
          <w:noProof/>
        </w:rPr>
        <w:t>12</w:t>
      </w:r>
      <w:r w:rsidR="009443FA">
        <w:fldChar w:fldCharType="end"/>
      </w:r>
      <w:r w:rsidR="004A77EE">
        <w:t xml:space="preserve">, </w:t>
      </w:r>
      <w:r w:rsidR="009443FA">
        <w:fldChar w:fldCharType="begin"/>
      </w:r>
      <w:r w:rsidR="004A77EE">
        <w:instrText xml:space="preserve"> REF Ref_Kueh_2009 \h </w:instrText>
      </w:r>
      <w:r w:rsidR="009443FA">
        <w:fldChar w:fldCharType="separate"/>
      </w:r>
      <w:r w:rsidR="00B9651C">
        <w:rPr>
          <w:noProof/>
        </w:rPr>
        <w:t>13</w:t>
      </w:r>
      <w:r w:rsidR="009443FA">
        <w:fldChar w:fldCharType="end"/>
      </w:r>
      <w:r w:rsidRPr="00467BDD">
        <w:t>].</w:t>
      </w:r>
    </w:p>
    <w:p w:rsidR="00361C11" w:rsidRPr="00467BDD" w:rsidRDefault="00361C11" w:rsidP="00A66BC6">
      <w:pPr>
        <w:pStyle w:val="Heading3"/>
      </w:pPr>
      <w:bookmarkStart w:id="2318" w:name="_Toc373334812"/>
      <w:bookmarkStart w:id="2319" w:name="_Toc373336015"/>
      <w:r w:rsidRPr="00467BDD">
        <w:t>Earthworm Dissection</w:t>
      </w:r>
      <w:bookmarkEnd w:id="2318"/>
      <w:bookmarkEnd w:id="2319"/>
    </w:p>
    <w:p w:rsidR="006926F4" w:rsidRPr="00467BDD" w:rsidRDefault="00D35814" w:rsidP="00E75321">
      <w:pPr>
        <w:pStyle w:val="ListParagraph"/>
        <w:numPr>
          <w:ilvl w:val="0"/>
          <w:numId w:val="6"/>
        </w:numPr>
        <w:spacing w:line="360" w:lineRule="auto"/>
        <w:ind w:left="720"/>
      </w:pPr>
      <w:r w:rsidRPr="00467BDD">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 xml:space="preserve">Create a capital-letter-I shaped incision, using </w:t>
      </w:r>
      <w:r w:rsidR="00CF35D8">
        <w:t>surgical</w:t>
      </w:r>
      <w:r w:rsidRPr="00467BDD">
        <w:t xml:space="preserv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CF35D8">
        <w:t xml:space="preserve">worm </w:t>
      </w:r>
      <w:r w:rsidR="009F628E">
        <w:t>R</w:t>
      </w:r>
      <w:r w:rsidRPr="00467BDD">
        <w:t>inger’s solution</w:t>
      </w:r>
      <w:r w:rsidR="004A77EE">
        <w:t xml:space="preserve"> (in mM units: 102.7 NaCl, 1.6 KCl, 1.8 CaCl</w:t>
      </w:r>
      <w:r w:rsidR="004A77EE" w:rsidRPr="004A77EE">
        <w:rPr>
          <w:vertAlign w:val="subscript"/>
        </w:rPr>
        <w:t>2</w:t>
      </w:r>
      <w:r w:rsidR="004A77EE">
        <w:t>, and 4 NaHCO</w:t>
      </w:r>
      <w:r w:rsidR="004A77EE" w:rsidRPr="004A77EE">
        <w:rPr>
          <w:vertAlign w:val="subscript"/>
        </w:rPr>
        <w:t>3</w:t>
      </w:r>
      <w:r w:rsidR="004A77EE">
        <w:t xml:space="preserve"> [</w:t>
      </w:r>
      <w:r w:rsidR="009443FA">
        <w:fldChar w:fldCharType="begin"/>
      </w:r>
      <w:r w:rsidR="004A77EE">
        <w:instrText xml:space="preserve"> REF Ref_Kueh_2009 \h </w:instrText>
      </w:r>
      <w:r w:rsidR="009443FA">
        <w:fldChar w:fldCharType="separate"/>
      </w:r>
      <w:r w:rsidR="00B9651C">
        <w:rPr>
          <w:noProof/>
        </w:rPr>
        <w:t>13</w:t>
      </w:r>
      <w:r w:rsidR="009443FA">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A66BC6">
      <w:pPr>
        <w:pStyle w:val="Heading3"/>
      </w:pPr>
      <w:r w:rsidRPr="00467BDD">
        <w:lastRenderedPageBreak/>
        <w:t xml:space="preserve"> </w:t>
      </w:r>
      <w:bookmarkStart w:id="2320" w:name="_Toc373334813"/>
      <w:bookmarkStart w:id="2321" w:name="_Toc373336016"/>
      <w:r w:rsidR="00D35814" w:rsidRPr="00467BDD">
        <w:t>Electrical Setup</w:t>
      </w:r>
      <w:bookmarkEnd w:id="2320"/>
      <w:bookmarkEnd w:id="2321"/>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w:t>
      </w:r>
      <w:r w:rsidR="0033047B">
        <w:t>board</w:t>
      </w:r>
      <w:r w:rsidR="00633DF1">
        <w:t xml:space="preserve">; ensure that there is no Preamp board in the PCI-Express socket and bypass the socket with a 0Ω resistor.  See </w:t>
      </w:r>
      <w:r w:rsidR="009443FA">
        <w:fldChar w:fldCharType="begin"/>
      </w:r>
      <w:r w:rsidR="00633DF1">
        <w:instrText xml:space="preserve"> REF _Ref368234718 \h </w:instrText>
      </w:r>
      <w:r w:rsidR="009443FA">
        <w:fldChar w:fldCharType="separate"/>
      </w:r>
      <w:ins w:id="2322" w:author="kbatzer" w:date="2013-12-02T10:13:00Z">
        <w:r w:rsidR="00B9651C" w:rsidRPr="001E69CF">
          <w:t xml:space="preserve">Figure </w:t>
        </w:r>
        <w:r w:rsidR="00B9651C">
          <w:rPr>
            <w:noProof/>
          </w:rPr>
          <w:t>33</w:t>
        </w:r>
      </w:ins>
      <w:del w:id="2323" w:author="kbatzer" w:date="2013-11-24T19:40:00Z">
        <w:r w:rsidR="00A455A1" w:rsidRPr="001E69CF" w:rsidDel="00361446">
          <w:delText xml:space="preserve">Figure </w:delText>
        </w:r>
        <w:r w:rsidR="00A455A1" w:rsidDel="00361446">
          <w:rPr>
            <w:noProof/>
          </w:rPr>
          <w:delText>31</w:delText>
        </w:r>
      </w:del>
      <w:r w:rsidR="009443FA">
        <w:fldChar w:fldCharType="end"/>
      </w:r>
      <w:r w:rsidR="00633DF1">
        <w:t xml:space="preserve"> and </w:t>
      </w:r>
      <w:r w:rsidR="009443FA">
        <w:fldChar w:fldCharType="begin"/>
      </w:r>
      <w:r w:rsidR="00633DF1">
        <w:instrText xml:space="preserve"> REF _Ref368234904 \h </w:instrText>
      </w:r>
      <w:r w:rsidR="009443FA">
        <w:fldChar w:fldCharType="separate"/>
      </w:r>
      <w:ins w:id="2324" w:author="kbatzer" w:date="2013-12-02T10:13:00Z">
        <w:r w:rsidR="00B9651C" w:rsidRPr="001E69CF">
          <w:t xml:space="preserve">Figure </w:t>
        </w:r>
        <w:r w:rsidR="00B9651C">
          <w:rPr>
            <w:noProof/>
          </w:rPr>
          <w:t>34</w:t>
        </w:r>
      </w:ins>
      <w:del w:id="2325" w:author="kbatzer" w:date="2013-11-24T19:40:00Z">
        <w:r w:rsidR="00A455A1" w:rsidRPr="001E69CF" w:rsidDel="00361446">
          <w:delText xml:space="preserve">Figure </w:delText>
        </w:r>
        <w:r w:rsidR="00A455A1" w:rsidDel="00361446">
          <w:rPr>
            <w:noProof/>
          </w:rPr>
          <w:delText>32</w:delText>
        </w:r>
      </w:del>
      <w:r w:rsidR="009443FA">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w:t>
      </w:r>
      <w:r w:rsidR="00CF35D8">
        <w:t>RTSC</w:t>
      </w:r>
    </w:p>
    <w:p w:rsidR="00AB76B6" w:rsidRPr="00467BDD" w:rsidRDefault="00AB76B6" w:rsidP="00AB76B6">
      <w:pPr>
        <w:pStyle w:val="ListParagraph"/>
        <w:spacing w:line="360" w:lineRule="auto"/>
        <w:ind w:firstLine="0"/>
      </w:pPr>
    </w:p>
    <w:p w:rsidR="00E75321" w:rsidRPr="00467BDD" w:rsidRDefault="00E75321" w:rsidP="00A66BC6">
      <w:pPr>
        <w:pStyle w:val="Heading3"/>
      </w:pPr>
      <w:r w:rsidRPr="00467BDD">
        <w:t xml:space="preserve"> </w:t>
      </w:r>
      <w:bookmarkStart w:id="2326" w:name="_Toc373334814"/>
      <w:bookmarkStart w:id="2327" w:name="_Toc373336017"/>
      <w:r w:rsidRPr="00467BDD">
        <w:t>Software Setup</w:t>
      </w:r>
      <w:bookmarkEnd w:id="2326"/>
      <w:bookmarkEnd w:id="2327"/>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9443FA">
        <w:fldChar w:fldCharType="begin"/>
      </w:r>
      <w:r w:rsidR="00633DF1">
        <w:instrText xml:space="preserve"> REF _Ref368238892 \h </w:instrText>
      </w:r>
      <w:del w:id="2328" w:author="kbatzer" w:date="2013-11-27T12:03:00Z">
        <w:r w:rsidR="009443FA">
          <w:fldChar w:fldCharType="separate"/>
        </w:r>
      </w:del>
      <w:del w:id="2329" w:author="kbatzer" w:date="2013-11-26T16:46:00Z">
        <w:r w:rsidR="00DC0366" w:rsidRPr="00467BDD" w:rsidDel="00522FF7">
          <w:delText>Programming FPGA</w:delText>
        </w:r>
      </w:del>
      <w:r w:rsidR="009443FA">
        <w:fldChar w:fldCharType="end"/>
      </w:r>
      <w:r w:rsidR="00633DF1">
        <w:t xml:space="preserve"> appendix</w:t>
      </w:r>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9443FA">
        <w:fldChar w:fldCharType="begin"/>
      </w:r>
      <w:r w:rsidR="00FA29B4">
        <w:instrText xml:space="preserve"> REF _Ref369956945 \h </w:instrText>
      </w:r>
      <w:del w:id="2330" w:author="kbatzer" w:date="2013-11-27T12:03:00Z">
        <w:r w:rsidR="009443FA">
          <w:fldChar w:fldCharType="separate"/>
        </w:r>
      </w:del>
      <w:del w:id="2331" w:author="kbatzer" w:date="2013-11-26T19:03:00Z">
        <w:r w:rsidR="00522FF7" w:rsidRPr="00467BDD" w:rsidDel="006E7553">
          <w:delText>Programming Cypress EZ-USB (CY7C68013A)</w:delText>
        </w:r>
      </w:del>
      <w:r w:rsidR="009443FA">
        <w:fldChar w:fldCharType="end"/>
      </w:r>
      <w:r w:rsidR="00FA29B4">
        <w:t xml:space="preserve"> </w:t>
      </w:r>
      <w:r w:rsidR="00633DF1">
        <w:t>appendix.</w:t>
      </w:r>
    </w:p>
    <w:p w:rsidR="001858A6" w:rsidRPr="00467BDD" w:rsidRDefault="00D5362F" w:rsidP="007B6060">
      <w:pPr>
        <w:pStyle w:val="ListParagraph"/>
        <w:numPr>
          <w:ilvl w:val="0"/>
          <w:numId w:val="6"/>
        </w:numPr>
        <w:spacing w:line="360" w:lineRule="auto"/>
        <w:ind w:left="720"/>
      </w:pPr>
      <w:r w:rsidRPr="00467BDD">
        <w:t xml:space="preserve">Create the script and corresponding waveform file as shown </w:t>
      </w:r>
      <w:r w:rsidR="00633DF1">
        <w:t xml:space="preserve">the </w:t>
      </w:r>
      <w:r w:rsidR="009443FA">
        <w:fldChar w:fldCharType="begin"/>
      </w:r>
      <w:r w:rsidR="00633DF1">
        <w:instrText xml:space="preserve"> REF _Ref368238951 \h </w:instrText>
      </w:r>
      <w:del w:id="2332" w:author="kbatzer" w:date="2013-11-27T12:03:00Z">
        <w:r w:rsidR="009443FA">
          <w:fldChar w:fldCharType="separate"/>
        </w:r>
      </w:del>
      <w:del w:id="2333" w:author="kbatzer" w:date="2013-11-26T19:03:00Z">
        <w:r w:rsidR="00522FF7" w:rsidRPr="00467BDD" w:rsidDel="006E7553">
          <w:delText>Earthworm Script and Waveform</w:delText>
        </w:r>
      </w:del>
      <w:r w:rsidR="009443FA">
        <w:fldChar w:fldCharType="end"/>
      </w:r>
      <w:r w:rsidR="00633DF1">
        <w:t xml:space="preserve"> appendix.</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t>Select the appropriate Endpoint from the dropdown list, set Packets Per Xfer to 64, and set Xfers to Queue to 64</w:t>
      </w:r>
    </w:p>
    <w:p w:rsidR="00560FCD" w:rsidRPr="00467BDD" w:rsidRDefault="00560FCD" w:rsidP="007B6060">
      <w:pPr>
        <w:pStyle w:val="ListParagraph"/>
        <w:numPr>
          <w:ilvl w:val="0"/>
          <w:numId w:val="6"/>
        </w:numPr>
        <w:spacing w:line="360" w:lineRule="auto"/>
        <w:ind w:left="720"/>
      </w:pPr>
      <w:r w:rsidRPr="00467BDD">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lastRenderedPageBreak/>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9443FA">
        <w:fldChar w:fldCharType="begin"/>
      </w:r>
      <w:r w:rsidR="00175ABB">
        <w:instrText xml:space="preserve"> REF _Ref368239029 \h </w:instrText>
      </w:r>
      <w:del w:id="2334" w:author="kbatzer" w:date="2013-11-27T12:03:00Z">
        <w:r w:rsidR="009443FA">
          <w:fldChar w:fldCharType="separate"/>
        </w:r>
      </w:del>
      <w:del w:id="2335" w:author="kbatzer" w:date="2013-11-26T19:03:00Z">
        <w:r w:rsidR="00522FF7" w:rsidRPr="00467BDD" w:rsidDel="006E7553">
          <w:delText>DASCC Scripting Amplitude</w:delText>
        </w:r>
      </w:del>
      <w:r w:rsidR="009443FA">
        <w:fldChar w:fldCharType="end"/>
      </w:r>
      <w:r w:rsidR="00175ABB">
        <w:t xml:space="preserve"> appendix</w:t>
      </w:r>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A66BC6">
      <w:pPr>
        <w:pStyle w:val="Heading3"/>
      </w:pPr>
      <w:bookmarkStart w:id="2336" w:name="_Toc373334815"/>
      <w:bookmarkStart w:id="2337" w:name="_Toc373336018"/>
      <w:r w:rsidRPr="00467BDD">
        <w:t>Stimulation and Recording</w:t>
      </w:r>
      <w:bookmarkEnd w:id="2336"/>
      <w:bookmarkEnd w:id="2337"/>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A66BC6">
      <w:pPr>
        <w:pStyle w:val="Heading2"/>
      </w:pPr>
      <w:bookmarkStart w:id="2338" w:name="_Ref368243346"/>
      <w:bookmarkStart w:id="2339" w:name="_Toc373334816"/>
      <w:bookmarkStart w:id="2340" w:name="_Toc373336019"/>
      <w:r w:rsidRPr="00467BDD">
        <w:t>Results</w:t>
      </w:r>
      <w:bookmarkEnd w:id="2338"/>
      <w:bookmarkEnd w:id="2339"/>
      <w:bookmarkEnd w:id="2340"/>
    </w:p>
    <w:p w:rsidR="003B1C32" w:rsidRPr="00467BDD" w:rsidRDefault="003B1C32" w:rsidP="003B1C32">
      <w:r w:rsidRPr="00467BDD">
        <w:t>The earthworm experiment was performed with the Data Acquisition and Stimulation System connected in parallel with a preamp and oscilloscope that was validated in [</w:t>
      </w:r>
      <w:r w:rsidR="009443FA">
        <w:fldChar w:fldCharType="begin"/>
      </w:r>
      <w:r w:rsidR="00AB76B6">
        <w:instrText xml:space="preserve"> REF Ref_Stahl_2009 \h </w:instrText>
      </w:r>
      <w:r w:rsidR="009443FA">
        <w:fldChar w:fldCharType="separate"/>
      </w:r>
      <w:r w:rsidR="00B9651C">
        <w:rPr>
          <w:noProof/>
        </w:rPr>
        <w:t>9</w:t>
      </w:r>
      <w:r w:rsidR="009443FA">
        <w:fldChar w:fldCharType="end"/>
      </w:r>
      <w:r w:rsidRPr="00467BDD">
        <w:t xml:space="preserve">]. A diagram of the experimental setup is shown in </w:t>
      </w:r>
      <w:r w:rsidR="009443FA">
        <w:fldChar w:fldCharType="begin"/>
      </w:r>
      <w:r w:rsidR="00AB76B6">
        <w:instrText xml:space="preserve"> REF _Ref368234904 \h </w:instrText>
      </w:r>
      <w:r w:rsidR="009443FA">
        <w:fldChar w:fldCharType="separate"/>
      </w:r>
      <w:ins w:id="2341" w:author="kbatzer" w:date="2013-12-02T10:13:00Z">
        <w:r w:rsidR="00B9651C" w:rsidRPr="001E69CF">
          <w:t xml:space="preserve">Figure </w:t>
        </w:r>
        <w:r w:rsidR="00B9651C">
          <w:rPr>
            <w:noProof/>
          </w:rPr>
          <w:t>34</w:t>
        </w:r>
      </w:ins>
      <w:del w:id="2342" w:author="kbatzer" w:date="2013-11-24T19:40:00Z">
        <w:r w:rsidR="00A455A1" w:rsidRPr="001E69CF" w:rsidDel="00361446">
          <w:delText xml:space="preserve">Figure </w:delText>
        </w:r>
        <w:r w:rsidR="00A455A1" w:rsidDel="00361446">
          <w:rPr>
            <w:noProof/>
          </w:rPr>
          <w:delText>32</w:delText>
        </w:r>
      </w:del>
      <w:r w:rsidR="009443FA">
        <w:fldChar w:fldCharType="end"/>
      </w:r>
      <w:r w:rsidRPr="00467BDD">
        <w:t xml:space="preserve">. A picture of the experimental setup is shown in </w:t>
      </w:r>
      <w:r w:rsidR="009443FA">
        <w:fldChar w:fldCharType="begin"/>
      </w:r>
      <w:r w:rsidR="00AB76B6">
        <w:instrText xml:space="preserve"> REF _Ref368239426 \h </w:instrText>
      </w:r>
      <w:r w:rsidR="009443FA">
        <w:fldChar w:fldCharType="separate"/>
      </w:r>
      <w:ins w:id="2343" w:author="kbatzer" w:date="2013-12-02T10:13:00Z">
        <w:r w:rsidR="00B9651C" w:rsidRPr="00AB76B6">
          <w:t xml:space="preserve">Figure </w:t>
        </w:r>
        <w:r w:rsidR="00B9651C">
          <w:rPr>
            <w:noProof/>
          </w:rPr>
          <w:t>35</w:t>
        </w:r>
      </w:ins>
      <w:del w:id="2344" w:author="kbatzer" w:date="2013-11-24T19:40:00Z">
        <w:r w:rsidR="00A455A1" w:rsidRPr="00AB76B6" w:rsidDel="00361446">
          <w:delText xml:space="preserve">Figure </w:delText>
        </w:r>
        <w:r w:rsidR="00A455A1" w:rsidDel="00361446">
          <w:rPr>
            <w:noProof/>
          </w:rPr>
          <w:delText>33</w:delText>
        </w:r>
      </w:del>
      <w:r w:rsidR="009443FA">
        <w:fldChar w:fldCharType="end"/>
      </w:r>
      <w:r w:rsidRPr="00467BDD">
        <w:t>.</w:t>
      </w:r>
    </w:p>
    <w:p w:rsidR="00434FBF" w:rsidRPr="00467BDD" w:rsidRDefault="00434FBF" w:rsidP="00434FBF">
      <w:pPr>
        <w:ind w:firstLine="0"/>
        <w:jc w:val="center"/>
      </w:pPr>
      <w:r w:rsidRPr="00467BDD">
        <w:rPr>
          <w:noProof/>
        </w:rPr>
        <w:lastRenderedPageBreak/>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2345" w:name="_Ref368239426"/>
      <w:bookmarkStart w:id="2346" w:name="_Toc373740988"/>
      <w:r w:rsidRPr="00AB76B6">
        <w:t xml:space="preserve">Figure </w:t>
      </w:r>
      <w:fldSimple w:instr=" SEQ Figure \* ARABIC ">
        <w:ins w:id="2347" w:author="kbatzer" w:date="2013-12-02T10:13:00Z">
          <w:r w:rsidR="00B9651C">
            <w:rPr>
              <w:noProof/>
            </w:rPr>
            <w:t>35</w:t>
          </w:r>
        </w:ins>
        <w:del w:id="2348" w:author="kbatzer" w:date="2013-11-24T19:52:00Z">
          <w:r w:rsidR="00361446" w:rsidDel="00DC0366">
            <w:rPr>
              <w:noProof/>
            </w:rPr>
            <w:delText>33</w:delText>
          </w:r>
        </w:del>
      </w:fldSimple>
      <w:bookmarkEnd w:id="2345"/>
      <w:r w:rsidRPr="00AB76B6">
        <w:t>: Picture of the Data Acquisition and Stimulation System connected in parallel with a previously validated recording system</w:t>
      </w:r>
      <w:bookmarkEnd w:id="2346"/>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9443FA">
        <w:fldChar w:fldCharType="begin"/>
      </w:r>
      <w:r w:rsidR="00AB76B6">
        <w:instrText xml:space="preserve"> REF Ref_Stahl_2009 \h </w:instrText>
      </w:r>
      <w:r w:rsidR="009443FA">
        <w:fldChar w:fldCharType="separate"/>
      </w:r>
      <w:r w:rsidR="00B9651C">
        <w:rPr>
          <w:noProof/>
        </w:rPr>
        <w:t>9</w:t>
      </w:r>
      <w:r w:rsidR="009443FA">
        <w:fldChar w:fldCharType="end"/>
      </w:r>
      <w:r w:rsidRPr="00467BDD">
        <w:t>] and [</w:t>
      </w:r>
      <w:r w:rsidR="009443FA">
        <w:fldChar w:fldCharType="begin"/>
      </w:r>
      <w:r w:rsidR="00AB76B6">
        <w:instrText xml:space="preserve"> REF Ref_Ellinger_2009 \h </w:instrText>
      </w:r>
      <w:r w:rsidR="009443FA">
        <w:fldChar w:fldCharType="separate"/>
      </w:r>
      <w:r w:rsidR="00B9651C">
        <w:rPr>
          <w:noProof/>
        </w:rPr>
        <w:t>14</w:t>
      </w:r>
      <w:r w:rsidR="009443FA">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9443FA">
        <w:fldChar w:fldCharType="begin"/>
      </w:r>
      <w:r w:rsidR="00AB76B6">
        <w:instrText xml:space="preserve"> REF _Ref368239591 \h </w:instrText>
      </w:r>
      <w:r w:rsidR="009443FA">
        <w:fldChar w:fldCharType="separate"/>
      </w:r>
      <w:ins w:id="2349" w:author="kbatzer" w:date="2013-12-02T10:13:00Z">
        <w:r w:rsidR="00B9651C" w:rsidRPr="00467BDD">
          <w:rPr>
            <w:sz w:val="20"/>
            <w:szCs w:val="20"/>
          </w:rPr>
          <w:t xml:space="preserve">Figure </w:t>
        </w:r>
        <w:r w:rsidR="00B9651C">
          <w:rPr>
            <w:noProof/>
            <w:sz w:val="20"/>
            <w:szCs w:val="20"/>
          </w:rPr>
          <w:t>36</w:t>
        </w:r>
      </w:ins>
      <w:del w:id="2350" w:author="kbatzer" w:date="2013-11-24T19:40:00Z">
        <w:r w:rsidR="00A455A1" w:rsidRPr="00467BDD" w:rsidDel="00361446">
          <w:rPr>
            <w:sz w:val="20"/>
            <w:szCs w:val="20"/>
          </w:rPr>
          <w:delText xml:space="preserve">Figure </w:delText>
        </w:r>
        <w:r w:rsidR="00A455A1" w:rsidDel="00361446">
          <w:rPr>
            <w:noProof/>
            <w:sz w:val="20"/>
            <w:szCs w:val="20"/>
          </w:rPr>
          <w:delText>34</w:delText>
        </w:r>
      </w:del>
      <w:r w:rsidR="009443FA">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lastRenderedPageBreak/>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2351" w:name="_Ref368239591"/>
      <w:bookmarkStart w:id="2352" w:name="_Toc373740989"/>
      <w:r w:rsidRPr="00467BDD">
        <w:rPr>
          <w:sz w:val="20"/>
          <w:szCs w:val="20"/>
        </w:rPr>
        <w:t xml:space="preserve">Figure </w:t>
      </w:r>
      <w:r w:rsidR="009443FA" w:rsidRPr="00624F31">
        <w:rPr>
          <w:sz w:val="20"/>
          <w:szCs w:val="20"/>
        </w:rPr>
        <w:fldChar w:fldCharType="begin"/>
      </w:r>
      <w:r w:rsidR="001E2A17" w:rsidRPr="00624F31">
        <w:rPr>
          <w:sz w:val="20"/>
          <w:szCs w:val="20"/>
        </w:rPr>
        <w:instrText xml:space="preserve"> SEQ Figure \* ARABIC </w:instrText>
      </w:r>
      <w:r w:rsidR="009443FA" w:rsidRPr="00624F31">
        <w:rPr>
          <w:sz w:val="20"/>
          <w:szCs w:val="20"/>
        </w:rPr>
        <w:fldChar w:fldCharType="separate"/>
      </w:r>
      <w:ins w:id="2353" w:author="kbatzer" w:date="2013-12-02T10:13:00Z">
        <w:r w:rsidR="00B9651C">
          <w:rPr>
            <w:noProof/>
            <w:sz w:val="20"/>
            <w:szCs w:val="20"/>
          </w:rPr>
          <w:t>36</w:t>
        </w:r>
      </w:ins>
      <w:del w:id="2354" w:author="kbatzer" w:date="2013-11-24T19:52:00Z">
        <w:r w:rsidR="00361446" w:rsidDel="00DC0366">
          <w:rPr>
            <w:noProof/>
            <w:sz w:val="20"/>
            <w:szCs w:val="20"/>
          </w:rPr>
          <w:delText>34</w:delText>
        </w:r>
      </w:del>
      <w:r w:rsidR="009443FA" w:rsidRPr="00624F31">
        <w:rPr>
          <w:sz w:val="20"/>
          <w:szCs w:val="20"/>
        </w:rPr>
        <w:fldChar w:fldCharType="end"/>
      </w:r>
      <w:bookmarkEnd w:id="2351"/>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2352"/>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9443FA">
        <w:fldChar w:fldCharType="begin"/>
      </w:r>
      <w:r w:rsidR="00AB76B6">
        <w:instrText xml:space="preserve"> REF Ref_Stahl_2009 \h </w:instrText>
      </w:r>
      <w:r w:rsidR="009443FA">
        <w:fldChar w:fldCharType="separate"/>
      </w:r>
      <w:r w:rsidR="00B9651C">
        <w:rPr>
          <w:noProof/>
        </w:rPr>
        <w:t>9</w:t>
      </w:r>
      <w:r w:rsidR="009443FA">
        <w:fldChar w:fldCharType="end"/>
      </w:r>
      <w:r w:rsidR="00AB76B6" w:rsidRPr="00467BDD">
        <w:t>] and [</w:t>
      </w:r>
      <w:r w:rsidR="009443FA">
        <w:fldChar w:fldCharType="begin"/>
      </w:r>
      <w:r w:rsidR="00AB76B6">
        <w:instrText xml:space="preserve"> REF Ref_Ellinger_2009 \h </w:instrText>
      </w:r>
      <w:r w:rsidR="009443FA">
        <w:fldChar w:fldCharType="separate"/>
      </w:r>
      <w:r w:rsidR="00B9651C">
        <w:rPr>
          <w:noProof/>
        </w:rPr>
        <w:t>14</w:t>
      </w:r>
      <w:r w:rsidR="009443FA">
        <w:fldChar w:fldCharType="end"/>
      </w:r>
      <w:r w:rsidR="00AB76B6" w:rsidRPr="00467BDD">
        <w:t>]</w:t>
      </w:r>
      <w:r w:rsidRPr="00467BDD">
        <w:t xml:space="preserve">. The data shown in </w:t>
      </w:r>
      <w:r w:rsidR="009443FA">
        <w:fldChar w:fldCharType="begin"/>
      </w:r>
      <w:r w:rsidR="00AB76B6">
        <w:instrText xml:space="preserve"> REF _Ref368239621 \h </w:instrText>
      </w:r>
      <w:r w:rsidR="009443FA">
        <w:fldChar w:fldCharType="separate"/>
      </w:r>
      <w:ins w:id="2355" w:author="kbatzer" w:date="2013-12-02T10:13:00Z">
        <w:r w:rsidR="00B9651C" w:rsidRPr="00467BDD">
          <w:rPr>
            <w:sz w:val="20"/>
            <w:szCs w:val="20"/>
          </w:rPr>
          <w:t xml:space="preserve">Figure </w:t>
        </w:r>
        <w:r w:rsidR="00B9651C">
          <w:rPr>
            <w:noProof/>
            <w:sz w:val="20"/>
            <w:szCs w:val="20"/>
          </w:rPr>
          <w:t>37</w:t>
        </w:r>
      </w:ins>
      <w:del w:id="2356" w:author="kbatzer" w:date="2013-11-24T19:40:00Z">
        <w:r w:rsidR="00A455A1" w:rsidRPr="00467BDD" w:rsidDel="00361446">
          <w:rPr>
            <w:sz w:val="20"/>
            <w:szCs w:val="20"/>
          </w:rPr>
          <w:delText xml:space="preserve">Figure </w:delText>
        </w:r>
        <w:r w:rsidR="00A455A1" w:rsidDel="00361446">
          <w:rPr>
            <w:noProof/>
            <w:sz w:val="20"/>
            <w:szCs w:val="20"/>
          </w:rPr>
          <w:delText>35</w:delText>
        </w:r>
      </w:del>
      <w:r w:rsidR="009443FA">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lastRenderedPageBreak/>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2357" w:name="_Ref368239621"/>
      <w:bookmarkStart w:id="2358" w:name="_Toc373740990"/>
      <w:r w:rsidRPr="00467BDD">
        <w:rPr>
          <w:sz w:val="20"/>
          <w:szCs w:val="20"/>
        </w:rPr>
        <w:t xml:space="preserve">Figure </w:t>
      </w:r>
      <w:r w:rsidR="009443FA" w:rsidRPr="00624F31">
        <w:rPr>
          <w:sz w:val="20"/>
          <w:szCs w:val="20"/>
        </w:rPr>
        <w:fldChar w:fldCharType="begin"/>
      </w:r>
      <w:r w:rsidR="001E2A17" w:rsidRPr="00624F31">
        <w:rPr>
          <w:sz w:val="20"/>
          <w:szCs w:val="20"/>
        </w:rPr>
        <w:instrText xml:space="preserve"> SEQ Figure \* ARABIC </w:instrText>
      </w:r>
      <w:r w:rsidR="009443FA" w:rsidRPr="00624F31">
        <w:rPr>
          <w:sz w:val="20"/>
          <w:szCs w:val="20"/>
        </w:rPr>
        <w:fldChar w:fldCharType="separate"/>
      </w:r>
      <w:ins w:id="2359" w:author="kbatzer" w:date="2013-12-02T10:13:00Z">
        <w:r w:rsidR="00B9651C">
          <w:rPr>
            <w:noProof/>
            <w:sz w:val="20"/>
            <w:szCs w:val="20"/>
          </w:rPr>
          <w:t>37</w:t>
        </w:r>
      </w:ins>
      <w:del w:id="2360" w:author="kbatzer" w:date="2013-11-24T19:52:00Z">
        <w:r w:rsidR="00361446" w:rsidDel="00DC0366">
          <w:rPr>
            <w:noProof/>
            <w:sz w:val="20"/>
            <w:szCs w:val="20"/>
          </w:rPr>
          <w:delText>35</w:delText>
        </w:r>
      </w:del>
      <w:r w:rsidR="009443FA" w:rsidRPr="00624F31">
        <w:rPr>
          <w:sz w:val="20"/>
          <w:szCs w:val="20"/>
        </w:rPr>
        <w:fldChar w:fldCharType="end"/>
      </w:r>
      <w:bookmarkEnd w:id="2357"/>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2358"/>
    </w:p>
    <w:p w:rsidR="009443FA" w:rsidRDefault="00FA7856" w:rsidP="009443FA">
      <w:pPr>
        <w:pStyle w:val="Heading1"/>
        <w:pageBreakBefore/>
        <w:spacing w:before="0"/>
        <w:pPrChange w:id="2361" w:author="kbatzer" w:date="2013-12-01T16:36:00Z">
          <w:pPr>
            <w:pStyle w:val="Heading1"/>
            <w:pageBreakBefore/>
          </w:pPr>
        </w:pPrChange>
      </w:pPr>
      <w:bookmarkStart w:id="2362" w:name="_Toc373334817"/>
      <w:bookmarkStart w:id="2363" w:name="_Toc373336020"/>
      <w:r>
        <w:lastRenderedPageBreak/>
        <w:t>Specifications Review</w:t>
      </w:r>
      <w:r w:rsidR="009E1B53">
        <w:rPr>
          <w:rStyle w:val="FootnoteReference"/>
        </w:rPr>
        <w:footnoteReference w:id="6"/>
      </w:r>
      <w:bookmarkEnd w:id="2362"/>
      <w:bookmarkEnd w:id="2363"/>
    </w:p>
    <w:p w:rsidR="00FA7856" w:rsidRDefault="00FA7856" w:rsidP="00FA7856">
      <w:r>
        <w:t xml:space="preserve">This section reviews the specifications set forth in the </w:t>
      </w:r>
      <w:r w:rsidR="009443FA">
        <w:fldChar w:fldCharType="begin"/>
      </w:r>
      <w:r>
        <w:instrText xml:space="preserve"> REF _Ref368241375 \h </w:instrText>
      </w:r>
      <w:r w:rsidR="009443FA">
        <w:fldChar w:fldCharType="separate"/>
      </w:r>
      <w:r w:rsidR="00B9651C" w:rsidRPr="00467BDD">
        <w:t>Specifications</w:t>
      </w:r>
      <w:r w:rsidR="009443FA">
        <w:fldChar w:fldCharType="end"/>
      </w:r>
      <w:r>
        <w:t xml:space="preserve"> section and shows how well the Data Acquisition and </w:t>
      </w:r>
      <w:r w:rsidRPr="00FA7856">
        <w:t>Stimulation System described in this thesis meets those speci</w:t>
      </w:r>
      <w:r>
        <w:t>fi</w:t>
      </w:r>
      <w:r w:rsidRPr="00FA7856">
        <w:t>cations.</w:t>
      </w:r>
    </w:p>
    <w:p w:rsidR="00F31F8B" w:rsidRDefault="00F31F8B" w:rsidP="00B026E4">
      <w:pPr>
        <w:pStyle w:val="ListParagraph"/>
        <w:numPr>
          <w:ilvl w:val="0"/>
          <w:numId w:val="17"/>
        </w:numPr>
        <w:ind w:left="720"/>
      </w:pPr>
      <w:r w:rsidRPr="00467BDD">
        <w:t>Provide a platform for performing electrophysiology experiments with earthworms as described in [</w:t>
      </w:r>
      <w:r w:rsidR="009443FA">
        <w:fldChar w:fldCharType="begin"/>
      </w:r>
      <w:r>
        <w:instrText xml:space="preserve"> REF Ref_Olivo_ \h </w:instrText>
      </w:r>
      <w:r w:rsidR="009443FA">
        <w:fldChar w:fldCharType="separate"/>
      </w:r>
      <w:r w:rsidR="00B9651C">
        <w:rPr>
          <w:noProof/>
        </w:rPr>
        <w:t>12</w:t>
      </w:r>
      <w:r w:rsidR="009443FA">
        <w:fldChar w:fldCharType="end"/>
      </w:r>
      <w:r>
        <w:t xml:space="preserve">, </w:t>
      </w:r>
      <w:r w:rsidR="009443FA">
        <w:fldChar w:fldCharType="begin"/>
      </w:r>
      <w:r>
        <w:instrText xml:space="preserve"> REF Ref_Kueh_2009 \h </w:instrText>
      </w:r>
      <w:r w:rsidR="009443FA">
        <w:fldChar w:fldCharType="separate"/>
      </w:r>
      <w:r w:rsidR="00B9651C">
        <w:rPr>
          <w:noProof/>
        </w:rPr>
        <w:t>13</w:t>
      </w:r>
      <w:r w:rsidR="009443FA">
        <w:fldChar w:fldCharType="end"/>
      </w:r>
      <w:r w:rsidRPr="00467BDD">
        <w:t>]</w:t>
      </w:r>
    </w:p>
    <w:p w:rsidR="00B428BF" w:rsidRPr="00467BDD" w:rsidRDefault="00B428BF" w:rsidP="00B428BF">
      <w:pPr>
        <w:pStyle w:val="ListParagraph"/>
        <w:ind w:firstLine="0"/>
      </w:pPr>
      <w:r w:rsidRPr="00B428BF">
        <w:t>Successful accomplishment of the earthworm experiment is shown in</w:t>
      </w:r>
      <w:r>
        <w:t xml:space="preserve"> section </w:t>
      </w:r>
      <w:r w:rsidR="009443FA">
        <w:fldChar w:fldCharType="begin"/>
      </w:r>
      <w:r>
        <w:instrText xml:space="preserve"> REF _Ref368243346 \r \h </w:instrText>
      </w:r>
      <w:r w:rsidR="009443FA">
        <w:fldChar w:fldCharType="separate"/>
      </w:r>
      <w:r w:rsidR="00B9651C">
        <w:t>5.4</w:t>
      </w:r>
      <w:r w:rsidR="009443FA">
        <w:fldChar w:fldCharType="end"/>
      </w:r>
      <w:r>
        <w:t xml:space="preserve"> of this documen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 xml:space="preserve">The FPGA and Data Acquisition and Stimulation </w:t>
      </w:r>
      <w:r w:rsidR="00837315">
        <w:t>Control Center (DA</w:t>
      </w:r>
      <w:r w:rsidRPr="00F31F8B">
        <w:t>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9443FA">
        <w:fldChar w:fldCharType="begin"/>
      </w:r>
      <w:r>
        <w:instrText xml:space="preserve"> REF Ref_AD5678_2011 \h </w:instrText>
      </w:r>
      <w:r w:rsidR="009443FA">
        <w:fldChar w:fldCharType="separate"/>
      </w:r>
      <w:r w:rsidR="00B9651C">
        <w:rPr>
          <w:noProof/>
        </w:rPr>
        <w:t>21</w:t>
      </w:r>
      <w:r w:rsidR="009443FA">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9443FA">
        <w:fldChar w:fldCharType="begin"/>
      </w:r>
      <w:r>
        <w:instrText xml:space="preserve"> REF Ref_Squires_2013 \h </w:instrText>
      </w:r>
      <w:r w:rsidR="009443FA">
        <w:fldChar w:fldCharType="separate"/>
      </w:r>
      <w:r w:rsidR="00B9651C">
        <w:rPr>
          <w:noProof/>
        </w:rPr>
        <w:t>15</w:t>
      </w:r>
      <w:r w:rsidR="009443FA">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E30BAB" w:rsidP="00B026E4">
      <w:pPr>
        <w:pStyle w:val="ListParagraph"/>
        <w:ind w:left="1440" w:firstLine="0"/>
      </w:pPr>
      <w:r>
        <w:t>The FPGA and DA</w:t>
      </w:r>
      <w:r w:rsidR="00CF00D6">
        <w:t>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 xml:space="preserve">There is the potential for up to eight recording channels, each with a </w:t>
      </w:r>
      <w:r w:rsidR="0033047B">
        <w:t>Preamp</w:t>
      </w:r>
      <w:r>
        <w:t xml:space="preserve"> that has a differential input as shown in [</w:t>
      </w:r>
      <w:r w:rsidR="009443FA">
        <w:fldChar w:fldCharType="begin"/>
      </w:r>
      <w:r>
        <w:instrText xml:space="preserve"> REF Ref_Squires_2013 \h </w:instrText>
      </w:r>
      <w:r w:rsidR="009443FA">
        <w:fldChar w:fldCharType="separate"/>
      </w:r>
      <w:r w:rsidR="00B9651C">
        <w:rPr>
          <w:noProof/>
        </w:rPr>
        <w:t>15</w:t>
      </w:r>
      <w:r w:rsidR="009443FA">
        <w:fldChar w:fldCharType="end"/>
      </w:r>
      <w:r>
        <w:t>].</w:t>
      </w:r>
    </w:p>
    <w:p w:rsidR="00F31F8B" w:rsidRPr="00601106" w:rsidRDefault="00F31F8B" w:rsidP="00B026E4">
      <w:pPr>
        <w:pStyle w:val="ListParagraph"/>
        <w:numPr>
          <w:ilvl w:val="1"/>
          <w:numId w:val="17"/>
        </w:numPr>
        <w:ind w:left="1080"/>
      </w:pPr>
      <w:r w:rsidRPr="00467BDD">
        <w:lastRenderedPageBreak/>
        <w:t xml:space="preserve">Record an action potential voltage from the time of a stimulation pulse for a minimum duration of </w:t>
      </w:r>
      <w:r w:rsidRPr="00601106">
        <w:t>20ms</w:t>
      </w:r>
    </w:p>
    <w:p w:rsidR="00B026E4" w:rsidRPr="00B026E4" w:rsidRDefault="00B026E4" w:rsidP="00B026E4">
      <w:pPr>
        <w:pStyle w:val="ListParagraph"/>
        <w:ind w:left="1440" w:firstLine="0"/>
      </w:pPr>
      <w:r>
        <w:t xml:space="preserve">Data collected for results in the </w:t>
      </w:r>
      <w:r w:rsidR="009443FA">
        <w:fldChar w:fldCharType="begin"/>
      </w:r>
      <w:r w:rsidR="008B586C">
        <w:instrText xml:space="preserve"> REF _Ref368243332 \h </w:instrText>
      </w:r>
      <w:r w:rsidR="009443FA">
        <w:fldChar w:fldCharType="separate"/>
      </w:r>
      <w:r w:rsidR="00B9651C" w:rsidRPr="00467BDD">
        <w:t>Earthworm Experiment Procedure</w:t>
      </w:r>
      <w:r w:rsidR="009443FA">
        <w:fldChar w:fldCharType="end"/>
      </w:r>
      <w:r w:rsidR="008B586C">
        <w:t xml:space="preserve"> </w:t>
      </w:r>
      <w:r w:rsidR="009443FA">
        <w:fldChar w:fldCharType="begin"/>
      </w:r>
      <w:r w:rsidR="008B586C">
        <w:instrText xml:space="preserve"> REF _Ref368243346 \h </w:instrText>
      </w:r>
      <w:r w:rsidR="009443FA">
        <w:fldChar w:fldCharType="separate"/>
      </w:r>
      <w:r w:rsidR="00B9651C" w:rsidRPr="00467BDD">
        <w:t>Results</w:t>
      </w:r>
      <w:r w:rsidR="009443FA">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CC is capable of exporting recorded data to a comma separated value (CSV) file.</w:t>
      </w:r>
    </w:p>
    <w:p w:rsidR="00F31F8B"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601106" w:rsidRPr="00467BDD" w:rsidRDefault="00601106" w:rsidP="00601106">
      <w:pPr>
        <w:pStyle w:val="ListParagraph"/>
        <w:ind w:firstLine="0"/>
      </w:pPr>
      <w:r>
        <w:t>Interfacing the DASS with the MEA is not yet tested.</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lastRenderedPageBreak/>
        <w:t xml:space="preserve">The stimulation signals are routed to the </w:t>
      </w:r>
      <w:r w:rsidR="0033047B">
        <w:t>Preamp</w:t>
      </w:r>
      <w:r>
        <w:t xml:space="preserve"> boards which output the stimulation signals on the recording electrodes and add the culture voltage offset as described in [</w:t>
      </w:r>
      <w:r w:rsidR="009443FA">
        <w:fldChar w:fldCharType="begin"/>
      </w:r>
      <w:r>
        <w:instrText xml:space="preserve"> REF Ref_Squires_2013 \h </w:instrText>
      </w:r>
      <w:r w:rsidR="009443FA">
        <w:fldChar w:fldCharType="separate"/>
      </w:r>
      <w:r w:rsidR="00B9651C">
        <w:rPr>
          <w:noProof/>
        </w:rPr>
        <w:t>15</w:t>
      </w:r>
      <w:r w:rsidR="009443FA">
        <w:fldChar w:fldCharType="end"/>
      </w:r>
      <w:r>
        <w:t>].</w:t>
      </w:r>
    </w:p>
    <w:p w:rsidR="00F31F8B" w:rsidRDefault="00F31F8B" w:rsidP="00B026E4">
      <w:pPr>
        <w:pStyle w:val="ListParagraph"/>
        <w:numPr>
          <w:ilvl w:val="1"/>
          <w:numId w:val="17"/>
        </w:numPr>
        <w:ind w:left="1080"/>
      </w:pPr>
      <w:r w:rsidRPr="00467BDD">
        <w:t>Provide an interface that can specify stimulation waveforms, locations, and intervals that can be updated based on data from the recording electrodes</w:t>
      </w:r>
    </w:p>
    <w:p w:rsidR="006C7A65" w:rsidRPr="00467BDD" w:rsidRDefault="00601106" w:rsidP="006C7A65">
      <w:pPr>
        <w:pStyle w:val="ListParagraph"/>
        <w:ind w:left="1440" w:firstLine="0"/>
      </w:pPr>
      <w:r>
        <w:t>The DA</w:t>
      </w:r>
      <w:r w:rsidR="006C7A65">
        <w:t xml:space="preserve">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9443FA">
        <w:fldChar w:fldCharType="begin"/>
      </w:r>
      <w:r>
        <w:instrText xml:space="preserve"> REF Ref_Stahl_2009 \h </w:instrText>
      </w:r>
      <w:r w:rsidR="009443FA">
        <w:fldChar w:fldCharType="separate"/>
      </w:r>
      <w:r w:rsidR="00B9651C">
        <w:rPr>
          <w:noProof/>
        </w:rPr>
        <w:t>9</w:t>
      </w:r>
      <w:r w:rsidR="009443FA">
        <w:fldChar w:fldCharType="end"/>
      </w:r>
      <w:r w:rsidRPr="00467BDD">
        <w:t>]</w:t>
      </w:r>
    </w:p>
    <w:p w:rsidR="00F858EE" w:rsidRPr="00467BDD" w:rsidRDefault="00F858EE" w:rsidP="00F858EE">
      <w:pPr>
        <w:pStyle w:val="ListParagraph"/>
        <w:ind w:firstLine="0"/>
      </w:pPr>
      <w:r>
        <w:t xml:space="preserve">The Low-Noise Amplifier, also known as the </w:t>
      </w:r>
      <w:r w:rsidR="0033047B">
        <w:t>Preamp</w:t>
      </w:r>
      <w:r>
        <w:t>,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 xml:space="preserve">Eight PCI-Express card edge connector sockets are available on the Electrophysiology Interface </w:t>
      </w:r>
      <w:r w:rsidR="0033047B">
        <w:t>board</w:t>
      </w:r>
      <w:r>
        <w:t xml:space="preserve"> as described in [</w:t>
      </w:r>
      <w:r w:rsidR="009443FA">
        <w:fldChar w:fldCharType="begin"/>
      </w:r>
      <w:r>
        <w:instrText xml:space="preserve"> REF Ref_Squires_2013 \h </w:instrText>
      </w:r>
      <w:r w:rsidR="009443FA">
        <w:fldChar w:fldCharType="separate"/>
      </w:r>
      <w:r w:rsidR="00B9651C">
        <w:rPr>
          <w:noProof/>
        </w:rPr>
        <w:t>15</w:t>
      </w:r>
      <w:r w:rsidR="009443FA">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601106">
        <w:t>7</w:t>
      </w:r>
      <w:r w:rsidRPr="00601106">
        <w:rPr>
          <w:rStyle w:val="questiontext"/>
        </w:rPr>
        <w:t xml:space="preserve">V to </w:t>
      </w:r>
      <w:r w:rsidR="00F858EE" w:rsidRPr="00601106">
        <w:t>±</w:t>
      </w:r>
      <w:r w:rsidRPr="00601106">
        <w:rPr>
          <w:rStyle w:val="questiontext"/>
        </w:rPr>
        <w:t>15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w:t>
      </w:r>
      <w:r w:rsidR="0033047B">
        <w:rPr>
          <w:rStyle w:val="questiontext"/>
        </w:rPr>
        <w:t>board</w:t>
      </w:r>
      <w:r>
        <w:rPr>
          <w:rStyle w:val="questiontext"/>
        </w:rPr>
        <w:t xml:space="preserve"> connects its analog voltage supply inputs, which tolerate </w:t>
      </w:r>
      <w:r>
        <w:t>±</w:t>
      </w:r>
      <w:r w:rsidRPr="00601106">
        <w:t>7</w:t>
      </w:r>
      <w:r w:rsidRPr="00601106">
        <w:rPr>
          <w:rStyle w:val="questiontext"/>
        </w:rPr>
        <w:t xml:space="preserve">V to </w:t>
      </w:r>
      <w:r w:rsidRPr="00601106">
        <w:t>±</w:t>
      </w:r>
      <w:r w:rsidRPr="00601106">
        <w:rPr>
          <w:rStyle w:val="questiontext"/>
        </w:rPr>
        <w:t>15V</w:t>
      </w:r>
      <w:r>
        <w:rPr>
          <w:rStyle w:val="questiontext"/>
        </w:rPr>
        <w:t xml:space="preserve">, to the </w:t>
      </w:r>
      <w:r w:rsidR="0033047B">
        <w:rPr>
          <w:rStyle w:val="questiontext"/>
        </w:rPr>
        <w:t>Preamp</w:t>
      </w:r>
      <w:r>
        <w:rPr>
          <w:rStyle w:val="questiontext"/>
        </w:rPr>
        <w:t xml:space="preserve"> connectors as</w:t>
      </w:r>
      <w:r w:rsidRPr="00F858EE">
        <w:t xml:space="preserve"> </w:t>
      </w:r>
      <w:r>
        <w:t>described in [</w:t>
      </w:r>
      <w:r w:rsidR="009443FA">
        <w:fldChar w:fldCharType="begin"/>
      </w:r>
      <w:r>
        <w:instrText xml:space="preserve"> REF Ref_Squires_2013 \h </w:instrText>
      </w:r>
      <w:r w:rsidR="009443FA">
        <w:fldChar w:fldCharType="separate"/>
      </w:r>
      <w:r w:rsidR="00B9651C">
        <w:rPr>
          <w:noProof/>
        </w:rPr>
        <w:t>15</w:t>
      </w:r>
      <w:r w:rsidR="009443FA">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601106">
        <w:rPr>
          <w:rStyle w:val="questiontext"/>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lastRenderedPageBreak/>
        <w:t xml:space="preserve">The CPLD on the Electrophysiology Interface </w:t>
      </w:r>
      <w:r w:rsidR="0033047B">
        <w:rPr>
          <w:rStyle w:val="questiontext"/>
        </w:rPr>
        <w:t>board</w:t>
      </w:r>
      <w:r>
        <w:rPr>
          <w:rStyle w:val="questiontext"/>
        </w:rPr>
        <w:t xml:space="preserve"> enables the FPGA to control each digital input on every </w:t>
      </w:r>
      <w:r w:rsidR="0033047B">
        <w:rPr>
          <w:rStyle w:val="questiontext"/>
        </w:rPr>
        <w:t>Preamp</w:t>
      </w:r>
      <w:r>
        <w:rPr>
          <w:rStyle w:val="questiontext"/>
        </w:rPr>
        <w:t xml:space="preserve"> channel and voltage compatibility is shown in [</w:t>
      </w:r>
      <w:r w:rsidR="009443FA">
        <w:rPr>
          <w:rStyle w:val="questiontext"/>
        </w:rPr>
        <w:fldChar w:fldCharType="begin"/>
      </w:r>
      <w:r>
        <w:rPr>
          <w:rStyle w:val="questiontext"/>
        </w:rPr>
        <w:instrText xml:space="preserve"> REF Ref_Squires_2013 \h </w:instrText>
      </w:r>
      <w:r w:rsidR="009443FA">
        <w:rPr>
          <w:rStyle w:val="questiontext"/>
        </w:rPr>
      </w:r>
      <w:r w:rsidR="009443FA">
        <w:rPr>
          <w:rStyle w:val="questiontext"/>
        </w:rPr>
        <w:fldChar w:fldCharType="separate"/>
      </w:r>
      <w:r w:rsidR="00B9651C">
        <w:rPr>
          <w:noProof/>
        </w:rPr>
        <w:t>15</w:t>
      </w:r>
      <w:r w:rsidR="009443FA">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 xml:space="preserve">The differential inputs of the </w:t>
      </w:r>
      <w:r w:rsidR="0033047B">
        <w:rPr>
          <w:rStyle w:val="questiontext"/>
        </w:rPr>
        <w:t>Preamp</w:t>
      </w:r>
      <w:r>
        <w:rPr>
          <w:rStyle w:val="questiontext"/>
        </w:rPr>
        <w:t>s are routed to a terminal block for simple connection to recording electrodes as described in [</w:t>
      </w:r>
      <w:r w:rsidR="009443FA">
        <w:rPr>
          <w:rStyle w:val="questiontext"/>
        </w:rPr>
        <w:fldChar w:fldCharType="begin"/>
      </w:r>
      <w:r>
        <w:rPr>
          <w:rStyle w:val="questiontext"/>
        </w:rPr>
        <w:instrText xml:space="preserve"> REF Ref_Squires_2013 \h </w:instrText>
      </w:r>
      <w:r w:rsidR="009443FA">
        <w:rPr>
          <w:rStyle w:val="questiontext"/>
        </w:rPr>
      </w:r>
      <w:r w:rsidR="009443FA">
        <w:rPr>
          <w:rStyle w:val="questiontext"/>
        </w:rPr>
        <w:fldChar w:fldCharType="separate"/>
      </w:r>
      <w:r w:rsidR="00B9651C">
        <w:rPr>
          <w:noProof/>
        </w:rPr>
        <w:t>15</w:t>
      </w:r>
      <w:r w:rsidR="009443FA">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 xml:space="preserve">Convert the </w:t>
      </w:r>
      <w:r w:rsidRPr="00601106">
        <w:rPr>
          <w:rStyle w:val="questiontext"/>
        </w:rPr>
        <w:t>20Hz to 14.6kHz</w:t>
      </w:r>
      <w:r w:rsidRPr="00467BDD">
        <w:rPr>
          <w:rStyle w:val="questiontext"/>
        </w:rPr>
        <w:t xml:space="preserve"> analog output signal [</w:t>
      </w:r>
      <w:r w:rsidR="009443FA">
        <w:rPr>
          <w:rStyle w:val="questiontext"/>
        </w:rPr>
        <w:fldChar w:fldCharType="begin"/>
      </w:r>
      <w:r>
        <w:rPr>
          <w:rStyle w:val="questiontext"/>
        </w:rPr>
        <w:instrText xml:space="preserve"> REF Ref_Stahl_2009 \h </w:instrText>
      </w:r>
      <w:r w:rsidR="009443FA">
        <w:rPr>
          <w:rStyle w:val="questiontext"/>
        </w:rPr>
      </w:r>
      <w:r w:rsidR="009443FA">
        <w:rPr>
          <w:rStyle w:val="questiontext"/>
        </w:rPr>
        <w:fldChar w:fldCharType="separate"/>
      </w:r>
      <w:r w:rsidR="00B9651C">
        <w:rPr>
          <w:noProof/>
        </w:rPr>
        <w:t>9</w:t>
      </w:r>
      <w:r w:rsidR="009443FA">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 xml:space="preserve">An AD7606 ADC converts the </w:t>
      </w:r>
      <w:r w:rsidR="0033047B">
        <w:rPr>
          <w:rStyle w:val="questiontext"/>
        </w:rPr>
        <w:t>Preamp</w:t>
      </w:r>
      <w:r>
        <w:rPr>
          <w:rStyle w:val="questiontext"/>
        </w:rPr>
        <w:t xml:space="preserve"> output voltage to digital samples, has an analog low-pass input filter with a corner frequency of 23kHz, and can sample at up to 200kS/s, satisfying the sampling theorem, as described in [</w:t>
      </w:r>
      <w:r w:rsidR="009443FA">
        <w:rPr>
          <w:rStyle w:val="questiontext"/>
        </w:rPr>
        <w:fldChar w:fldCharType="begin"/>
      </w:r>
      <w:r>
        <w:rPr>
          <w:rStyle w:val="questiontext"/>
        </w:rPr>
        <w:instrText xml:space="preserve"> REF Ref_Squires_2013 \h </w:instrText>
      </w:r>
      <w:r w:rsidR="009443FA">
        <w:rPr>
          <w:rStyle w:val="questiontext"/>
        </w:rPr>
      </w:r>
      <w:r w:rsidR="009443FA">
        <w:rPr>
          <w:rStyle w:val="questiontext"/>
        </w:rPr>
        <w:fldChar w:fldCharType="separate"/>
      </w:r>
      <w:r w:rsidR="00B9651C">
        <w:rPr>
          <w:noProof/>
        </w:rPr>
        <w:t>15</w:t>
      </w:r>
      <w:r w:rsidR="009443FA">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 xml:space="preserve">Four unique stimulation channels with differential outputs are connected single ended to the eight </w:t>
      </w:r>
      <w:r w:rsidR="0033047B">
        <w:rPr>
          <w:rStyle w:val="questiontext"/>
        </w:rPr>
        <w:t>Preamp</w:t>
      </w:r>
      <w:r>
        <w:rPr>
          <w:rStyle w:val="questiontext"/>
        </w:rPr>
        <w:t xml:space="preserve"> connectors as described in [</w:t>
      </w:r>
      <w:r w:rsidR="009443FA">
        <w:rPr>
          <w:rStyle w:val="questiontext"/>
        </w:rPr>
        <w:fldChar w:fldCharType="begin"/>
      </w:r>
      <w:r>
        <w:rPr>
          <w:rStyle w:val="questiontext"/>
        </w:rPr>
        <w:instrText xml:space="preserve"> REF Ref_Squires_2013 \h </w:instrText>
      </w:r>
      <w:r w:rsidR="009443FA">
        <w:rPr>
          <w:rStyle w:val="questiontext"/>
        </w:rPr>
      </w:r>
      <w:r w:rsidR="009443FA">
        <w:rPr>
          <w:rStyle w:val="questiontext"/>
        </w:rPr>
        <w:fldChar w:fldCharType="separate"/>
      </w:r>
      <w:r w:rsidR="00B9651C">
        <w:rPr>
          <w:noProof/>
        </w:rPr>
        <w:t>15</w:t>
      </w:r>
      <w:r w:rsidR="009443FA">
        <w:rPr>
          <w:rStyle w:val="questiontext"/>
        </w:rPr>
        <w:fldChar w:fldCharType="end"/>
      </w:r>
      <w:r>
        <w:rPr>
          <w:rStyle w:val="questiontext"/>
        </w:rPr>
        <w:t>].</w:t>
      </w:r>
    </w:p>
    <w:p w:rsidR="00E33EB3" w:rsidRDefault="00772B91">
      <w:pPr>
        <w:pStyle w:val="Heading1"/>
        <w:pageBreakBefore/>
        <w:pPrChange w:id="2364" w:author="kbatzer" w:date="2013-12-02T00:11:00Z">
          <w:pPr>
            <w:pStyle w:val="Heading1"/>
          </w:pPr>
        </w:pPrChange>
      </w:pPr>
      <w:bookmarkStart w:id="2365" w:name="_Toc373334818"/>
      <w:bookmarkStart w:id="2366" w:name="_Toc373336021"/>
      <w:r w:rsidRPr="00467BDD">
        <w:lastRenderedPageBreak/>
        <w:t>Conclusions</w:t>
      </w:r>
      <w:bookmarkEnd w:id="2365"/>
      <w:bookmarkEnd w:id="2366"/>
    </w:p>
    <w:p w:rsidR="00F62D3B" w:rsidRDefault="00F62D3B" w:rsidP="00F62D3B">
      <w:pPr>
        <w:rPr>
          <w:ins w:id="2367" w:author="kbatzer" w:date="2013-11-24T19:30:00Z"/>
        </w:rPr>
      </w:pPr>
      <w:ins w:id="2368" w:author="kbatzer" w:date="2013-11-24T19:30:00Z">
        <w:r>
          <w:t>The Data Acquisition and Stimulation System (DASS)</w:t>
        </w:r>
      </w:ins>
      <w:ins w:id="2369" w:author="kbatzer" w:date="2013-12-01T16:45:00Z">
        <w:r w:rsidR="00A76B44">
          <w:t xml:space="preserve"> provides eight channels of acquisition and four channels </w:t>
        </w:r>
      </w:ins>
      <w:ins w:id="2370" w:author="kbatzer" w:date="2013-12-01T16:46:00Z">
        <w:r w:rsidR="00A76B44">
          <w:t>of arbitrary waveform generation to support electrophysiology experiments, including basic (earthworm) and advanced (microelectrode array or MEAs) applications</w:t>
        </w:r>
      </w:ins>
      <w:ins w:id="2371" w:author="kbatzer" w:date="2013-11-24T19:30:00Z">
        <w:r>
          <w:t xml:space="preserve">.  The system is certainly not limited to the considered use cases; its features are likely to align with many other electrophysiological applications not yet investigated.  The DASS </w:t>
        </w:r>
      </w:ins>
      <w:ins w:id="2372" w:author="kbatzer" w:date="2013-12-01T16:48:00Z">
        <w:r w:rsidR="00A76B44">
          <w:t xml:space="preserve">expands </w:t>
        </w:r>
      </w:ins>
      <w:ins w:id="2373" w:author="kbatzer" w:date="2013-11-24T19:30:00Z">
        <w:r>
          <w:t xml:space="preserve">the capabilities of the Neurobiology Engineering Laboratory at Western Michigan University.  </w:t>
        </w:r>
      </w:ins>
    </w:p>
    <w:p w:rsidR="009443FA" w:rsidRDefault="00F62D3B" w:rsidP="009443FA">
      <w:pPr>
        <w:ind w:firstLine="0"/>
        <w:rPr>
          <w:ins w:id="2374" w:author="kbatzer" w:date="2013-11-24T19:30:00Z"/>
          <w:b/>
        </w:rPr>
        <w:pPrChange w:id="2375" w:author="kbatzer" w:date="2013-11-24T19:31:00Z">
          <w:pPr/>
        </w:pPrChange>
      </w:pPr>
      <w:ins w:id="2376" w:author="kbatzer" w:date="2013-11-24T19:30:00Z">
        <w:r w:rsidRPr="008913F7">
          <w:rPr>
            <w:b/>
          </w:rPr>
          <w:t>Future Expansion</w:t>
        </w:r>
      </w:ins>
    </w:p>
    <w:p w:rsidR="00F62D3B" w:rsidRDefault="00F62D3B" w:rsidP="00F62D3B">
      <w:pPr>
        <w:rPr>
          <w:ins w:id="2377" w:author="kbatzer" w:date="2013-11-24T19:30:00Z"/>
        </w:rPr>
      </w:pPr>
      <w:ins w:id="2378" w:author="kbatzer" w:date="2013-11-24T19:30:00Z">
        <w:r>
          <w:t xml:space="preserve">One of the major goals of the current design was leaving the architecture open for future expansion.  </w:t>
        </w:r>
      </w:ins>
      <w:ins w:id="2379" w:author="kbatzer" w:date="2013-11-24T19:31:00Z">
        <w:r>
          <w:t>A future targ</w:t>
        </w:r>
      </w:ins>
      <w:ins w:id="2380" w:author="kbatzer" w:date="2013-11-24T19:32:00Z">
        <w:r>
          <w:t>et is</w:t>
        </w:r>
      </w:ins>
      <w:ins w:id="2381" w:author="kbatzer" w:date="2013-11-24T19:30:00Z">
        <w:r>
          <w:t xml:space="preserve"> full support of the 60 channels of a MEA.  An initial discussion was provided in [</w:t>
        </w:r>
      </w:ins>
      <w:ins w:id="2382" w:author="kbatzer" w:date="2013-11-24T19:32:00Z">
        <w:r w:rsidR="009443FA">
          <w:fldChar w:fldCharType="begin"/>
        </w:r>
        <w:r>
          <w:instrText xml:space="preserve"> REF Ref_Squires_2013 \h </w:instrText>
        </w:r>
      </w:ins>
      <w:r w:rsidR="009443FA">
        <w:fldChar w:fldCharType="separate"/>
      </w:r>
      <w:ins w:id="2383" w:author="kbatzer" w:date="2013-12-02T10:13:00Z">
        <w:r w:rsidR="00B9651C">
          <w:rPr>
            <w:noProof/>
          </w:rPr>
          <w:t>15</w:t>
        </w:r>
      </w:ins>
      <w:ins w:id="2384" w:author="kbatzer" w:date="2013-11-24T19:32:00Z">
        <w:r w:rsidR="009443FA">
          <w:fldChar w:fldCharType="end"/>
        </w:r>
      </w:ins>
      <w:ins w:id="2385" w:author="kbatzer" w:date="2013-11-24T19:30:00Z">
        <w:r>
          <w:t xml:space="preserve">] of </w:t>
        </w:r>
      </w:ins>
      <w:ins w:id="2386" w:author="kbatzer" w:date="2013-12-01T16:51:00Z">
        <w:r w:rsidR="00A76B44">
          <w:t xml:space="preserve">a </w:t>
        </w:r>
      </w:ins>
      <w:ins w:id="2387" w:author="kbatzer" w:date="2013-11-24T19:30:00Z">
        <w:r>
          <w:t xml:space="preserve">possible hardware architecture.  From a software/firmware perspective the main area of concern is the required acquisition data rates.  </w:t>
        </w:r>
      </w:ins>
      <w:ins w:id="2388" w:author="kbatzer" w:date="2013-12-01T17:30:00Z">
        <w:r w:rsidR="00CB16C3">
          <w:t xml:space="preserve">A 60 channel system with a 188 byte packet size would have </w:t>
        </w:r>
      </w:ins>
      <w:ins w:id="2389" w:author="kbatzer" w:date="2013-12-01T17:31:00Z">
        <w:r w:rsidR="00CB16C3">
          <w:t>8.2908</w:t>
        </w:r>
      </w:ins>
      <w:ins w:id="2390" w:author="kbatzer" w:date="2013-11-24T19:30:00Z">
        <w:r>
          <w:t xml:space="preserve"> Mbytes/s, calculated as: </w:t>
        </w:r>
      </w:ins>
    </w:p>
    <w:p w:rsidR="009443FA" w:rsidRDefault="00F62D3B" w:rsidP="009443FA">
      <w:pPr>
        <w:ind w:firstLine="0"/>
        <w:jc w:val="center"/>
        <w:rPr>
          <w:ins w:id="2391" w:author="kbatzer" w:date="2013-11-24T19:30:00Z"/>
        </w:rPr>
        <w:pPrChange w:id="2392" w:author="kbatzer" w:date="2013-12-01T16:58:00Z">
          <w:pPr/>
        </w:pPrChange>
      </w:pPr>
      <m:oMath>
        <w:ins w:id="2393" w:author="kbatzer" w:date="2013-11-24T19:30:00Z">
          <m:r>
            <w:rPr>
              <w:rFonts w:ascii="Cambria Math" w:hAnsi="Cambria Math"/>
            </w:rPr>
            <m:t>Packetized ADC Da</m:t>
          </m:r>
          <m:r>
            <w:rPr>
              <w:rFonts w:ascii="Cambria Math" w:hAnsi="Cambria Math"/>
            </w:rPr>
            <m:t xml:space="preserve">ta= </m:t>
          </m:r>
        </w:ins>
        <m:f>
          <m:fPr>
            <m:ctrlPr>
              <w:ins w:id="2394" w:author="kbatzer" w:date="2013-11-24T19:30:00Z">
                <w:rPr>
                  <w:rFonts w:ascii="Cambria Math" w:hAnsi="Cambria Math"/>
                  <w:i/>
                </w:rPr>
              </w:ins>
            </m:ctrlPr>
          </m:fPr>
          <m:num>
            <w:ins w:id="2395" w:author="kbatzer" w:date="2013-12-01T17:31:00Z">
              <m:r>
                <w:rPr>
                  <w:rFonts w:ascii="Cambria Math" w:hAnsi="Cambria Math"/>
                </w:rPr>
                <m:t>188</m:t>
              </m:r>
            </w:ins>
            <w:ins w:id="2396" w:author="kbatzer" w:date="2013-11-24T19:30:00Z">
              <m:r>
                <w:rPr>
                  <w:rFonts w:ascii="Cambria Math" w:hAnsi="Cambria Math"/>
                </w:rPr>
                <m:t xml:space="preserve"> bytes*44100Hz</m:t>
              </m:r>
            </w:ins>
          </m:num>
          <m:den>
            <w:ins w:id="2397" w:author="kbatzer" w:date="2013-11-24T19:30:00Z">
              <m:r>
                <w:rPr>
                  <w:rFonts w:ascii="Cambria Math" w:hAnsi="Cambria Math"/>
                </w:rPr>
                <m:t>1000000</m:t>
              </m:r>
            </w:ins>
          </m:den>
        </m:f>
        <w:ins w:id="2398" w:author="kbatzer" w:date="2013-11-24T19:30:00Z">
          <m:r>
            <w:rPr>
              <w:rFonts w:ascii="Cambria Math" w:hAnsi="Cambria Math"/>
            </w:rPr>
            <m:t>=</m:t>
          </m:r>
        </w:ins>
        <w:ins w:id="2399" w:author="kbatzer" w:date="2013-12-01T17:31:00Z">
          <m:r>
            <w:rPr>
              <w:rFonts w:ascii="Cambria Math" w:hAnsi="Cambria Math"/>
            </w:rPr>
            <m:t>8.2908</m:t>
          </m:r>
        </w:ins>
        <w:ins w:id="2400" w:author="kbatzer" w:date="2013-11-24T19:30:00Z">
          <m:r>
            <w:rPr>
              <w:rFonts w:ascii="Cambria Math" w:hAnsi="Cambria Math"/>
            </w:rPr>
            <m:t xml:space="preserve"> </m:t>
          </m:r>
          <m:r>
            <m:rPr>
              <m:sty m:val="p"/>
            </m:rPr>
            <w:rPr>
              <w:rFonts w:ascii="Cambria Math" w:hAnsi="Cambria Math"/>
            </w:rPr>
            <m:t>Mbytes</m:t>
          </m:r>
          <m:r>
            <w:rPr>
              <w:rFonts w:ascii="Cambria Math" w:hAnsi="Cambria Math"/>
            </w:rPr>
            <m:t>/s</m:t>
          </m:r>
        </w:ins>
      </m:oMath>
      <w:ins w:id="2401" w:author="kbatzer" w:date="2013-12-01T16:58:00Z">
        <w:r w:rsidR="006D54FB">
          <w:rPr>
            <w:rFonts w:eastAsiaTheme="minorEastAsia"/>
          </w:rPr>
          <w:t>.</w:t>
        </w:r>
      </w:ins>
    </w:p>
    <w:p w:rsidR="009443FA" w:rsidRDefault="00F62D3B" w:rsidP="009443FA">
      <w:pPr>
        <w:ind w:firstLine="0"/>
        <w:rPr>
          <w:ins w:id="2402" w:author="kbatzer" w:date="2013-11-24T19:30:00Z"/>
        </w:rPr>
        <w:pPrChange w:id="2403" w:author="kbatzer" w:date="2013-11-24T19:32:00Z">
          <w:pPr/>
        </w:pPrChange>
      </w:pPr>
      <w:ins w:id="2404" w:author="kbatzer" w:date="2013-11-24T19:30:00Z">
        <w:r>
          <w:t xml:space="preserve">This data rate exceeds the previously calculated interrupt mode max throughput of 8.192 Mbytes/s, discussed in </w:t>
        </w:r>
      </w:ins>
      <w:ins w:id="2405" w:author="kbatzer" w:date="2013-11-27T17:59:00Z">
        <w:r w:rsidR="004249A9">
          <w:t xml:space="preserve">the </w:t>
        </w:r>
        <w:r w:rsidR="009443FA">
          <w:fldChar w:fldCharType="begin"/>
        </w:r>
        <w:r w:rsidR="004249A9">
          <w:instrText xml:space="preserve"> REF _Ref373338474 \h </w:instrText>
        </w:r>
      </w:ins>
      <w:r w:rsidR="009443FA">
        <w:fldChar w:fldCharType="separate"/>
      </w:r>
      <w:ins w:id="2406" w:author="kbatzer" w:date="2013-12-02T10:13:00Z">
        <w:r w:rsidR="00B9651C" w:rsidRPr="008D468E">
          <w:t>Data Flow Analysis</w:t>
        </w:r>
      </w:ins>
      <w:ins w:id="2407" w:author="kbatzer" w:date="2013-11-27T17:59:00Z">
        <w:r w:rsidR="009443FA">
          <w:fldChar w:fldCharType="end"/>
        </w:r>
        <w:r w:rsidR="004249A9">
          <w:t xml:space="preserve"> section of this document</w:t>
        </w:r>
      </w:ins>
      <w:ins w:id="2408" w:author="kbatzer" w:date="2013-11-24T19:30:00Z">
        <w:r>
          <w:t xml:space="preserve"> and calculated as:</w:t>
        </w:r>
      </w:ins>
    </w:p>
    <w:p w:rsidR="009443FA" w:rsidRDefault="00F62D3B" w:rsidP="009443FA">
      <w:pPr>
        <w:ind w:firstLine="0"/>
        <w:jc w:val="center"/>
        <w:rPr>
          <w:ins w:id="2409" w:author="kbatzer" w:date="2013-11-24T19:30:00Z"/>
        </w:rPr>
        <w:pPrChange w:id="2410" w:author="kbatzer" w:date="2013-12-01T16:58:00Z">
          <w:pPr/>
        </w:pPrChange>
      </w:pPr>
      <m:oMath>
        <w:ins w:id="2411" w:author="kbatzer" w:date="2013-11-24T19:30:00Z">
          <m:r>
            <w:rPr>
              <w:rFonts w:ascii="Cambria Math" w:hAnsi="Cambria Math"/>
            </w:rPr>
            <m:t xml:space="preserve">Interrupt Mode Bandwidth=1024 bytes* </m:t>
          </m:r>
        </w:ins>
        <m:f>
          <m:fPr>
            <m:ctrlPr>
              <w:ins w:id="2412" w:author="kbatzer" w:date="2013-11-24T19:30:00Z">
                <w:rPr>
                  <w:rFonts w:ascii="Cambria Math" w:hAnsi="Cambria Math"/>
                  <w:i/>
                </w:rPr>
              </w:ins>
            </m:ctrlPr>
          </m:fPr>
          <m:num>
            <w:ins w:id="2413" w:author="kbatzer" w:date="2013-11-24T19:30:00Z">
              <m:r>
                <w:rPr>
                  <w:rFonts w:ascii="Cambria Math" w:hAnsi="Cambria Math"/>
                </w:rPr>
                <m:t>1</m:t>
              </m:r>
            </w:ins>
          </m:num>
          <m:den>
            <w:ins w:id="2414" w:author="kbatzer" w:date="2013-11-24T19:30:00Z">
              <m:r>
                <w:rPr>
                  <w:rFonts w:ascii="Cambria Math" w:hAnsi="Cambria Math"/>
                </w:rPr>
                <m:t>125 microseconds</m:t>
              </m:r>
            </w:ins>
          </m:den>
        </m:f>
        <w:ins w:id="2415" w:author="kbatzer" w:date="2013-11-24T19:30:00Z">
          <m:r>
            <w:rPr>
              <w:rFonts w:ascii="Cambria Math" w:hAnsi="Cambria Math"/>
            </w:rPr>
            <m:t>=8.192 Mbytes/s</m:t>
          </m:r>
        </w:ins>
      </m:oMath>
      <w:ins w:id="2416" w:author="kbatzer" w:date="2013-12-01T16:58:00Z">
        <w:r w:rsidR="006D54FB">
          <w:rPr>
            <w:rFonts w:eastAsiaTheme="minorEastAsia"/>
          </w:rPr>
          <w:t>.</w:t>
        </w:r>
      </w:ins>
    </w:p>
    <w:p w:rsidR="00F62D3B" w:rsidRDefault="00787430" w:rsidP="00F62D3B">
      <w:pPr>
        <w:rPr>
          <w:ins w:id="2417" w:author="kbatzer" w:date="2013-11-24T19:30:00Z"/>
        </w:rPr>
      </w:pPr>
      <w:ins w:id="2418" w:author="kbatzer" w:date="2013-12-01T16:57:00Z">
        <w:r>
          <w:t>U</w:t>
        </w:r>
      </w:ins>
      <w:ins w:id="2419" w:author="kbatzer" w:date="2013-11-24T19:30:00Z">
        <w:r w:rsidR="00F62D3B">
          <w:t xml:space="preserve">sing a different FPGA could provide larger FIFOs and make it possible to not require the 125 microsecond latency that interrupt mode USB transfers provide.  With </w:t>
        </w:r>
        <w:r w:rsidR="00F62D3B">
          <w:lastRenderedPageBreak/>
          <w:t xml:space="preserve">this relinquished, bulk transfers become possible with a maximum theoretical throughput of 60 Mbytes/s.  Despite the expectation that the full 60 Mbytes/s would not be achieved, it is reasonable to assume </w:t>
        </w:r>
      </w:ins>
      <w:ins w:id="2420" w:author="kbatzer" w:date="2013-12-01T17:31:00Z">
        <w:r w:rsidR="00CB16C3">
          <w:t>8.2908</w:t>
        </w:r>
      </w:ins>
      <w:ins w:id="2421" w:author="kbatzer" w:date="2013-11-24T19:30:00Z">
        <w:r w:rsidR="00F62D3B">
          <w:t xml:space="preserve"> Mbytes/s of sustained bandwidth </w:t>
        </w:r>
      </w:ins>
      <w:ins w:id="2422" w:author="kbatzer" w:date="2013-12-01T16:58:00Z">
        <w:r>
          <w:t>is</w:t>
        </w:r>
      </w:ins>
      <w:ins w:id="2423" w:author="kbatzer" w:date="2013-11-24T19:30:00Z">
        <w:r w:rsidR="00F62D3B">
          <w:t xml:space="preserve"> achievable. </w:t>
        </w:r>
      </w:ins>
    </w:p>
    <w:p w:rsidR="00F62D3B" w:rsidRDefault="00F62D3B" w:rsidP="00F62D3B">
      <w:pPr>
        <w:rPr>
          <w:ins w:id="2424" w:author="kbatzer" w:date="2013-11-24T19:30:00Z"/>
        </w:rPr>
      </w:pPr>
      <w:ins w:id="2425" w:author="kbatzer" w:date="2013-11-24T19:30:00Z">
        <w:r>
          <w:t>The FIFO size concern is better understood by reviewing the current amount of unresponsiveness from a Windows PC required to fill the current FIFO.  This is calculated as follows:</w:t>
        </w:r>
      </w:ins>
    </w:p>
    <w:p w:rsidR="009443FA" w:rsidRDefault="00F62D3B" w:rsidP="009443FA">
      <w:pPr>
        <w:ind w:firstLine="0"/>
        <w:jc w:val="center"/>
        <w:rPr>
          <w:ins w:id="2426" w:author="kbatzer" w:date="2013-11-24T19:30:00Z"/>
        </w:rPr>
        <w:pPrChange w:id="2427" w:author="kbatzer" w:date="2013-12-01T16:59:00Z">
          <w:pPr/>
        </w:pPrChange>
      </w:pPr>
      <m:oMath>
        <w:ins w:id="2428" w:author="kbatzer" w:date="2013-11-24T19:30:00Z">
          <m:r>
            <w:rPr>
              <w:rFonts w:ascii="Cambria Math" w:hAnsi="Cambria Math"/>
            </w:rPr>
            <m:t>Acq</m:t>
          </m:r>
        </w:ins>
        <w:ins w:id="2429" w:author="kbatzer" w:date="2013-11-24T19:33:00Z">
          <m:r>
            <w:rPr>
              <w:rFonts w:ascii="Cambria Math" w:hAnsi="Cambria Math"/>
            </w:rPr>
            <m:t>.</m:t>
          </m:r>
        </w:ins>
        <w:ins w:id="2430" w:author="kbatzer" w:date="2013-11-24T19:30:00Z">
          <m:r>
            <w:rPr>
              <w:rFonts w:ascii="Cambria Math" w:hAnsi="Cambria Math"/>
            </w:rPr>
            <m:t xml:space="preserve"> FIFO Fill Time=</m:t>
          </m:r>
        </w:ins>
        <m:f>
          <m:fPr>
            <m:ctrlPr>
              <w:ins w:id="2431" w:author="kbatzer" w:date="2013-11-24T19:30:00Z">
                <w:rPr>
                  <w:rFonts w:ascii="Cambria Math" w:hAnsi="Cambria Math"/>
                  <w:i/>
                </w:rPr>
              </w:ins>
            </m:ctrlPr>
          </m:fPr>
          <m:num>
            <m:d>
              <m:dPr>
                <m:ctrlPr>
                  <w:ins w:id="2432" w:author="kbatzer" w:date="2013-11-24T19:30:00Z">
                    <w:rPr>
                      <w:rFonts w:ascii="Cambria Math" w:eastAsia="Calibri" w:hAnsi="Cambria Math"/>
                      <w:i/>
                      <w:sz w:val="22"/>
                      <w:szCs w:val="22"/>
                    </w:rPr>
                  </w:ins>
                </m:ctrlPr>
              </m:dPr>
              <m:e>
                <m:f>
                  <m:fPr>
                    <m:ctrlPr>
                      <w:ins w:id="2433" w:author="kbatzer" w:date="2013-11-24T19:30:00Z">
                        <w:rPr>
                          <w:rFonts w:ascii="Cambria Math" w:eastAsia="Calibri" w:hAnsi="Cambria Math"/>
                          <w:i/>
                          <w:sz w:val="22"/>
                          <w:szCs w:val="22"/>
                        </w:rPr>
                      </w:ins>
                    </m:ctrlPr>
                  </m:fPr>
                  <m:num>
                    <w:ins w:id="2434" w:author="kbatzer" w:date="2013-11-24T19:30:00Z">
                      <m:r>
                        <w:rPr>
                          <w:rFonts w:ascii="Cambria Math" w:hAnsi="Cambria Math"/>
                        </w:rPr>
                        <m:t>32768 byte FIFO</m:t>
                      </m:r>
                    </w:ins>
                  </m:num>
                  <m:den>
                    <w:ins w:id="2435" w:author="kbatzer" w:date="2013-11-24T19:30:00Z">
                      <m:r>
                        <w:rPr>
                          <w:rFonts w:ascii="Cambria Math" w:hAnsi="Cambria Math"/>
                        </w:rPr>
                        <m:t>32 byte packet</m:t>
                      </m:r>
                    </w:ins>
                  </m:den>
                </m:f>
                <w:ins w:id="2436" w:author="kbatzer" w:date="2013-11-24T19:30:00Z">
                  <m:r>
                    <w:rPr>
                      <w:rFonts w:ascii="Cambria Math" w:hAnsi="Cambria Math"/>
                    </w:rPr>
                    <m:t xml:space="preserve">* </m:t>
                  </m:r>
                </w:ins>
                <m:f>
                  <m:fPr>
                    <m:ctrlPr>
                      <w:ins w:id="2437" w:author="kbatzer" w:date="2013-11-24T19:30:00Z">
                        <w:rPr>
                          <w:rFonts w:ascii="Cambria Math" w:eastAsia="Calibri" w:hAnsi="Cambria Math"/>
                          <w:i/>
                          <w:sz w:val="22"/>
                          <w:szCs w:val="22"/>
                        </w:rPr>
                      </w:ins>
                    </m:ctrlPr>
                  </m:fPr>
                  <m:num>
                    <w:ins w:id="2438" w:author="kbatzer" w:date="2013-11-24T19:30:00Z">
                      <m:r>
                        <w:rPr>
                          <w:rFonts w:ascii="Cambria Math" w:hAnsi="Cambria Math"/>
                        </w:rPr>
                        <m:t>1</m:t>
                      </m:r>
                    </w:ins>
                  </m:num>
                  <m:den>
                    <w:ins w:id="2439" w:author="kbatzer" w:date="2013-11-24T19:30:00Z">
                      <m:r>
                        <w:rPr>
                          <w:rFonts w:ascii="Cambria Math" w:hAnsi="Cambria Math"/>
                        </w:rPr>
                        <m:t>44.1kHz</m:t>
                      </m:r>
                    </w:ins>
                  </m:den>
                </m:f>
              </m:e>
            </m:d>
          </m:num>
          <m:den>
            <w:ins w:id="2440" w:author="kbatzer" w:date="2013-11-24T19:30:00Z">
              <m:r>
                <w:rPr>
                  <w:rFonts w:ascii="Cambria Math" w:hAnsi="Cambria Math"/>
                </w:rPr>
                <m:t>1000</m:t>
              </m:r>
            </w:ins>
          </m:den>
        </m:f>
        <w:ins w:id="2441" w:author="kbatzer" w:date="2013-11-24T19:30:00Z">
          <m:r>
            <w:rPr>
              <w:rFonts w:ascii="Cambria Math" w:hAnsi="Cambria Math"/>
            </w:rPr>
            <m:t>=23.22 m</m:t>
          </m:r>
        </w:ins>
        <w:ins w:id="2442" w:author="kbatzer" w:date="2013-11-24T19:33:00Z">
          <m:r>
            <w:rPr>
              <w:rFonts w:ascii="Cambria Math" w:hAnsi="Cambria Math"/>
            </w:rPr>
            <m:t>s</m:t>
          </m:r>
        </w:ins>
      </m:oMath>
      <w:ins w:id="2443" w:author="kbatzer" w:date="2013-12-01T16:59:00Z">
        <w:r w:rsidR="006D54FB">
          <w:rPr>
            <w:rFonts w:eastAsiaTheme="minorEastAsia"/>
          </w:rPr>
          <w:t>.</w:t>
        </w:r>
      </w:ins>
    </w:p>
    <w:p w:rsidR="009443FA" w:rsidRDefault="00F62D3B" w:rsidP="009443FA">
      <w:pPr>
        <w:ind w:firstLine="0"/>
        <w:rPr>
          <w:ins w:id="2444" w:author="kbatzer" w:date="2013-11-24T19:30:00Z"/>
        </w:rPr>
        <w:pPrChange w:id="2445" w:author="kbatzer" w:date="2013-11-24T19:33:00Z">
          <w:pPr/>
        </w:pPrChange>
      </w:pPr>
      <w:ins w:id="2446" w:author="kbatzer" w:date="2013-11-24T19:30:00Z">
        <w:r>
          <w:t>Additionally, the Cypress FIFOs are filled within the following time:</w:t>
        </w:r>
      </w:ins>
    </w:p>
    <w:p w:rsidR="009443FA" w:rsidRDefault="00F62D3B" w:rsidP="009443FA">
      <w:pPr>
        <w:ind w:firstLine="0"/>
        <w:jc w:val="center"/>
        <w:rPr>
          <w:ins w:id="2447" w:author="kbatzer" w:date="2013-11-24T19:30:00Z"/>
        </w:rPr>
        <w:pPrChange w:id="2448" w:author="kbatzer" w:date="2013-12-01T16:59:00Z">
          <w:pPr/>
        </w:pPrChange>
      </w:pPr>
      <m:oMath>
        <w:ins w:id="2449" w:author="kbatzer" w:date="2013-11-24T19:30:00Z">
          <m:r>
            <w:rPr>
              <w:rFonts w:ascii="Cambria Math" w:hAnsi="Cambria Math"/>
            </w:rPr>
            <m:t>Cypress FIFO Fill Time=</m:t>
          </m:r>
        </w:ins>
        <m:f>
          <m:fPr>
            <m:ctrlPr>
              <w:ins w:id="2450" w:author="kbatzer" w:date="2013-11-24T19:30:00Z">
                <w:rPr>
                  <w:rFonts w:ascii="Cambria Math" w:hAnsi="Cambria Math"/>
                  <w:i/>
                </w:rPr>
              </w:ins>
            </m:ctrlPr>
          </m:fPr>
          <m:num>
            <m:d>
              <m:dPr>
                <m:ctrlPr>
                  <w:ins w:id="2451" w:author="kbatzer" w:date="2013-11-24T19:30:00Z">
                    <w:rPr>
                      <w:rFonts w:ascii="Cambria Math" w:eastAsia="Calibri" w:hAnsi="Cambria Math"/>
                      <w:i/>
                      <w:sz w:val="22"/>
                      <w:szCs w:val="22"/>
                    </w:rPr>
                  </w:ins>
                </m:ctrlPr>
              </m:dPr>
              <m:e>
                <m:f>
                  <m:fPr>
                    <m:ctrlPr>
                      <w:ins w:id="2452" w:author="kbatzer" w:date="2013-11-24T19:30:00Z">
                        <w:rPr>
                          <w:rFonts w:ascii="Cambria Math" w:eastAsia="Calibri" w:hAnsi="Cambria Math"/>
                          <w:i/>
                          <w:sz w:val="22"/>
                          <w:szCs w:val="22"/>
                        </w:rPr>
                      </w:ins>
                    </m:ctrlPr>
                  </m:fPr>
                  <m:num>
                    <w:ins w:id="2453" w:author="kbatzer" w:date="2013-11-24T19:30:00Z">
                      <m:r>
                        <w:rPr>
                          <w:rFonts w:ascii="Cambria Math" w:hAnsi="Cambria Math"/>
                        </w:rPr>
                        <m:t>4096 byte FIFO</m:t>
                      </m:r>
                    </w:ins>
                  </m:num>
                  <m:den>
                    <w:ins w:id="2454" w:author="kbatzer" w:date="2013-11-24T19:30:00Z">
                      <m:r>
                        <w:rPr>
                          <w:rFonts w:ascii="Cambria Math" w:hAnsi="Cambria Math"/>
                        </w:rPr>
                        <m:t>32 byte packet</m:t>
                      </m:r>
                    </w:ins>
                  </m:den>
                </m:f>
                <w:ins w:id="2455" w:author="kbatzer" w:date="2013-11-24T19:30:00Z">
                  <m:r>
                    <w:rPr>
                      <w:rFonts w:ascii="Cambria Math" w:hAnsi="Cambria Math"/>
                    </w:rPr>
                    <m:t xml:space="preserve">* </m:t>
                  </m:r>
                </w:ins>
                <m:f>
                  <m:fPr>
                    <m:ctrlPr>
                      <w:ins w:id="2456" w:author="kbatzer" w:date="2013-11-24T19:30:00Z">
                        <w:rPr>
                          <w:rFonts w:ascii="Cambria Math" w:eastAsia="Calibri" w:hAnsi="Cambria Math"/>
                          <w:i/>
                          <w:sz w:val="22"/>
                          <w:szCs w:val="22"/>
                        </w:rPr>
                      </w:ins>
                    </m:ctrlPr>
                  </m:fPr>
                  <m:num>
                    <w:ins w:id="2457" w:author="kbatzer" w:date="2013-11-24T19:30:00Z">
                      <m:r>
                        <w:rPr>
                          <w:rFonts w:ascii="Cambria Math" w:hAnsi="Cambria Math"/>
                        </w:rPr>
                        <m:t>1</m:t>
                      </m:r>
                    </w:ins>
                  </m:num>
                  <m:den>
                    <w:ins w:id="2458" w:author="kbatzer" w:date="2013-11-24T19:30:00Z">
                      <m:r>
                        <w:rPr>
                          <w:rFonts w:ascii="Cambria Math" w:hAnsi="Cambria Math"/>
                        </w:rPr>
                        <m:t>44.1kHz</m:t>
                      </m:r>
                    </w:ins>
                  </m:den>
                </m:f>
              </m:e>
            </m:d>
          </m:num>
          <m:den>
            <w:ins w:id="2459" w:author="kbatzer" w:date="2013-11-24T19:30:00Z">
              <m:r>
                <w:rPr>
                  <w:rFonts w:ascii="Cambria Math" w:hAnsi="Cambria Math"/>
                </w:rPr>
                <m:t>1000</m:t>
              </m:r>
            </w:ins>
          </m:den>
        </m:f>
        <w:ins w:id="2460" w:author="kbatzer" w:date="2013-11-24T19:30:00Z">
          <m:r>
            <w:rPr>
              <w:rFonts w:ascii="Cambria Math" w:hAnsi="Cambria Math"/>
            </w:rPr>
            <m:t>=2.9025 m</m:t>
          </m:r>
        </w:ins>
        <w:ins w:id="2461" w:author="kbatzer" w:date="2013-11-24T19:34:00Z">
          <m:r>
            <w:rPr>
              <w:rFonts w:ascii="Cambria Math" w:hAnsi="Cambria Math"/>
            </w:rPr>
            <m:t>s</m:t>
          </m:r>
        </w:ins>
      </m:oMath>
      <w:ins w:id="2462" w:author="kbatzer" w:date="2013-12-01T16:59:00Z">
        <w:r w:rsidR="006D54FB">
          <w:rPr>
            <w:rFonts w:eastAsiaTheme="minorEastAsia"/>
          </w:rPr>
          <w:t>.</w:t>
        </w:r>
      </w:ins>
    </w:p>
    <w:p w:rsidR="009443FA" w:rsidRDefault="00F62D3B" w:rsidP="009443FA">
      <w:pPr>
        <w:ind w:firstLine="0"/>
        <w:rPr>
          <w:ins w:id="2463" w:author="kbatzer" w:date="2013-11-24T19:30:00Z"/>
        </w:rPr>
        <w:pPrChange w:id="2464" w:author="kbatzer" w:date="2013-11-24T19:33:00Z">
          <w:pPr/>
        </w:pPrChange>
      </w:pPr>
      <w:ins w:id="2465" w:author="kbatzer" w:date="2013-11-24T19:30:00Z">
        <w:r>
          <w:t>On the PC, the Cypress driver provides further buffering of data, which can be filled within the following time:</w:t>
        </w:r>
      </w:ins>
    </w:p>
    <w:p w:rsidR="009443FA" w:rsidRDefault="00F62D3B" w:rsidP="009443FA">
      <w:pPr>
        <w:ind w:firstLine="0"/>
        <w:jc w:val="center"/>
        <w:rPr>
          <w:ins w:id="2466" w:author="kbatzer" w:date="2013-11-24T19:30:00Z"/>
        </w:rPr>
        <w:pPrChange w:id="2467" w:author="kbatzer" w:date="2013-12-01T16:59:00Z">
          <w:pPr/>
        </w:pPrChange>
      </w:pPr>
      <m:oMath>
        <w:ins w:id="2468" w:author="kbatzer" w:date="2013-11-24T19:30:00Z">
          <m:r>
            <w:rPr>
              <w:rFonts w:ascii="Cambria Math" w:hAnsi="Cambria Math"/>
            </w:rPr>
            <m:t>Cypress Driver Fill Time=</m:t>
          </m:r>
        </w:ins>
        <m:f>
          <m:fPr>
            <m:ctrlPr>
              <w:ins w:id="2469" w:author="kbatzer" w:date="2013-11-24T19:30:00Z">
                <w:rPr>
                  <w:rFonts w:ascii="Cambria Math" w:hAnsi="Cambria Math"/>
                  <w:i/>
                </w:rPr>
              </w:ins>
            </m:ctrlPr>
          </m:fPr>
          <m:num>
            <m:d>
              <m:dPr>
                <m:ctrlPr>
                  <w:ins w:id="2470" w:author="kbatzer" w:date="2013-11-24T19:30:00Z">
                    <w:rPr>
                      <w:rFonts w:ascii="Cambria Math" w:eastAsia="Calibri" w:hAnsi="Cambria Math"/>
                      <w:i/>
                      <w:sz w:val="22"/>
                      <w:szCs w:val="22"/>
                    </w:rPr>
                  </w:ins>
                </m:ctrlPr>
              </m:dPr>
              <m:e>
                <m:f>
                  <m:fPr>
                    <m:ctrlPr>
                      <w:ins w:id="2471" w:author="kbatzer" w:date="2013-11-24T19:30:00Z">
                        <w:rPr>
                          <w:rFonts w:ascii="Cambria Math" w:eastAsia="Calibri" w:hAnsi="Cambria Math"/>
                          <w:i/>
                          <w:sz w:val="22"/>
                          <w:szCs w:val="22"/>
                        </w:rPr>
                      </w:ins>
                    </m:ctrlPr>
                  </m:fPr>
                  <m:num>
                    <w:ins w:id="2472" w:author="kbatzer" w:date="2013-11-24T19:30:00Z">
                      <m:r>
                        <w:rPr>
                          <w:rFonts w:ascii="Cambria Math" w:hAnsi="Cambria Math"/>
                        </w:rPr>
                        <m:t>8388608 byte FIFO</m:t>
                      </m:r>
                    </w:ins>
                  </m:num>
                  <m:den>
                    <w:ins w:id="2473" w:author="kbatzer" w:date="2013-11-24T19:30:00Z">
                      <m:r>
                        <w:rPr>
                          <w:rFonts w:ascii="Cambria Math" w:hAnsi="Cambria Math"/>
                        </w:rPr>
                        <m:t>32 byte packet</m:t>
                      </m:r>
                    </w:ins>
                  </m:den>
                </m:f>
                <w:ins w:id="2474" w:author="kbatzer" w:date="2013-11-24T19:30:00Z">
                  <m:r>
                    <w:rPr>
                      <w:rFonts w:ascii="Cambria Math" w:hAnsi="Cambria Math"/>
                    </w:rPr>
                    <m:t xml:space="preserve">* </m:t>
                  </m:r>
                </w:ins>
                <m:f>
                  <m:fPr>
                    <m:ctrlPr>
                      <w:ins w:id="2475" w:author="kbatzer" w:date="2013-11-24T19:30:00Z">
                        <w:rPr>
                          <w:rFonts w:ascii="Cambria Math" w:eastAsia="Calibri" w:hAnsi="Cambria Math"/>
                          <w:i/>
                          <w:sz w:val="22"/>
                          <w:szCs w:val="22"/>
                        </w:rPr>
                      </w:ins>
                    </m:ctrlPr>
                  </m:fPr>
                  <m:num>
                    <w:ins w:id="2476" w:author="kbatzer" w:date="2013-11-24T19:30:00Z">
                      <m:r>
                        <w:rPr>
                          <w:rFonts w:ascii="Cambria Math" w:hAnsi="Cambria Math"/>
                        </w:rPr>
                        <m:t>1</m:t>
                      </m:r>
                    </w:ins>
                  </m:num>
                  <m:den>
                    <w:ins w:id="2477" w:author="kbatzer" w:date="2013-11-24T19:30:00Z">
                      <m:r>
                        <w:rPr>
                          <w:rFonts w:ascii="Cambria Math" w:hAnsi="Cambria Math"/>
                        </w:rPr>
                        <m:t>44.1kHz</m:t>
                      </m:r>
                    </w:ins>
                  </m:den>
                </m:f>
              </m:e>
            </m:d>
          </m:num>
          <m:den>
            <w:ins w:id="2478" w:author="kbatzer" w:date="2013-11-24T19:30:00Z">
              <m:r>
                <w:rPr>
                  <w:rFonts w:ascii="Cambria Math" w:hAnsi="Cambria Math"/>
                </w:rPr>
                <m:t>1000</m:t>
              </m:r>
            </w:ins>
          </m:den>
        </m:f>
        <w:ins w:id="2479" w:author="kbatzer" w:date="2013-11-24T19:30:00Z">
          <m:r>
            <w:rPr>
              <w:rFonts w:ascii="Cambria Math" w:hAnsi="Cambria Math"/>
            </w:rPr>
            <m:t>=5944.308 m</m:t>
          </m:r>
        </w:ins>
        <w:ins w:id="2480" w:author="kbatzer" w:date="2013-11-24T19:34:00Z">
          <m:r>
            <w:rPr>
              <w:rFonts w:ascii="Cambria Math" w:hAnsi="Cambria Math"/>
            </w:rPr>
            <m:t>s</m:t>
          </m:r>
        </w:ins>
      </m:oMath>
      <w:ins w:id="2481" w:author="kbatzer" w:date="2013-12-01T16:59:00Z">
        <w:r w:rsidR="006D54FB">
          <w:rPr>
            <w:rFonts w:eastAsiaTheme="minorEastAsia"/>
          </w:rPr>
          <w:t>.</w:t>
        </w:r>
      </w:ins>
    </w:p>
    <w:p w:rsidR="009443FA" w:rsidRDefault="004B0B42" w:rsidP="009443FA">
      <w:pPr>
        <w:ind w:firstLine="0"/>
        <w:rPr>
          <w:ins w:id="2482" w:author="kbatzer" w:date="2013-11-24T19:30:00Z"/>
        </w:rPr>
        <w:pPrChange w:id="2483" w:author="kbatzer" w:date="2013-11-24T19:33:00Z">
          <w:pPr/>
        </w:pPrChange>
      </w:pPr>
      <w:ins w:id="2484" w:author="kbatzer" w:date="2013-12-01T17:02:00Z">
        <w:r>
          <w:t xml:space="preserve">Thus there </w:t>
        </w:r>
      </w:ins>
      <w:ins w:id="2485" w:author="kbatzer" w:date="2013-12-01T17:03:00Z">
        <w:r>
          <w:t xml:space="preserve">is approximately 6 seconds between being completely empty to completely full across the entire chain.  </w:t>
        </w:r>
      </w:ins>
      <w:ins w:id="2486" w:author="kbatzer" w:date="2013-11-24T19:30:00Z">
        <w:r w:rsidR="00F62D3B">
          <w:t xml:space="preserve">If at any point the USB transactions stop being serviced the RTSC only has </w:t>
        </w:r>
      </w:ins>
      <w:ins w:id="2487" w:author="kbatzer" w:date="2013-12-01T17:04:00Z">
        <w:r>
          <w:t>approximately</w:t>
        </w:r>
      </w:ins>
      <w:ins w:id="2488" w:author="kbatzer" w:date="2013-12-01T17:03:00Z">
        <w:r>
          <w:t xml:space="preserve"> </w:t>
        </w:r>
      </w:ins>
      <w:ins w:id="2489" w:author="kbatzer" w:date="2013-11-24T19:30:00Z">
        <w:r w:rsidR="00F62D3B">
          <w:t xml:space="preserve">26 milliseconds of buffering capability.  As is, it is possible </w:t>
        </w:r>
      </w:ins>
      <w:ins w:id="2490" w:author="kbatzer" w:date="2013-12-01T17:04:00Z">
        <w:r>
          <w:t xml:space="preserve">to </w:t>
        </w:r>
      </w:ins>
      <w:ins w:id="2491" w:author="kbatzer" w:date="2013-11-24T19:30:00Z">
        <w:r w:rsidR="00F62D3B">
          <w:t xml:space="preserve">drop data on an overtaxed Windows PC.  Further investigation of the Cypress driver and the way Windows interacts with it for maintaining data transfers would help gain confidence in the DASS data integrity.  </w:t>
        </w:r>
      </w:ins>
    </w:p>
    <w:p w:rsidR="009443FA" w:rsidRDefault="00F62D3B">
      <w:pPr>
        <w:rPr>
          <w:ins w:id="2492" w:author="kbatzer" w:date="2013-11-24T19:35:00Z"/>
        </w:rPr>
      </w:pPr>
      <w:ins w:id="2493" w:author="kbatzer" w:date="2013-11-24T19:30:00Z">
        <w:r>
          <w:t>Expanding on these buffer fill times for a 6</w:t>
        </w:r>
      </w:ins>
      <w:ins w:id="2494" w:author="kbatzer" w:date="2013-12-01T17:32:00Z">
        <w:r w:rsidR="00CB16C3">
          <w:t>0</w:t>
        </w:r>
      </w:ins>
      <w:ins w:id="2495" w:author="kbatzer" w:date="2013-11-24T19:30:00Z">
        <w:r>
          <w:t xml:space="preserve"> channel system, the same calculations, but with </w:t>
        </w:r>
      </w:ins>
      <w:ins w:id="2496" w:author="kbatzer" w:date="2013-12-01T17:32:00Z">
        <w:r w:rsidR="00CB16C3">
          <w:t>188</w:t>
        </w:r>
      </w:ins>
      <w:ins w:id="2497" w:author="kbatzer" w:date="2013-11-24T19:30:00Z">
        <w:r>
          <w:t xml:space="preserve"> byte packets taken into account, result in </w:t>
        </w:r>
      </w:ins>
      <w:ins w:id="2498" w:author="kbatzer" w:date="2013-12-01T17:32:00Z">
        <w:r w:rsidR="00CB16C3">
          <w:t>3.952</w:t>
        </w:r>
      </w:ins>
      <w:ins w:id="2499" w:author="kbatzer" w:date="2013-11-24T19:30:00Z">
        <w:r>
          <w:t xml:space="preserve"> milliseconds for Acquisition FIFO fill time, </w:t>
        </w:r>
      </w:ins>
      <w:ins w:id="2500" w:author="kbatzer" w:date="2013-12-01T17:32:00Z">
        <w:r w:rsidR="00CB16C3">
          <w:t>0.494</w:t>
        </w:r>
      </w:ins>
      <w:ins w:id="2501" w:author="kbatzer" w:date="2013-11-24T19:30:00Z">
        <w:r>
          <w:t xml:space="preserve"> ms for Cypress FIFO fill time, and </w:t>
        </w:r>
      </w:ins>
      <w:ins w:id="2502" w:author="kbatzer" w:date="2013-12-01T17:33:00Z">
        <w:r w:rsidR="00CB16C3">
          <w:t>1011.797</w:t>
        </w:r>
      </w:ins>
      <w:ins w:id="2503" w:author="kbatzer" w:date="2013-11-24T19:30:00Z">
        <w:r>
          <w:t xml:space="preserve"> ms </w:t>
        </w:r>
        <w:r>
          <w:lastRenderedPageBreak/>
          <w:t xml:space="preserve">Cypress driver fill time.  </w:t>
        </w:r>
      </w:ins>
      <w:ins w:id="2504" w:author="kbatzer" w:date="2013-11-24T19:52:00Z">
        <w:r w:rsidR="009443FA">
          <w:fldChar w:fldCharType="begin"/>
        </w:r>
        <w:r w:rsidR="00C1125B">
          <w:instrText xml:space="preserve"> REF _Ref373086048 \h </w:instrText>
        </w:r>
      </w:ins>
      <w:r w:rsidR="009443FA">
        <w:fldChar w:fldCharType="separate"/>
      </w:r>
      <w:ins w:id="2505" w:author="kbatzer" w:date="2013-12-02T10:13:00Z">
        <w:r w:rsidR="00B9651C" w:rsidRPr="00467BDD">
          <w:t xml:space="preserve">Table </w:t>
        </w:r>
        <w:r w:rsidR="00B9651C">
          <w:rPr>
            <w:noProof/>
          </w:rPr>
          <w:t>29</w:t>
        </w:r>
      </w:ins>
      <w:ins w:id="2506" w:author="kbatzer" w:date="2013-11-24T19:52:00Z">
        <w:r w:rsidR="009443FA">
          <w:fldChar w:fldCharType="end"/>
        </w:r>
      </w:ins>
      <w:ins w:id="2507" w:author="kbatzer" w:date="2013-11-24T19:30:00Z">
        <w:r>
          <w:t xml:space="preserve"> summarizes the fill times for the 8 and 6</w:t>
        </w:r>
      </w:ins>
      <w:ins w:id="2508" w:author="kbatzer" w:date="2013-12-01T17:33:00Z">
        <w:r w:rsidR="00CB16C3">
          <w:t>0</w:t>
        </w:r>
      </w:ins>
      <w:ins w:id="2509" w:author="kbatzer" w:date="2013-11-24T19:30:00Z">
        <w:r>
          <w:t xml:space="preserve"> channel implementations.</w:t>
        </w:r>
      </w:ins>
    </w:p>
    <w:tbl>
      <w:tblPr>
        <w:tblStyle w:val="MediumShading2-Accent5"/>
        <w:tblW w:w="8543" w:type="dxa"/>
        <w:jc w:val="center"/>
        <w:tblLook w:val="04A0"/>
        <w:tblPrChange w:id="2510" w:author="kbatzer" w:date="2013-11-24T19:37:00Z">
          <w:tblPr>
            <w:tblStyle w:val="MediumShading2-Accent5"/>
            <w:tblW w:w="8654" w:type="dxa"/>
            <w:tblLook w:val="04A0"/>
          </w:tblPr>
        </w:tblPrChange>
      </w:tblPr>
      <w:tblGrid>
        <w:gridCol w:w="2744"/>
        <w:gridCol w:w="2845"/>
        <w:gridCol w:w="2954"/>
        <w:tblGridChange w:id="2511">
          <w:tblGrid>
            <w:gridCol w:w="1278"/>
            <w:gridCol w:w="1170"/>
            <w:gridCol w:w="212"/>
            <w:gridCol w:w="1318"/>
            <w:gridCol w:w="1118"/>
            <w:gridCol w:w="3185"/>
          </w:tblGrid>
        </w:tblGridChange>
      </w:tblGrid>
      <w:tr w:rsidR="00014B36" w:rsidRPr="00467BDD" w:rsidTr="00014B36">
        <w:trPr>
          <w:cnfStyle w:val="100000000000"/>
          <w:cantSplit/>
          <w:trHeight w:val="462"/>
          <w:jc w:val="center"/>
          <w:ins w:id="2512" w:author="kbatzer" w:date="2013-11-24T19:35:00Z"/>
          <w:trPrChange w:id="2513" w:author="kbatzer" w:date="2013-11-24T19:37:00Z">
            <w:trPr>
              <w:gridAfter w:val="0"/>
              <w:cantSplit/>
            </w:trPr>
          </w:trPrChange>
        </w:trPr>
        <w:tc>
          <w:tcPr>
            <w:cnfStyle w:val="001000000100"/>
            <w:tcW w:w="2744" w:type="dxa"/>
            <w:vAlign w:val="center"/>
            <w:tcPrChange w:id="2514" w:author="kbatzer" w:date="2013-11-24T19:37:00Z">
              <w:tcPr>
                <w:tcW w:w="1278" w:type="dxa"/>
                <w:vAlign w:val="center"/>
              </w:tcPr>
            </w:tcPrChange>
          </w:tcPr>
          <w:p w:rsidR="00014B36" w:rsidRPr="00467BDD" w:rsidRDefault="00014B36" w:rsidP="00CE32CC">
            <w:pPr>
              <w:pStyle w:val="NoSpacing"/>
              <w:jc w:val="center"/>
              <w:cnfStyle w:val="101000000100"/>
              <w:rPr>
                <w:ins w:id="2515" w:author="kbatzer" w:date="2013-11-24T19:35:00Z"/>
                <w:sz w:val="20"/>
                <w:szCs w:val="20"/>
              </w:rPr>
            </w:pPr>
          </w:p>
        </w:tc>
        <w:tc>
          <w:tcPr>
            <w:tcW w:w="2845" w:type="dxa"/>
            <w:vAlign w:val="center"/>
            <w:tcPrChange w:id="2516" w:author="kbatzer" w:date="2013-11-24T19:37:00Z">
              <w:tcPr>
                <w:tcW w:w="1170" w:type="dxa"/>
                <w:vAlign w:val="center"/>
              </w:tcPr>
            </w:tcPrChange>
          </w:tcPr>
          <w:p w:rsidR="00014B36" w:rsidRPr="00467BDD" w:rsidRDefault="00014B36" w:rsidP="00CE32CC">
            <w:pPr>
              <w:pStyle w:val="NoSpacing"/>
              <w:ind w:firstLine="0"/>
              <w:jc w:val="center"/>
              <w:cnfStyle w:val="100000000000"/>
              <w:rPr>
                <w:ins w:id="2517" w:author="kbatzer" w:date="2013-11-24T19:35:00Z"/>
                <w:sz w:val="20"/>
                <w:szCs w:val="20"/>
              </w:rPr>
            </w:pPr>
            <w:ins w:id="2518" w:author="kbatzer" w:date="2013-11-24T19:37:00Z">
              <w:r>
                <w:t>8 Channel Fill Time (ms)</w:t>
              </w:r>
            </w:ins>
          </w:p>
        </w:tc>
        <w:tc>
          <w:tcPr>
            <w:tcW w:w="2954" w:type="dxa"/>
            <w:vAlign w:val="center"/>
            <w:tcPrChange w:id="2519" w:author="kbatzer" w:date="2013-11-24T19:37:00Z">
              <w:tcPr>
                <w:tcW w:w="1530" w:type="dxa"/>
                <w:gridSpan w:val="2"/>
                <w:vAlign w:val="center"/>
              </w:tcPr>
            </w:tcPrChange>
          </w:tcPr>
          <w:p w:rsidR="009443FA" w:rsidRDefault="00014B36">
            <w:pPr>
              <w:pStyle w:val="NoSpacing"/>
              <w:ind w:firstLine="0"/>
              <w:jc w:val="center"/>
              <w:cnfStyle w:val="100000000000"/>
              <w:rPr>
                <w:ins w:id="2520" w:author="kbatzer" w:date="2013-11-24T19:35:00Z"/>
                <w:b w:val="0"/>
                <w:bCs w:val="0"/>
                <w:color w:val="auto"/>
                <w:sz w:val="20"/>
                <w:szCs w:val="20"/>
              </w:rPr>
            </w:pPr>
            <w:ins w:id="2521" w:author="kbatzer" w:date="2013-11-24T19:37:00Z">
              <w:r>
                <w:t>6</w:t>
              </w:r>
            </w:ins>
            <w:ins w:id="2522" w:author="kbatzer" w:date="2013-12-01T17:33:00Z">
              <w:r w:rsidR="00CB16C3">
                <w:t>0</w:t>
              </w:r>
            </w:ins>
            <w:ins w:id="2523" w:author="kbatzer" w:date="2013-11-24T19:37:00Z">
              <w:r>
                <w:t xml:space="preserve"> Channel Fill Time (ms)</w:t>
              </w:r>
            </w:ins>
          </w:p>
        </w:tc>
      </w:tr>
      <w:tr w:rsidR="00014B36" w:rsidRPr="00467BDD" w:rsidTr="00014B36">
        <w:trPr>
          <w:cnfStyle w:val="000000100000"/>
          <w:cantSplit/>
          <w:trHeight w:val="399"/>
          <w:jc w:val="center"/>
          <w:ins w:id="2524" w:author="kbatzer" w:date="2013-11-24T19:35:00Z"/>
          <w:trPrChange w:id="2525" w:author="kbatzer" w:date="2013-11-24T19:37:00Z">
            <w:trPr>
              <w:gridAfter w:val="0"/>
              <w:cantSplit/>
              <w:trHeight w:val="260"/>
            </w:trPr>
          </w:trPrChange>
        </w:trPr>
        <w:tc>
          <w:tcPr>
            <w:cnfStyle w:val="001000000000"/>
            <w:tcW w:w="2744" w:type="dxa"/>
            <w:vAlign w:val="center"/>
            <w:tcPrChange w:id="2526" w:author="kbatzer" w:date="2013-11-24T19:37:00Z">
              <w:tcPr>
                <w:tcW w:w="1278" w:type="dxa"/>
                <w:vAlign w:val="center"/>
              </w:tcPr>
            </w:tcPrChange>
          </w:tcPr>
          <w:p w:rsidR="00014B36" w:rsidRPr="00467BDD" w:rsidRDefault="00014B36" w:rsidP="00CE32CC">
            <w:pPr>
              <w:pStyle w:val="NoSpacing"/>
              <w:ind w:firstLine="0"/>
              <w:jc w:val="center"/>
              <w:cnfStyle w:val="001000100000"/>
              <w:rPr>
                <w:ins w:id="2527" w:author="kbatzer" w:date="2013-11-24T19:35:00Z"/>
                <w:sz w:val="20"/>
                <w:szCs w:val="20"/>
              </w:rPr>
            </w:pPr>
            <w:ins w:id="2528" w:author="kbatzer" w:date="2013-11-24T19:36:00Z">
              <w:r>
                <w:rPr>
                  <w:sz w:val="20"/>
                  <w:szCs w:val="20"/>
                </w:rPr>
                <w:t>Acquisition FIFO Fill Time</w:t>
              </w:r>
            </w:ins>
          </w:p>
        </w:tc>
        <w:tc>
          <w:tcPr>
            <w:tcW w:w="2845" w:type="dxa"/>
            <w:vAlign w:val="center"/>
            <w:tcPrChange w:id="2529" w:author="kbatzer" w:date="2013-11-24T19:37:00Z">
              <w:tcPr>
                <w:tcW w:w="1170" w:type="dxa"/>
                <w:vAlign w:val="center"/>
              </w:tcPr>
            </w:tcPrChange>
          </w:tcPr>
          <w:p w:rsidR="00014B36" w:rsidRPr="00467BDD" w:rsidRDefault="00014B36" w:rsidP="00CE32CC">
            <w:pPr>
              <w:pStyle w:val="NoSpacing"/>
              <w:ind w:firstLine="0"/>
              <w:jc w:val="center"/>
              <w:cnfStyle w:val="000000100000"/>
              <w:rPr>
                <w:ins w:id="2530" w:author="kbatzer" w:date="2013-11-24T19:35:00Z"/>
                <w:sz w:val="20"/>
                <w:szCs w:val="20"/>
              </w:rPr>
            </w:pPr>
            <w:ins w:id="2531" w:author="kbatzer" w:date="2013-11-24T19:37:00Z">
              <w:r>
                <w:t>23.22</w:t>
              </w:r>
            </w:ins>
          </w:p>
        </w:tc>
        <w:tc>
          <w:tcPr>
            <w:tcW w:w="2954" w:type="dxa"/>
            <w:vAlign w:val="center"/>
            <w:tcPrChange w:id="2532" w:author="kbatzer" w:date="2013-11-24T19:37:00Z">
              <w:tcPr>
                <w:tcW w:w="1530" w:type="dxa"/>
                <w:gridSpan w:val="2"/>
                <w:vAlign w:val="center"/>
              </w:tcPr>
            </w:tcPrChange>
          </w:tcPr>
          <w:p w:rsidR="00014B36" w:rsidRPr="00467BDD" w:rsidRDefault="00CB16C3" w:rsidP="00CE32CC">
            <w:pPr>
              <w:pStyle w:val="NoSpacing"/>
              <w:ind w:firstLine="0"/>
              <w:jc w:val="center"/>
              <w:cnfStyle w:val="000000100000"/>
              <w:rPr>
                <w:ins w:id="2533" w:author="kbatzer" w:date="2013-11-24T19:35:00Z"/>
                <w:sz w:val="20"/>
                <w:szCs w:val="20"/>
              </w:rPr>
            </w:pPr>
            <w:ins w:id="2534" w:author="kbatzer" w:date="2013-12-01T17:33:00Z">
              <w:r>
                <w:t>3.952</w:t>
              </w:r>
            </w:ins>
          </w:p>
        </w:tc>
      </w:tr>
      <w:tr w:rsidR="00014B36" w:rsidRPr="00467BDD" w:rsidTr="00014B36">
        <w:trPr>
          <w:cantSplit/>
          <w:trHeight w:val="499"/>
          <w:jc w:val="center"/>
          <w:ins w:id="2535" w:author="kbatzer" w:date="2013-11-24T19:35:00Z"/>
          <w:trPrChange w:id="2536" w:author="kbatzer" w:date="2013-11-24T19:37:00Z">
            <w:trPr>
              <w:gridAfter w:val="0"/>
              <w:cantSplit/>
              <w:trHeight w:val="468"/>
            </w:trPr>
          </w:trPrChange>
        </w:trPr>
        <w:tc>
          <w:tcPr>
            <w:cnfStyle w:val="001000000000"/>
            <w:tcW w:w="2744" w:type="dxa"/>
            <w:vAlign w:val="center"/>
            <w:tcPrChange w:id="2537" w:author="kbatzer" w:date="2013-11-24T19:37:00Z">
              <w:tcPr>
                <w:tcW w:w="1278" w:type="dxa"/>
                <w:vAlign w:val="center"/>
              </w:tcPr>
            </w:tcPrChange>
          </w:tcPr>
          <w:p w:rsidR="00014B36" w:rsidRPr="00467BDD" w:rsidRDefault="00014B36" w:rsidP="00CE32CC">
            <w:pPr>
              <w:pStyle w:val="NoSpacing"/>
              <w:ind w:firstLine="0"/>
              <w:jc w:val="center"/>
              <w:rPr>
                <w:ins w:id="2538" w:author="kbatzer" w:date="2013-11-24T19:35:00Z"/>
                <w:sz w:val="20"/>
                <w:szCs w:val="20"/>
              </w:rPr>
            </w:pPr>
            <w:ins w:id="2539" w:author="kbatzer" w:date="2013-11-24T19:36:00Z">
              <w:r>
                <w:rPr>
                  <w:sz w:val="20"/>
                  <w:szCs w:val="20"/>
                </w:rPr>
                <w:t>Cypress FIFO Fill Time</w:t>
              </w:r>
            </w:ins>
          </w:p>
        </w:tc>
        <w:tc>
          <w:tcPr>
            <w:tcW w:w="2845" w:type="dxa"/>
            <w:vAlign w:val="center"/>
            <w:tcPrChange w:id="2540" w:author="kbatzer" w:date="2013-11-24T19:37:00Z">
              <w:tcPr>
                <w:tcW w:w="1170" w:type="dxa"/>
                <w:vAlign w:val="center"/>
              </w:tcPr>
            </w:tcPrChange>
          </w:tcPr>
          <w:p w:rsidR="00014B36" w:rsidRPr="00467BDD" w:rsidRDefault="00014B36" w:rsidP="00CE32CC">
            <w:pPr>
              <w:pStyle w:val="NoSpacing"/>
              <w:ind w:firstLine="0"/>
              <w:jc w:val="center"/>
              <w:cnfStyle w:val="000000000000"/>
              <w:rPr>
                <w:ins w:id="2541" w:author="kbatzer" w:date="2013-11-24T19:35:00Z"/>
                <w:sz w:val="20"/>
                <w:szCs w:val="20"/>
              </w:rPr>
            </w:pPr>
            <w:ins w:id="2542" w:author="kbatzer" w:date="2013-11-24T19:37:00Z">
              <w:r>
                <w:t>2.9025</w:t>
              </w:r>
            </w:ins>
          </w:p>
        </w:tc>
        <w:tc>
          <w:tcPr>
            <w:tcW w:w="2954" w:type="dxa"/>
            <w:vAlign w:val="center"/>
            <w:tcPrChange w:id="2543" w:author="kbatzer" w:date="2013-11-24T19:37:00Z">
              <w:tcPr>
                <w:tcW w:w="1530" w:type="dxa"/>
                <w:gridSpan w:val="2"/>
                <w:vAlign w:val="center"/>
              </w:tcPr>
            </w:tcPrChange>
          </w:tcPr>
          <w:p w:rsidR="00014B36" w:rsidRPr="00467BDD" w:rsidRDefault="00CB16C3" w:rsidP="00CE32CC">
            <w:pPr>
              <w:pStyle w:val="NoSpacing"/>
              <w:ind w:firstLine="0"/>
              <w:jc w:val="center"/>
              <w:cnfStyle w:val="000000000000"/>
              <w:rPr>
                <w:ins w:id="2544" w:author="kbatzer" w:date="2013-11-24T19:35:00Z"/>
                <w:sz w:val="20"/>
                <w:szCs w:val="20"/>
              </w:rPr>
            </w:pPr>
            <w:ins w:id="2545" w:author="kbatzer" w:date="2013-12-01T17:33:00Z">
              <w:r>
                <w:t>0.494</w:t>
              </w:r>
            </w:ins>
          </w:p>
        </w:tc>
      </w:tr>
      <w:tr w:rsidR="00014B36" w:rsidRPr="00467BDD" w:rsidTr="00014B36">
        <w:tblPrEx>
          <w:tblPrExChange w:id="2546" w:author="kbatzer" w:date="2013-11-24T19:37:00Z">
            <w:tblPrEx>
              <w:tblW w:w="8281" w:type="dxa"/>
            </w:tblPrEx>
          </w:tblPrExChange>
        </w:tblPrEx>
        <w:trPr>
          <w:cnfStyle w:val="000000100000"/>
          <w:cantSplit/>
          <w:trHeight w:val="363"/>
          <w:jc w:val="center"/>
          <w:ins w:id="2547" w:author="kbatzer" w:date="2013-11-24T19:36:00Z"/>
          <w:trPrChange w:id="2548" w:author="kbatzer" w:date="2013-11-24T19:37:00Z">
            <w:trPr>
              <w:cantSplit/>
              <w:trHeight w:val="468"/>
            </w:trPr>
          </w:trPrChange>
        </w:trPr>
        <w:tc>
          <w:tcPr>
            <w:cnfStyle w:val="001000000000"/>
            <w:tcW w:w="2744" w:type="dxa"/>
            <w:vAlign w:val="center"/>
            <w:tcPrChange w:id="2549" w:author="kbatzer" w:date="2013-11-24T19:37:00Z">
              <w:tcPr>
                <w:tcW w:w="2660" w:type="dxa"/>
                <w:gridSpan w:val="3"/>
                <w:vAlign w:val="center"/>
              </w:tcPr>
            </w:tcPrChange>
          </w:tcPr>
          <w:p w:rsidR="00014B36" w:rsidRDefault="00014B36" w:rsidP="00CE32CC">
            <w:pPr>
              <w:pStyle w:val="NoSpacing"/>
              <w:ind w:firstLine="0"/>
              <w:jc w:val="center"/>
              <w:cnfStyle w:val="001000100000"/>
              <w:rPr>
                <w:ins w:id="2550" w:author="kbatzer" w:date="2013-11-24T19:36:00Z"/>
                <w:sz w:val="20"/>
                <w:szCs w:val="20"/>
              </w:rPr>
            </w:pPr>
            <w:ins w:id="2551" w:author="kbatzer" w:date="2013-11-24T19:36:00Z">
              <w:r>
                <w:rPr>
                  <w:sz w:val="20"/>
                  <w:szCs w:val="20"/>
                </w:rPr>
                <w:t>Cypress Driver Fill Time</w:t>
              </w:r>
            </w:ins>
          </w:p>
        </w:tc>
        <w:tc>
          <w:tcPr>
            <w:tcW w:w="2845" w:type="dxa"/>
            <w:vAlign w:val="center"/>
            <w:tcPrChange w:id="2552" w:author="kbatzer" w:date="2013-11-24T19:37:00Z">
              <w:tcPr>
                <w:tcW w:w="2436" w:type="dxa"/>
                <w:gridSpan w:val="2"/>
                <w:vAlign w:val="center"/>
              </w:tcPr>
            </w:tcPrChange>
          </w:tcPr>
          <w:p w:rsidR="00014B36" w:rsidRPr="00467BDD" w:rsidRDefault="00014B36" w:rsidP="00CE32CC">
            <w:pPr>
              <w:pStyle w:val="NoSpacing"/>
              <w:ind w:firstLine="0"/>
              <w:jc w:val="center"/>
              <w:cnfStyle w:val="000000100000"/>
              <w:rPr>
                <w:ins w:id="2553" w:author="kbatzer" w:date="2013-11-24T19:36:00Z"/>
                <w:sz w:val="20"/>
                <w:szCs w:val="20"/>
              </w:rPr>
            </w:pPr>
            <w:ins w:id="2554" w:author="kbatzer" w:date="2013-11-24T19:37:00Z">
              <w:r>
                <w:t>5944.308</w:t>
              </w:r>
            </w:ins>
          </w:p>
        </w:tc>
        <w:tc>
          <w:tcPr>
            <w:tcW w:w="2954" w:type="dxa"/>
            <w:vAlign w:val="center"/>
            <w:tcPrChange w:id="2555" w:author="kbatzer" w:date="2013-11-24T19:37:00Z">
              <w:tcPr>
                <w:tcW w:w="3185" w:type="dxa"/>
                <w:vAlign w:val="center"/>
              </w:tcPr>
            </w:tcPrChange>
          </w:tcPr>
          <w:p w:rsidR="00014B36" w:rsidRPr="00467BDD" w:rsidRDefault="00CB16C3" w:rsidP="00CE32CC">
            <w:pPr>
              <w:pStyle w:val="NoSpacing"/>
              <w:ind w:firstLine="0"/>
              <w:jc w:val="center"/>
              <w:cnfStyle w:val="000000100000"/>
              <w:rPr>
                <w:ins w:id="2556" w:author="kbatzer" w:date="2013-11-24T19:36:00Z"/>
                <w:sz w:val="20"/>
                <w:szCs w:val="20"/>
              </w:rPr>
            </w:pPr>
            <w:ins w:id="2557" w:author="kbatzer" w:date="2013-12-01T17:33:00Z">
              <w:r>
                <w:t>1011.797</w:t>
              </w:r>
            </w:ins>
          </w:p>
        </w:tc>
      </w:tr>
    </w:tbl>
    <w:p w:rsidR="009443FA" w:rsidRDefault="003418BB" w:rsidP="009443FA">
      <w:pPr>
        <w:ind w:firstLine="0"/>
        <w:jc w:val="center"/>
        <w:rPr>
          <w:ins w:id="2558" w:author="kbatzer" w:date="2013-11-24T19:30:00Z"/>
        </w:rPr>
        <w:pPrChange w:id="2559" w:author="kbatzer" w:date="2013-11-24T19:51:00Z">
          <w:pPr/>
        </w:pPrChange>
      </w:pPr>
      <w:bookmarkStart w:id="2560" w:name="_Ref373086048"/>
      <w:bookmarkStart w:id="2561" w:name="_Ref373086042"/>
      <w:bookmarkStart w:id="2562" w:name="_Toc373335584"/>
      <w:ins w:id="2563" w:author="kbatzer" w:date="2013-11-24T19:51:00Z">
        <w:r w:rsidRPr="00467BDD">
          <w:t xml:space="preserve">Table </w:t>
        </w:r>
        <w:r w:rsidR="009443FA">
          <w:fldChar w:fldCharType="begin"/>
        </w:r>
        <w:r>
          <w:instrText xml:space="preserve"> SEQ Table \* MERGEFORMAT  \* MERGEFORMAT </w:instrText>
        </w:r>
        <w:r w:rsidR="009443FA">
          <w:fldChar w:fldCharType="separate"/>
        </w:r>
      </w:ins>
      <w:ins w:id="2564" w:author="kbatzer" w:date="2013-12-02T10:13:00Z">
        <w:r w:rsidR="00B9651C">
          <w:rPr>
            <w:noProof/>
          </w:rPr>
          <w:t>29</w:t>
        </w:r>
      </w:ins>
      <w:ins w:id="2565" w:author="kbatzer" w:date="2013-11-24T19:51:00Z">
        <w:r w:rsidR="009443FA">
          <w:fldChar w:fldCharType="end"/>
        </w:r>
        <w:bookmarkEnd w:id="2560"/>
        <w:r w:rsidRPr="00467BDD">
          <w:t xml:space="preserve">:  </w:t>
        </w:r>
        <w:r>
          <w:t>Buffer Fill Time</w:t>
        </w:r>
      </w:ins>
      <w:bookmarkEnd w:id="2561"/>
      <w:bookmarkEnd w:id="2562"/>
    </w:p>
    <w:p w:rsidR="00F62D3B" w:rsidRDefault="00F62D3B" w:rsidP="00F62D3B">
      <w:pPr>
        <w:rPr>
          <w:ins w:id="2566" w:author="kbatzer" w:date="2013-11-24T19:30:00Z"/>
        </w:rPr>
      </w:pPr>
      <w:ins w:id="2567" w:author="kbatzer" w:date="2013-11-24T19:30:00Z">
        <w:r>
          <w:t>Given that interrupt mode does not provide sufficient bandwidth, bulk mode does not provide guaranteed latency, and the buffer fill time is less than ~</w:t>
        </w:r>
      </w:ins>
      <w:ins w:id="2568" w:author="kbatzer" w:date="2013-12-01T17:33:00Z">
        <w:r w:rsidR="00CB16C3">
          <w:t>1012</w:t>
        </w:r>
      </w:ins>
      <w:ins w:id="2569" w:author="kbatzer" w:date="2013-11-24T19:30:00Z">
        <w:r>
          <w:t xml:space="preserve"> milliseconds for a 6</w:t>
        </w:r>
      </w:ins>
      <w:ins w:id="2570" w:author="kbatzer" w:date="2013-12-01T17:34:00Z">
        <w:r w:rsidR="00CB16C3">
          <w:t>0</w:t>
        </w:r>
      </w:ins>
      <w:ins w:id="2571" w:author="kbatzer" w:date="2013-11-24T19:30:00Z">
        <w:r>
          <w:t xml:space="preserve"> channel system, the ability to use a single USB 2.0 connection with the current FPGA size is unlikely.  Further investigation is required to find a viable solution. </w:t>
        </w:r>
      </w:ins>
    </w:p>
    <w:p w:rsidR="00F62D3B" w:rsidRDefault="00F62D3B" w:rsidP="00F62D3B">
      <w:pPr>
        <w:rPr>
          <w:ins w:id="2572" w:author="kbatzer" w:date="2013-11-24T19:30:00Z"/>
        </w:rPr>
      </w:pPr>
      <w:ins w:id="2573" w:author="kbatzer" w:date="2013-11-24T19:30:00Z">
        <w:r>
          <w:t xml:space="preserve">One possible consideration for maintaining the current architecture is a much larger FPGA that would have more BRAM resources, providing a larger FIFO.  Another possible improvement would be to move to a USB 3.1 supported chip in the place of the current Cypress EZ-USB chip, effectively increasing the maximum bandwidth to 10Gbps.  </w:t>
        </w:r>
      </w:ins>
    </w:p>
    <w:p w:rsidR="00F62D3B" w:rsidRDefault="00F62D3B" w:rsidP="00F62D3B">
      <w:pPr>
        <w:rPr>
          <w:ins w:id="2574" w:author="kbatzer" w:date="2013-11-24T19:30:00Z"/>
        </w:rPr>
      </w:pPr>
      <w:ins w:id="2575" w:author="kbatzer" w:date="2013-11-24T19:30:00Z">
        <w:r>
          <w:t>Other considerations for future system include use of a Real-Time Operating System (RTOS) alongside the FPGA, providing more deterministic performance for the HDD data logging portion of the project.  The Xilinx Zynq chip is one such example where a FPGA fabric and dual-core ARM A9 are provided on the same chip.  Logging directly to SSD from the ARM A9, or even directly from an FPGA, would increase possible performance.  A network connection could be created providing a Windows PC control over the RTOS/FPGA operation and non real-time feedback / decimated data visualization.</w:t>
        </w:r>
      </w:ins>
    </w:p>
    <w:p w:rsidR="009443FA" w:rsidRDefault="00F62D3B" w:rsidP="009443FA">
      <w:pPr>
        <w:keepNext/>
        <w:pageBreakBefore/>
        <w:ind w:firstLine="0"/>
        <w:rPr>
          <w:ins w:id="2576" w:author="kbatzer" w:date="2013-11-24T19:30:00Z"/>
          <w:b/>
        </w:rPr>
        <w:pPrChange w:id="2577" w:author="kbatzer" w:date="2013-11-24T19:34:00Z">
          <w:pPr>
            <w:keepNext/>
            <w:pageBreakBefore/>
          </w:pPr>
        </w:pPrChange>
      </w:pPr>
      <w:ins w:id="2578" w:author="kbatzer" w:date="2013-11-24T19:30:00Z">
        <w:r w:rsidRPr="00BF2768">
          <w:rPr>
            <w:b/>
          </w:rPr>
          <w:lastRenderedPageBreak/>
          <w:t>Personal Development</w:t>
        </w:r>
      </w:ins>
    </w:p>
    <w:p w:rsidR="000D4021" w:rsidRDefault="00F62D3B">
      <w:pPr>
        <w:rPr>
          <w:ins w:id="2579" w:author="kbatzer" w:date="2013-11-24T19:30:00Z"/>
          <w:rPrChange w:id="2580" w:author="kbatzer" w:date="2013-11-27T15:33:00Z">
            <w:rPr>
              <w:ins w:id="2581" w:author="kbatzer" w:date="2013-11-24T19:30:00Z"/>
              <w:b/>
            </w:rPr>
          </w:rPrChange>
        </w:rPr>
      </w:pPr>
      <w:ins w:id="2582" w:author="kbatzer" w:date="2013-11-24T19:30:00Z">
        <w:r>
          <w:t>This has been a very rewarding project from a personal standpoint.</w:t>
        </w:r>
      </w:ins>
      <w:ins w:id="2583" w:author="kbatzer" w:date="2013-12-01T17:05:00Z">
        <w:r w:rsidR="004B0B42">
          <w:t xml:space="preserve">  I am happy to have had the opportunity to significantly extend my senior design project</w:t>
        </w:r>
      </w:ins>
      <w:ins w:id="2584" w:author="kbatzer" w:date="2013-12-01T17:06:00Z">
        <w:r w:rsidR="004B0B42">
          <w:t xml:space="preserve"> [</w:t>
        </w:r>
        <w:r w:rsidR="009443FA">
          <w:fldChar w:fldCharType="begin"/>
        </w:r>
        <w:r w:rsidR="004B0B42">
          <w:instrText xml:space="preserve"> REF Ref_Batzer_2010 \h </w:instrText>
        </w:r>
      </w:ins>
      <w:ins w:id="2585" w:author="kbatzer" w:date="2013-12-01T17:06:00Z">
        <w:r w:rsidR="009443FA">
          <w:fldChar w:fldCharType="separate"/>
        </w:r>
      </w:ins>
      <w:ins w:id="2586" w:author="kbatzer" w:date="2013-12-02T10:13:00Z">
        <w:r w:rsidR="00B9651C">
          <w:rPr>
            <w:noProof/>
          </w:rPr>
          <w:t>10</w:t>
        </w:r>
      </w:ins>
      <w:ins w:id="2587" w:author="kbatzer" w:date="2013-12-01T17:06:00Z">
        <w:r w:rsidR="009443FA">
          <w:fldChar w:fldCharType="end"/>
        </w:r>
        <w:r w:rsidR="004B0B42">
          <w:t>], from what was a solid baseline (albeit with many issues that made it overall unusable for real experimentation</w:t>
        </w:r>
      </w:ins>
      <w:ins w:id="2588" w:author="kbatzer" w:date="2013-12-01T17:07:00Z">
        <w:r w:rsidR="004B0B42">
          <w:t>)</w:t>
        </w:r>
      </w:ins>
      <w:ins w:id="2589" w:author="kbatzer" w:date="2013-12-01T17:06:00Z">
        <w:r w:rsidR="004B0B42">
          <w:t xml:space="preserve"> to a working system for </w:t>
        </w:r>
      </w:ins>
      <w:ins w:id="2590" w:author="kbatzer" w:date="2013-11-24T19:30:00Z">
        <w:r>
          <w:t>electrophysiological experimentation.  This project has provided insight into the challenges of acquiring real-time data and commanding real-time operations from the convenient interface a Windows PC provides.  It greatly expanded my knowledge</w:t>
        </w:r>
      </w:ins>
      <w:ins w:id="2591" w:author="kbatzer" w:date="2013-12-01T17:09:00Z">
        <w:r w:rsidR="004B0B42">
          <w:t xml:space="preserve"> of</w:t>
        </w:r>
      </w:ins>
      <w:ins w:id="2592" w:author="kbatzer" w:date="2013-11-24T19:30:00Z">
        <w:r>
          <w:t xml:space="preserve"> low-level FPGA development and introduced me to the world of high-level GUI based C# development.  </w:t>
        </w:r>
      </w:ins>
    </w:p>
    <w:p w:rsidR="009443FA" w:rsidRPr="009443FA" w:rsidRDefault="009443FA" w:rsidP="009443FA">
      <w:pPr>
        <w:ind w:firstLine="0"/>
        <w:rPr>
          <w:ins w:id="2593" w:author="kbatzer" w:date="2013-11-27T15:37:00Z"/>
          <w:b/>
          <w:rPrChange w:id="2594" w:author="kbatzer" w:date="2013-11-27T15:38:00Z">
            <w:rPr>
              <w:ins w:id="2595" w:author="kbatzer" w:date="2013-11-27T15:37:00Z"/>
            </w:rPr>
          </w:rPrChange>
        </w:rPr>
        <w:pPrChange w:id="2596" w:author="kbatzer" w:date="2013-11-27T15:37:00Z">
          <w:pPr/>
        </w:pPrChange>
      </w:pPr>
      <w:ins w:id="2597" w:author="kbatzer" w:date="2013-11-27T15:37:00Z">
        <w:r w:rsidRPr="009443FA">
          <w:rPr>
            <w:b/>
            <w:rPrChange w:id="2598" w:author="kbatzer" w:date="2013-11-27T15:38:00Z">
              <w:rPr>
                <w:color w:val="0563C1" w:themeColor="hyperlink"/>
                <w:u w:val="single"/>
              </w:rPr>
            </w:rPrChange>
          </w:rPr>
          <w:t>Closing</w:t>
        </w:r>
      </w:ins>
    </w:p>
    <w:p w:rsidR="000D4021" w:rsidRDefault="000D4021">
      <w:pPr>
        <w:rPr>
          <w:ins w:id="2599" w:author="kbatzer" w:date="2013-11-27T12:02:00Z"/>
        </w:rPr>
      </w:pPr>
      <w:ins w:id="2600" w:author="kbatzer" w:date="2013-12-01T17:10:00Z">
        <w:r>
          <w:t xml:space="preserve">Even though I have many ideas for work that could be done to improve the system as outlined in part here, </w:t>
        </w:r>
      </w:ins>
      <w:ins w:id="2601" w:author="kbatzer" w:date="2013-11-27T15:37:00Z">
        <w:r w:rsidR="00C13C78">
          <w:t xml:space="preserve">I am proud to pass this project and architecture on to those to follow.  It is a bittersweet concept; one that I am confident my family will find more sweet than bitter provided the many tireless hours spent in pursuit of a functional prototype.  </w:t>
        </w:r>
      </w:ins>
      <w:del w:id="2602" w:author="kbatzer" w:date="2013-11-24T19:30:00Z">
        <w:r w:rsidR="00FB069D" w:rsidDel="00F62D3B">
          <w:delText xml:space="preserve">The Data Acquisition and Stimulation System (DASS) </w:delText>
        </w:r>
        <w:r w:rsidR="00290180" w:rsidDel="00F62D3B">
          <w:delText>provides the Neurobiology Engineering Laboratory at Western Michigan University with</w:delText>
        </w:r>
        <w:r w:rsidR="00FB069D" w:rsidDel="00F62D3B">
          <w:delText xml:space="preserve"> a platform </w:delText>
        </w:r>
        <w:r w:rsidR="00290180" w:rsidDel="00F62D3B">
          <w:delText>for performing   electrophysiology experiments.  This thesis and the accompanying thesis by Donovan Squires [</w:delText>
        </w:r>
        <w:r w:rsidR="009443FA" w:rsidDel="00F62D3B">
          <w:fldChar w:fldCharType="begin"/>
        </w:r>
        <w:r w:rsidR="00290180" w:rsidDel="00F62D3B">
          <w:delInstrText xml:space="preserve"> REF Ref_Squires_2013 \h </w:delInstrText>
        </w:r>
        <w:r w:rsidR="009443FA" w:rsidDel="00F62D3B">
          <w:fldChar w:fldCharType="separate"/>
        </w:r>
        <w:r w:rsidR="00A455A1" w:rsidDel="00F62D3B">
          <w:rPr>
            <w:noProof/>
          </w:rPr>
          <w:delText>15</w:delText>
        </w:r>
        <w:r w:rsidR="009443FA" w:rsidDel="00F62D3B">
          <w:fldChar w:fldCharType="end"/>
        </w:r>
        <w:r w:rsidR="00290180" w:rsidDel="00F62D3B">
          <w:delText>]</w:delText>
        </w:r>
        <w:r w:rsidR="00F92E7E" w:rsidDel="00F62D3B">
          <w:delText xml:space="preserve"> describe the complete design and implementation, supporting future use and expansion of the DASS.</w:delText>
        </w:r>
      </w:del>
      <w:r w:rsidR="00F92E7E">
        <w:t xml:space="preserve">  </w:t>
      </w:r>
    </w:p>
    <w:p w:rsidR="009443FA" w:rsidRDefault="009443FA" w:rsidP="009443FA">
      <w:pPr>
        <w:pStyle w:val="Heading1"/>
        <w:numPr>
          <w:ilvl w:val="0"/>
          <w:numId w:val="0"/>
        </w:numPr>
        <w:ind w:left="360" w:hanging="360"/>
        <w:rPr>
          <w:ins w:id="2603" w:author="kbatzer" w:date="2013-11-27T17:35:00Z"/>
        </w:rPr>
        <w:pPrChange w:id="2604" w:author="kbatzer" w:date="2013-11-27T17:35:00Z">
          <w:pPr>
            <w:pStyle w:val="Heading2"/>
            <w:numPr>
              <w:ilvl w:val="0"/>
              <w:numId w:val="0"/>
            </w:numPr>
            <w:ind w:left="0" w:firstLine="0"/>
          </w:pPr>
        </w:pPrChange>
      </w:pPr>
      <w:bookmarkStart w:id="2605" w:name="_Toc373325139"/>
      <w:bookmarkStart w:id="2606" w:name="_Toc373334819"/>
      <w:bookmarkStart w:id="2607" w:name="Document_4"/>
      <w:bookmarkEnd w:id="2272"/>
    </w:p>
    <w:p w:rsidR="009443FA" w:rsidRDefault="009443FA" w:rsidP="009443FA">
      <w:pPr>
        <w:pStyle w:val="Heading1"/>
        <w:numPr>
          <w:ilvl w:val="0"/>
          <w:numId w:val="0"/>
        </w:numPr>
        <w:ind w:left="360" w:hanging="360"/>
        <w:rPr>
          <w:ins w:id="2608" w:author="kbatzer" w:date="2013-11-27T17:35:00Z"/>
        </w:rPr>
        <w:pPrChange w:id="2609" w:author="kbatzer" w:date="2013-11-27T17:35:00Z">
          <w:pPr>
            <w:pStyle w:val="Heading2"/>
            <w:numPr>
              <w:ilvl w:val="0"/>
              <w:numId w:val="0"/>
            </w:numPr>
            <w:ind w:left="0" w:firstLine="0"/>
          </w:pPr>
        </w:pPrChange>
      </w:pPr>
    </w:p>
    <w:p w:rsidR="009443FA" w:rsidRDefault="009443FA" w:rsidP="009443FA">
      <w:pPr>
        <w:pStyle w:val="Heading1"/>
        <w:numPr>
          <w:ilvl w:val="0"/>
          <w:numId w:val="0"/>
        </w:numPr>
        <w:ind w:left="360" w:hanging="360"/>
        <w:rPr>
          <w:ins w:id="2610" w:author="kbatzer" w:date="2013-11-27T17:35:00Z"/>
        </w:rPr>
        <w:pPrChange w:id="2611" w:author="kbatzer" w:date="2013-11-27T17:35:00Z">
          <w:pPr>
            <w:pStyle w:val="Heading2"/>
            <w:numPr>
              <w:ilvl w:val="0"/>
              <w:numId w:val="0"/>
            </w:numPr>
            <w:ind w:left="0" w:firstLine="0"/>
          </w:pPr>
        </w:pPrChange>
      </w:pPr>
    </w:p>
    <w:p w:rsidR="009443FA" w:rsidRDefault="009443FA" w:rsidP="009443FA">
      <w:pPr>
        <w:pStyle w:val="Heading1"/>
        <w:numPr>
          <w:ilvl w:val="0"/>
          <w:numId w:val="0"/>
        </w:numPr>
        <w:ind w:left="360" w:hanging="360"/>
        <w:rPr>
          <w:ins w:id="2612" w:author="kbatzer" w:date="2013-11-27T17:35:00Z"/>
        </w:rPr>
        <w:pPrChange w:id="2613" w:author="kbatzer" w:date="2013-11-27T17:35:00Z">
          <w:pPr>
            <w:pStyle w:val="Heading2"/>
            <w:numPr>
              <w:ilvl w:val="0"/>
              <w:numId w:val="0"/>
            </w:numPr>
            <w:ind w:left="0" w:firstLine="0"/>
          </w:pPr>
        </w:pPrChange>
      </w:pPr>
    </w:p>
    <w:p w:rsidR="009443FA" w:rsidRDefault="009443FA" w:rsidP="009443FA">
      <w:pPr>
        <w:pStyle w:val="Heading1"/>
        <w:numPr>
          <w:ilvl w:val="0"/>
          <w:numId w:val="0"/>
        </w:numPr>
        <w:ind w:left="360" w:hanging="360"/>
        <w:rPr>
          <w:ins w:id="2614" w:author="kbatzer" w:date="2013-11-27T17:35:00Z"/>
        </w:rPr>
        <w:pPrChange w:id="2615" w:author="kbatzer" w:date="2013-11-27T17:35:00Z">
          <w:pPr>
            <w:pStyle w:val="Heading2"/>
            <w:numPr>
              <w:ilvl w:val="0"/>
              <w:numId w:val="0"/>
            </w:numPr>
            <w:ind w:left="0" w:firstLine="0"/>
          </w:pPr>
        </w:pPrChange>
      </w:pPr>
    </w:p>
    <w:p w:rsidR="009443FA" w:rsidRDefault="009443FA" w:rsidP="009443FA">
      <w:pPr>
        <w:pStyle w:val="Heading1"/>
        <w:numPr>
          <w:ilvl w:val="0"/>
          <w:numId w:val="0"/>
        </w:numPr>
        <w:spacing w:before="0"/>
        <w:ind w:left="360" w:hanging="360"/>
        <w:jc w:val="center"/>
        <w:rPr>
          <w:ins w:id="2616" w:author="kbatzer" w:date="2013-11-27T17:36:00Z"/>
        </w:rPr>
        <w:pPrChange w:id="2617" w:author="kbatzer" w:date="2013-11-27T17:36:00Z">
          <w:pPr>
            <w:pStyle w:val="Heading2"/>
            <w:numPr>
              <w:ilvl w:val="0"/>
              <w:numId w:val="0"/>
            </w:numPr>
            <w:ind w:left="0" w:firstLine="0"/>
          </w:pPr>
        </w:pPrChange>
      </w:pPr>
      <w:bookmarkStart w:id="2618" w:name="_Toc373338292"/>
      <w:ins w:id="2619" w:author="kbatzer" w:date="2013-11-27T12:02:00Z">
        <w:r w:rsidRPr="009443FA">
          <w:rPr>
            <w:rPrChange w:id="2620" w:author="kbatzer" w:date="2013-11-27T17:37:00Z">
              <w:rPr>
                <w:color w:val="0563C1" w:themeColor="hyperlink"/>
                <w:u w:val="single"/>
              </w:rPr>
            </w:rPrChange>
          </w:rPr>
          <w:t xml:space="preserve">Appendix </w:t>
        </w:r>
        <w:r w:rsidR="00292005">
          <w:t>A</w:t>
        </w:r>
      </w:ins>
      <w:bookmarkEnd w:id="2618"/>
    </w:p>
    <w:p w:rsidR="009443FA" w:rsidRPr="009443FA" w:rsidRDefault="009443FA" w:rsidP="009443FA">
      <w:pPr>
        <w:ind w:firstLine="0"/>
        <w:jc w:val="center"/>
        <w:rPr>
          <w:ins w:id="2621" w:author="kbatzer" w:date="2013-11-27T17:36:00Z"/>
        </w:rPr>
        <w:pPrChange w:id="2622" w:author="kbatzer" w:date="2013-11-27T17:37:00Z">
          <w:pPr>
            <w:pStyle w:val="Heading2"/>
            <w:numPr>
              <w:ilvl w:val="0"/>
              <w:numId w:val="0"/>
            </w:numPr>
            <w:ind w:left="0" w:firstLine="0"/>
          </w:pPr>
        </w:pPrChange>
      </w:pPr>
      <w:ins w:id="2623" w:author="kbatzer" w:date="2013-11-27T12:02:00Z">
        <w:r w:rsidRPr="009443FA">
          <w:rPr>
            <w:b/>
            <w:rPrChange w:id="2624" w:author="kbatzer" w:date="2013-11-27T17:37:00Z">
              <w:rPr>
                <w:b w:val="0"/>
                <w:bCs w:val="0"/>
                <w:color w:val="0563C1" w:themeColor="hyperlink"/>
                <w:u w:val="single"/>
              </w:rPr>
            </w:rPrChange>
          </w:rPr>
          <w:t>GitHub Repository</w:t>
        </w:r>
      </w:ins>
      <w:bookmarkEnd w:id="2605"/>
      <w:bookmarkEnd w:id="2606"/>
    </w:p>
    <w:p w:rsidR="009443FA" w:rsidRDefault="009443FA" w:rsidP="009443FA">
      <w:pPr>
        <w:rPr>
          <w:ins w:id="2625" w:author="kbatzer" w:date="2013-11-27T17:36:00Z"/>
        </w:rPr>
        <w:pPrChange w:id="2626" w:author="kbatzer" w:date="2013-11-27T17:36:00Z">
          <w:pPr>
            <w:pStyle w:val="Heading2"/>
            <w:numPr>
              <w:ilvl w:val="0"/>
              <w:numId w:val="0"/>
            </w:numPr>
            <w:ind w:left="0" w:firstLine="0"/>
          </w:pPr>
        </w:pPrChange>
      </w:pPr>
    </w:p>
    <w:p w:rsidR="009443FA" w:rsidRDefault="009443FA" w:rsidP="009443FA">
      <w:pPr>
        <w:rPr>
          <w:ins w:id="2627" w:author="kbatzer" w:date="2013-11-27T17:36:00Z"/>
        </w:rPr>
        <w:pPrChange w:id="2628" w:author="kbatzer" w:date="2013-11-27T17:36:00Z">
          <w:pPr>
            <w:pStyle w:val="Heading2"/>
            <w:numPr>
              <w:ilvl w:val="0"/>
              <w:numId w:val="0"/>
            </w:numPr>
            <w:ind w:left="0" w:firstLine="0"/>
          </w:pPr>
        </w:pPrChange>
      </w:pPr>
    </w:p>
    <w:p w:rsidR="009443FA" w:rsidRPr="009443FA" w:rsidRDefault="009443FA" w:rsidP="009443FA">
      <w:pPr>
        <w:rPr>
          <w:ins w:id="2629" w:author="kbatzer" w:date="2013-11-27T12:02:00Z"/>
        </w:rPr>
        <w:pPrChange w:id="2630" w:author="kbatzer" w:date="2013-11-27T17:36:00Z">
          <w:pPr>
            <w:pStyle w:val="Heading2"/>
            <w:numPr>
              <w:ilvl w:val="0"/>
              <w:numId w:val="0"/>
            </w:numPr>
            <w:ind w:left="0" w:firstLine="0"/>
          </w:pPr>
        </w:pPrChange>
      </w:pPr>
    </w:p>
    <w:p w:rsidR="009443FA" w:rsidRDefault="00292005" w:rsidP="009443FA">
      <w:pPr>
        <w:pageBreakBefore/>
        <w:rPr>
          <w:ins w:id="2631" w:author="kbatzer" w:date="2013-11-27T12:02:00Z"/>
        </w:rPr>
        <w:pPrChange w:id="2632" w:author="kbatzer" w:date="2013-11-27T17:36:00Z">
          <w:pPr/>
        </w:pPrChange>
      </w:pPr>
      <w:ins w:id="2633" w:author="kbatzer" w:date="2013-11-27T12:02:00Z">
        <w:r>
          <w:lastRenderedPageBreak/>
          <w:t>A GitHub repository [</w:t>
        </w:r>
        <w:r w:rsidR="009443FA">
          <w:fldChar w:fldCharType="begin"/>
        </w:r>
        <w:r>
          <w:instrText xml:space="preserve"> REF Ref_BatzerGitHub_2013 \h </w:instrText>
        </w:r>
      </w:ins>
      <w:ins w:id="2634" w:author="kbatzer" w:date="2013-11-27T12:02:00Z">
        <w:r w:rsidR="009443FA">
          <w:fldChar w:fldCharType="separate"/>
        </w:r>
      </w:ins>
      <w:ins w:id="2635" w:author="kbatzer" w:date="2013-12-02T10:13:00Z">
        <w:r w:rsidR="00B9651C">
          <w:rPr>
            <w:noProof/>
          </w:rPr>
          <w:t>26</w:t>
        </w:r>
      </w:ins>
      <w:ins w:id="2636" w:author="kbatzer" w:date="2013-11-27T12:02:00Z">
        <w:r w:rsidR="009443FA">
          <w:fldChar w:fldCharType="end"/>
        </w:r>
        <w:r>
          <w:t>] has been created that contains all source and documentation related to this project.  This includes the following:</w:t>
        </w:r>
      </w:ins>
    </w:p>
    <w:p w:rsidR="00292005" w:rsidRDefault="00292005" w:rsidP="00292005">
      <w:pPr>
        <w:pStyle w:val="ListParagraph"/>
        <w:numPr>
          <w:ilvl w:val="0"/>
          <w:numId w:val="19"/>
        </w:numPr>
        <w:ind w:left="1080"/>
        <w:rPr>
          <w:ins w:id="2637" w:author="kbatzer" w:date="2013-11-27T12:02:00Z"/>
        </w:rPr>
      </w:pPr>
      <w:ins w:id="2638" w:author="kbatzer" w:date="2013-11-27T12:02:00Z">
        <w:r>
          <w:t>RTSC FPGA source code</w:t>
        </w:r>
      </w:ins>
    </w:p>
    <w:p w:rsidR="00292005" w:rsidRDefault="00292005" w:rsidP="00292005">
      <w:pPr>
        <w:pStyle w:val="ListParagraph"/>
        <w:numPr>
          <w:ilvl w:val="0"/>
          <w:numId w:val="19"/>
        </w:numPr>
        <w:ind w:left="1080"/>
        <w:rPr>
          <w:ins w:id="2639" w:author="kbatzer" w:date="2013-11-27T12:02:00Z"/>
        </w:rPr>
      </w:pPr>
      <w:ins w:id="2640" w:author="kbatzer" w:date="2013-11-27T12:02:00Z">
        <w:r>
          <w:t>DASCC PC source code</w:t>
        </w:r>
      </w:ins>
    </w:p>
    <w:p w:rsidR="00292005" w:rsidRDefault="00292005" w:rsidP="00292005">
      <w:pPr>
        <w:pStyle w:val="ListParagraph"/>
        <w:numPr>
          <w:ilvl w:val="0"/>
          <w:numId w:val="19"/>
        </w:numPr>
        <w:ind w:left="1080"/>
        <w:rPr>
          <w:ins w:id="2641" w:author="kbatzer" w:date="2013-11-27T12:02:00Z"/>
        </w:rPr>
      </w:pPr>
      <w:ins w:id="2642" w:author="kbatzer" w:date="2013-11-27T12:02:00Z">
        <w:r>
          <w:t>Cypress EZ-USB firmware source code</w:t>
        </w:r>
      </w:ins>
    </w:p>
    <w:p w:rsidR="00292005" w:rsidRDefault="00292005" w:rsidP="00292005">
      <w:pPr>
        <w:pStyle w:val="ListParagraph"/>
        <w:numPr>
          <w:ilvl w:val="0"/>
          <w:numId w:val="19"/>
        </w:numPr>
        <w:ind w:left="1080"/>
        <w:rPr>
          <w:ins w:id="2643" w:author="kbatzer" w:date="2013-11-27T12:02:00Z"/>
        </w:rPr>
      </w:pPr>
      <w:ins w:id="2644" w:author="kbatzer" w:date="2013-11-27T12:02:00Z">
        <w:r>
          <w:t>Description of required software and drivers</w:t>
        </w:r>
      </w:ins>
    </w:p>
    <w:p w:rsidR="00292005" w:rsidRPr="008705E1" w:rsidRDefault="00292005" w:rsidP="00292005">
      <w:pPr>
        <w:pStyle w:val="ListParagraph"/>
        <w:numPr>
          <w:ilvl w:val="0"/>
          <w:numId w:val="19"/>
        </w:numPr>
        <w:ind w:left="1080"/>
        <w:rPr>
          <w:ins w:id="2645" w:author="kbatzer" w:date="2013-11-27T12:02:00Z"/>
        </w:rPr>
      </w:pPr>
      <w:ins w:id="2646" w:author="kbatzer" w:date="2013-11-27T12:02:00Z">
        <w:r>
          <w:t>“Getting Started” guide, describing the steps required to get the system operational</w:t>
        </w:r>
      </w:ins>
    </w:p>
    <w:p w:rsidR="009443FA" w:rsidRDefault="009443FA" w:rsidP="009443FA">
      <w:pPr>
        <w:pStyle w:val="Heading2"/>
        <w:pageBreakBefore/>
        <w:numPr>
          <w:ilvl w:val="0"/>
          <w:numId w:val="0"/>
        </w:numPr>
        <w:spacing w:before="0"/>
        <w:rPr>
          <w:ins w:id="2647" w:author="kbatzer" w:date="2013-11-27T17:39:00Z"/>
        </w:rPr>
        <w:pPrChange w:id="2648" w:author="kbatzer" w:date="2013-11-27T17:38:00Z">
          <w:pPr>
            <w:pStyle w:val="Heading2"/>
            <w:numPr>
              <w:ilvl w:val="0"/>
              <w:numId w:val="0"/>
            </w:numPr>
            <w:ind w:left="0" w:firstLine="0"/>
          </w:pPr>
        </w:pPrChange>
      </w:pPr>
      <w:bookmarkStart w:id="2649" w:name="_Toc373325140"/>
      <w:bookmarkStart w:id="2650" w:name="_Toc373334820"/>
    </w:p>
    <w:p w:rsidR="009443FA" w:rsidRDefault="009443FA" w:rsidP="009443FA">
      <w:pPr>
        <w:rPr>
          <w:ins w:id="2651" w:author="kbatzer" w:date="2013-11-27T17:39:00Z"/>
        </w:rPr>
        <w:pPrChange w:id="2652" w:author="kbatzer" w:date="2013-11-27T17:39:00Z">
          <w:pPr>
            <w:pStyle w:val="Heading2"/>
            <w:numPr>
              <w:ilvl w:val="0"/>
              <w:numId w:val="0"/>
            </w:numPr>
            <w:ind w:left="0" w:firstLine="0"/>
          </w:pPr>
        </w:pPrChange>
      </w:pPr>
    </w:p>
    <w:p w:rsidR="009443FA" w:rsidRDefault="009443FA" w:rsidP="009443FA">
      <w:pPr>
        <w:rPr>
          <w:ins w:id="2653" w:author="kbatzer" w:date="2013-11-27T17:39:00Z"/>
        </w:rPr>
        <w:pPrChange w:id="2654" w:author="kbatzer" w:date="2013-11-27T17:39:00Z">
          <w:pPr>
            <w:pStyle w:val="Heading2"/>
            <w:numPr>
              <w:ilvl w:val="0"/>
              <w:numId w:val="0"/>
            </w:numPr>
            <w:ind w:left="0" w:firstLine="0"/>
          </w:pPr>
        </w:pPrChange>
      </w:pPr>
    </w:p>
    <w:p w:rsidR="009443FA" w:rsidRDefault="009443FA" w:rsidP="009443FA">
      <w:pPr>
        <w:rPr>
          <w:ins w:id="2655" w:author="kbatzer" w:date="2013-11-27T17:39:00Z"/>
        </w:rPr>
        <w:pPrChange w:id="2656" w:author="kbatzer" w:date="2013-11-27T17:39:00Z">
          <w:pPr>
            <w:pStyle w:val="Heading2"/>
            <w:numPr>
              <w:ilvl w:val="0"/>
              <w:numId w:val="0"/>
            </w:numPr>
            <w:ind w:left="0" w:firstLine="0"/>
          </w:pPr>
        </w:pPrChange>
      </w:pPr>
    </w:p>
    <w:p w:rsidR="009443FA" w:rsidRDefault="009443FA" w:rsidP="009443FA">
      <w:pPr>
        <w:rPr>
          <w:ins w:id="2657" w:author="kbatzer" w:date="2013-11-27T17:39:00Z"/>
        </w:rPr>
        <w:pPrChange w:id="2658" w:author="kbatzer" w:date="2013-11-27T17:39:00Z">
          <w:pPr>
            <w:pStyle w:val="Heading2"/>
            <w:numPr>
              <w:ilvl w:val="0"/>
              <w:numId w:val="0"/>
            </w:numPr>
            <w:ind w:left="0" w:firstLine="0"/>
          </w:pPr>
        </w:pPrChange>
      </w:pPr>
    </w:p>
    <w:p w:rsidR="009443FA" w:rsidRDefault="009443FA" w:rsidP="009443FA">
      <w:pPr>
        <w:rPr>
          <w:ins w:id="2659" w:author="kbatzer" w:date="2013-11-27T17:39:00Z"/>
        </w:rPr>
        <w:pPrChange w:id="2660" w:author="kbatzer" w:date="2013-11-27T17:39:00Z">
          <w:pPr>
            <w:pStyle w:val="Heading2"/>
            <w:numPr>
              <w:ilvl w:val="0"/>
              <w:numId w:val="0"/>
            </w:numPr>
            <w:ind w:left="0" w:firstLine="0"/>
          </w:pPr>
        </w:pPrChange>
      </w:pPr>
    </w:p>
    <w:p w:rsidR="009443FA" w:rsidRPr="009443FA" w:rsidRDefault="009443FA" w:rsidP="009443FA">
      <w:pPr>
        <w:rPr>
          <w:ins w:id="2661" w:author="kbatzer" w:date="2013-11-27T17:38:00Z"/>
        </w:rPr>
        <w:pPrChange w:id="2662" w:author="kbatzer" w:date="2013-11-27T17:39:00Z">
          <w:pPr>
            <w:pStyle w:val="Heading2"/>
            <w:numPr>
              <w:ilvl w:val="0"/>
              <w:numId w:val="0"/>
            </w:numPr>
            <w:ind w:left="0" w:firstLine="0"/>
          </w:pPr>
        </w:pPrChange>
      </w:pPr>
    </w:p>
    <w:p w:rsidR="009443FA" w:rsidRDefault="009443FA" w:rsidP="009443FA">
      <w:pPr>
        <w:pStyle w:val="Heading1"/>
        <w:numPr>
          <w:ilvl w:val="0"/>
          <w:numId w:val="0"/>
        </w:numPr>
        <w:jc w:val="center"/>
        <w:rPr>
          <w:ins w:id="2663" w:author="kbatzer" w:date="2013-11-27T17:40:00Z"/>
        </w:rPr>
        <w:pPrChange w:id="2664" w:author="kbatzer" w:date="2013-11-27T17:39:00Z">
          <w:pPr>
            <w:pStyle w:val="Heading2"/>
            <w:numPr>
              <w:ilvl w:val="0"/>
              <w:numId w:val="0"/>
            </w:numPr>
            <w:ind w:left="0" w:firstLine="0"/>
          </w:pPr>
        </w:pPrChange>
      </w:pPr>
    </w:p>
    <w:p w:rsidR="009443FA" w:rsidRDefault="00292005" w:rsidP="009443FA">
      <w:pPr>
        <w:pStyle w:val="Heading1"/>
        <w:numPr>
          <w:ilvl w:val="0"/>
          <w:numId w:val="0"/>
        </w:numPr>
        <w:spacing w:before="0"/>
        <w:ind w:left="360" w:hanging="360"/>
        <w:jc w:val="center"/>
        <w:rPr>
          <w:ins w:id="2665" w:author="kbatzer" w:date="2013-11-27T17:39:00Z"/>
        </w:rPr>
        <w:pPrChange w:id="2666" w:author="kbatzer" w:date="2013-11-27T17:40:00Z">
          <w:pPr>
            <w:pStyle w:val="Heading2"/>
            <w:numPr>
              <w:ilvl w:val="0"/>
              <w:numId w:val="0"/>
            </w:numPr>
            <w:ind w:left="0" w:firstLine="0"/>
          </w:pPr>
        </w:pPrChange>
      </w:pPr>
      <w:bookmarkStart w:id="2667" w:name="_Toc373338293"/>
      <w:ins w:id="2668" w:author="kbatzer" w:date="2013-11-27T12:02:00Z">
        <w:r>
          <w:t>Appendix B</w:t>
        </w:r>
      </w:ins>
      <w:bookmarkEnd w:id="2667"/>
    </w:p>
    <w:p w:rsidR="009443FA" w:rsidRPr="009443FA" w:rsidRDefault="009443FA" w:rsidP="009443FA">
      <w:pPr>
        <w:ind w:firstLine="0"/>
        <w:jc w:val="center"/>
        <w:rPr>
          <w:ins w:id="2669" w:author="kbatzer" w:date="2013-11-27T12:02:00Z"/>
        </w:rPr>
        <w:pPrChange w:id="2670" w:author="kbatzer" w:date="2013-11-27T17:49:00Z">
          <w:pPr>
            <w:pStyle w:val="Heading2"/>
            <w:numPr>
              <w:ilvl w:val="0"/>
              <w:numId w:val="0"/>
            </w:numPr>
            <w:ind w:left="0" w:firstLine="0"/>
          </w:pPr>
        </w:pPrChange>
      </w:pPr>
      <w:ins w:id="2671" w:author="kbatzer" w:date="2013-11-27T12:02:00Z">
        <w:r w:rsidRPr="009443FA">
          <w:rPr>
            <w:b/>
            <w:rPrChange w:id="2672" w:author="kbatzer" w:date="2013-11-27T17:49:00Z">
              <w:rPr>
                <w:b w:val="0"/>
                <w:bCs w:val="0"/>
                <w:color w:val="0563C1" w:themeColor="hyperlink"/>
                <w:u w:val="single"/>
              </w:rPr>
            </w:rPrChange>
          </w:rPr>
          <w:t>Programming FPGA</w:t>
        </w:r>
        <w:bookmarkEnd w:id="2649"/>
        <w:bookmarkEnd w:id="2650"/>
      </w:ins>
    </w:p>
    <w:p w:rsidR="009443FA" w:rsidRDefault="00292005" w:rsidP="009443FA">
      <w:pPr>
        <w:pageBreakBefore/>
        <w:rPr>
          <w:ins w:id="2673" w:author="kbatzer" w:date="2013-11-27T12:02:00Z"/>
        </w:rPr>
        <w:pPrChange w:id="2674" w:author="kbatzer" w:date="2013-11-27T17:39:00Z">
          <w:pPr/>
        </w:pPrChange>
      </w:pPr>
      <w:ins w:id="2675" w:author="kbatzer" w:date="2013-11-27T12:02:00Z">
        <w:r w:rsidRPr="00467BDD">
          <w:lastRenderedPageBreak/>
          <w:t>The FPGA is programmed using Adept from Digilent [</w:t>
        </w:r>
        <w:r w:rsidR="009443FA">
          <w:fldChar w:fldCharType="begin"/>
        </w:r>
        <w:r>
          <w:instrText xml:space="preserve"> REF Ref_DigilentRM_2008 \h </w:instrText>
        </w:r>
      </w:ins>
      <w:ins w:id="2676" w:author="kbatzer" w:date="2013-11-27T12:02:00Z">
        <w:r w:rsidR="009443FA">
          <w:fldChar w:fldCharType="separate"/>
        </w:r>
      </w:ins>
      <w:ins w:id="2677" w:author="kbatzer" w:date="2013-12-02T10:13:00Z">
        <w:r w:rsidR="00B9651C">
          <w:rPr>
            <w:noProof/>
          </w:rPr>
          <w:t>19</w:t>
        </w:r>
      </w:ins>
      <w:ins w:id="2678" w:author="kbatzer" w:date="2013-11-27T12:02:00Z">
        <w:r w:rsidR="009443FA">
          <w:fldChar w:fldCharType="end"/>
        </w:r>
        <w:r w:rsidRPr="00467BDD">
          <w: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ins>
    </w:p>
    <w:p w:rsidR="00292005" w:rsidRPr="00467BDD" w:rsidRDefault="00E33EB3" w:rsidP="00292005">
      <w:pPr>
        <w:ind w:firstLine="0"/>
        <w:jc w:val="center"/>
        <w:rPr>
          <w:ins w:id="2679" w:author="kbatzer" w:date="2013-11-27T12:02:00Z"/>
        </w:rPr>
      </w:pPr>
      <w:ins w:id="2680" w:author="kbatzer" w:date="2013-11-27T12:02:00Z">
        <w:r>
          <w:rPr>
            <w:noProof/>
            <w:rPrChange w:id="2681" w:author="Unknown">
              <w:rPr>
                <w:noProof/>
                <w:color w:val="0563C1" w:themeColor="hyperlink"/>
                <w:u w:val="single"/>
              </w:rPr>
            </w:rPrChange>
          </w:rPr>
          <w:drawing>
            <wp:inline distT="0" distB="0" distL="0" distR="0">
              <wp:extent cx="5460365" cy="5131347"/>
              <wp:effectExtent l="19050" t="0" r="6985"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ins>
    </w:p>
    <w:p w:rsidR="00292005" w:rsidRPr="00467BDD" w:rsidRDefault="00292005" w:rsidP="00292005">
      <w:pPr>
        <w:ind w:firstLine="0"/>
        <w:jc w:val="center"/>
        <w:rPr>
          <w:ins w:id="2682" w:author="kbatzer" w:date="2013-11-27T12:02:00Z"/>
        </w:rPr>
      </w:pPr>
      <w:bookmarkStart w:id="2683" w:name="_Toc373740991"/>
      <w:ins w:id="2684" w:author="kbatzer" w:date="2013-11-27T12:02:00Z">
        <w:r w:rsidRPr="00467BDD">
          <w:t xml:space="preserve">Figure </w:t>
        </w:r>
        <w:r w:rsidR="009443FA" w:rsidRPr="008705E1">
          <w:fldChar w:fldCharType="begin"/>
        </w:r>
        <w:r w:rsidRPr="008705E1">
          <w:instrText xml:space="preserve"> SEQ Figure \* ARABIC </w:instrText>
        </w:r>
        <w:r w:rsidR="009443FA" w:rsidRPr="008705E1">
          <w:fldChar w:fldCharType="separate"/>
        </w:r>
      </w:ins>
      <w:ins w:id="2685" w:author="kbatzer" w:date="2013-12-02T10:13:00Z">
        <w:r w:rsidR="00B9651C">
          <w:rPr>
            <w:noProof/>
          </w:rPr>
          <w:t>38</w:t>
        </w:r>
      </w:ins>
      <w:ins w:id="2686" w:author="kbatzer" w:date="2013-11-27T12:02:00Z">
        <w:r w:rsidR="009443FA" w:rsidRPr="008705E1">
          <w:fldChar w:fldCharType="end"/>
        </w:r>
        <w:r w:rsidRPr="008705E1">
          <w:t>:</w:t>
        </w:r>
        <w:r w:rsidRPr="00467BDD">
          <w:t xml:space="preserve"> Digilent Adept</w:t>
        </w:r>
        <w:r>
          <w:t xml:space="preserve"> software</w:t>
        </w:r>
        <w:r w:rsidRPr="00467BDD">
          <w:t xml:space="preserve"> used for programming the FPGA</w:t>
        </w:r>
        <w:bookmarkEnd w:id="2683"/>
      </w:ins>
    </w:p>
    <w:p w:rsidR="00292005" w:rsidRPr="00467BDD" w:rsidRDefault="00292005" w:rsidP="00292005">
      <w:pPr>
        <w:rPr>
          <w:ins w:id="2687" w:author="kbatzer" w:date="2013-11-27T12:02:00Z"/>
        </w:rPr>
      </w:pPr>
    </w:p>
    <w:p w:rsidR="00292005" w:rsidRPr="00467BDD" w:rsidRDefault="00292005" w:rsidP="00292005">
      <w:pPr>
        <w:rPr>
          <w:ins w:id="2688" w:author="kbatzer" w:date="2013-11-27T12:02:00Z"/>
        </w:rPr>
      </w:pPr>
      <w:ins w:id="2689" w:author="kbatzer" w:date="2013-11-27T12:02:00Z">
        <w:r w:rsidRPr="00467BDD">
          <w:lastRenderedPageBreak/>
          <w:t xml:space="preserve">Adept provides a view into the JTAG chain of the Nexys2, which the CY7C68013A commands when programming the FPGA.  </w:t>
        </w:r>
        <w:r w:rsidR="009443FA">
          <w:fldChar w:fldCharType="begin"/>
        </w:r>
        <w:r>
          <w:instrText xml:space="preserve"> REF _Ref370324188 \h </w:instrText>
        </w:r>
      </w:ins>
      <w:del w:id="2690" w:author="kbatzer" w:date="2013-12-02T09:26:00Z">
        <w:r w:rsidR="00996B3E" w:rsidDel="00996B3E">
          <w:fldChar w:fldCharType="separate"/>
        </w:r>
      </w:del>
      <w:del w:id="2691" w:author="kbatzer" w:date="2013-12-02T00:11:00Z">
        <w:r w:rsidR="009443FA">
          <w:fldChar w:fldCharType="end"/>
        </w:r>
      </w:del>
      <w:ins w:id="2692" w:author="kbatzer" w:date="2013-11-27T12:02:00Z">
        <w:r w:rsidRPr="00467BDD">
          <w:t xml:space="preserve"> shows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t>
        </w:r>
      </w:ins>
    </w:p>
    <w:p w:rsidR="00292005" w:rsidRPr="00467BDD" w:rsidRDefault="00292005" w:rsidP="00292005">
      <w:pPr>
        <w:rPr>
          <w:ins w:id="2693" w:author="kbatzer" w:date="2013-11-27T12:02:00Z"/>
        </w:rPr>
      </w:pPr>
      <w:ins w:id="2694" w:author="kbatzer" w:date="2013-11-27T12:02:00Z">
        <w:r w:rsidRPr="00467BDD">
          <w:t>For this project, it was desirable to be able to load the program into ROM, allowing the program to be loaded by the FPGA every time power was cycled.  To accomplish this, the following steps are required:</w:t>
        </w:r>
      </w:ins>
    </w:p>
    <w:p w:rsidR="00292005" w:rsidRPr="00467BDD" w:rsidRDefault="00292005" w:rsidP="00292005">
      <w:pPr>
        <w:pStyle w:val="ListParagraph"/>
        <w:numPr>
          <w:ilvl w:val="0"/>
          <w:numId w:val="9"/>
        </w:numPr>
        <w:rPr>
          <w:ins w:id="2695" w:author="kbatzer" w:date="2013-11-27T12:02:00Z"/>
        </w:rPr>
      </w:pPr>
      <w:ins w:id="2696" w:author="kbatzer" w:date="2013-11-27T12:02:00Z">
        <w:r w:rsidRPr="00467BDD">
          <w:t>Launch Adept</w:t>
        </w:r>
      </w:ins>
    </w:p>
    <w:p w:rsidR="00292005" w:rsidRPr="00467BDD" w:rsidRDefault="00292005" w:rsidP="00292005">
      <w:pPr>
        <w:pStyle w:val="ListParagraph"/>
        <w:numPr>
          <w:ilvl w:val="0"/>
          <w:numId w:val="9"/>
        </w:numPr>
        <w:rPr>
          <w:ins w:id="2697" w:author="kbatzer" w:date="2013-11-27T12:02:00Z"/>
        </w:rPr>
      </w:pPr>
      <w:ins w:id="2698" w:author="kbatzer" w:date="2013-11-27T12:02:00Z">
        <w:r w:rsidRPr="00467BDD">
          <w:t xml:space="preserve">Unplug the USB Cable and plug it in.  </w:t>
        </w:r>
      </w:ins>
    </w:p>
    <w:p w:rsidR="00292005" w:rsidRPr="00467BDD" w:rsidRDefault="00292005" w:rsidP="00292005">
      <w:pPr>
        <w:pStyle w:val="ListParagraph"/>
        <w:numPr>
          <w:ilvl w:val="0"/>
          <w:numId w:val="9"/>
        </w:numPr>
        <w:rPr>
          <w:ins w:id="2699" w:author="kbatzer" w:date="2013-11-27T12:02:00Z"/>
        </w:rPr>
      </w:pPr>
      <w:ins w:id="2700" w:author="kbatzer" w:date="2013-11-27T12:02:00Z">
        <w:r w:rsidRPr="00467BDD">
          <w:t>In the “Connect” drop down on Adept select “Onboard USB”.</w:t>
        </w:r>
      </w:ins>
    </w:p>
    <w:p w:rsidR="00292005" w:rsidRPr="00467BDD" w:rsidRDefault="00292005" w:rsidP="00292005">
      <w:pPr>
        <w:pStyle w:val="ListParagraph"/>
        <w:numPr>
          <w:ilvl w:val="0"/>
          <w:numId w:val="9"/>
        </w:numPr>
        <w:rPr>
          <w:ins w:id="2701" w:author="kbatzer" w:date="2013-11-27T12:02:00Z"/>
        </w:rPr>
      </w:pPr>
      <w:ins w:id="2702" w:author="kbatzer" w:date="2013-11-27T12:02:00Z">
        <w:r w:rsidRPr="00467BDD">
          <w:t>On the “Config” tab of Adept push “Browse…” next to the PROM and select the appropriate .bit file.</w:t>
        </w:r>
      </w:ins>
    </w:p>
    <w:p w:rsidR="00292005" w:rsidRPr="00467BDD" w:rsidRDefault="00292005" w:rsidP="00292005">
      <w:pPr>
        <w:pStyle w:val="ListParagraph"/>
        <w:numPr>
          <w:ilvl w:val="0"/>
          <w:numId w:val="9"/>
        </w:numPr>
        <w:rPr>
          <w:ins w:id="2703" w:author="kbatzer" w:date="2013-11-27T12:02:00Z"/>
        </w:rPr>
      </w:pPr>
      <w:ins w:id="2704" w:author="kbatzer" w:date="2013-11-27T12:02:00Z">
        <w:r w:rsidRPr="00467BDD">
          <w:t>Push Program.</w:t>
        </w:r>
      </w:ins>
    </w:p>
    <w:p w:rsidR="00292005" w:rsidRPr="00467BDD" w:rsidRDefault="00292005" w:rsidP="00292005">
      <w:pPr>
        <w:pStyle w:val="ListParagraph"/>
        <w:numPr>
          <w:ilvl w:val="0"/>
          <w:numId w:val="9"/>
        </w:numPr>
        <w:rPr>
          <w:ins w:id="2705" w:author="kbatzer" w:date="2013-11-27T12:02:00Z"/>
        </w:rPr>
      </w:pPr>
      <w:ins w:id="2706" w:author="kbatzer" w:date="2013-11-27T12:02:00Z">
        <w:r w:rsidRPr="00467BDD">
          <w:t>Ensure JP9 (Mode Jumper) on the Nexys2 is set to load from ROM and unplug and plug in the USB cable to cycle power to the board.</w:t>
        </w:r>
      </w:ins>
    </w:p>
    <w:p w:rsidR="00292005" w:rsidRPr="00467BDD" w:rsidRDefault="00292005" w:rsidP="00292005">
      <w:pPr>
        <w:pStyle w:val="ListParagraph"/>
        <w:numPr>
          <w:ilvl w:val="0"/>
          <w:numId w:val="9"/>
        </w:numPr>
        <w:rPr>
          <w:ins w:id="2707" w:author="kbatzer" w:date="2013-11-27T12:02:00Z"/>
        </w:rPr>
      </w:pPr>
      <w:ins w:id="2708" w:author="kbatzer" w:date="2013-11-27T12:02:00Z">
        <w:r w:rsidRPr="00467BDD">
          <w:t>The program should load from ROM when the board finishing power up from the previous step.</w:t>
        </w:r>
      </w:ins>
    </w:p>
    <w:p w:rsidR="00292005" w:rsidRPr="00467BDD" w:rsidRDefault="00292005" w:rsidP="00292005">
      <w:pPr>
        <w:rPr>
          <w:ins w:id="2709" w:author="kbatzer" w:date="2013-11-27T12:02:00Z"/>
        </w:rPr>
      </w:pPr>
    </w:p>
    <w:p w:rsidR="00975643" w:rsidRDefault="00975643" w:rsidP="00292005">
      <w:pPr>
        <w:pStyle w:val="Heading2"/>
        <w:numPr>
          <w:ilvl w:val="0"/>
          <w:numId w:val="0"/>
        </w:numPr>
        <w:rPr>
          <w:ins w:id="2710" w:author="kbatzer" w:date="2013-11-27T17:40:00Z"/>
        </w:rPr>
      </w:pPr>
      <w:bookmarkStart w:id="2711" w:name="_Toc373325141"/>
      <w:bookmarkStart w:id="2712" w:name="_Toc373334821"/>
    </w:p>
    <w:p w:rsidR="009443FA" w:rsidRDefault="009443FA" w:rsidP="009443FA">
      <w:pPr>
        <w:pStyle w:val="Heading1"/>
        <w:numPr>
          <w:ilvl w:val="0"/>
          <w:numId w:val="0"/>
        </w:numPr>
        <w:spacing w:before="0"/>
        <w:ind w:left="360" w:hanging="360"/>
        <w:jc w:val="center"/>
        <w:rPr>
          <w:ins w:id="2713" w:author="kbatzer" w:date="2013-11-27T17:41:00Z"/>
        </w:rPr>
        <w:pPrChange w:id="2714" w:author="kbatzer" w:date="2013-11-27T17:41:00Z">
          <w:pPr>
            <w:pStyle w:val="Heading2"/>
            <w:numPr>
              <w:ilvl w:val="0"/>
              <w:numId w:val="0"/>
            </w:numPr>
            <w:ind w:left="0" w:firstLine="0"/>
          </w:pPr>
        </w:pPrChange>
      </w:pPr>
    </w:p>
    <w:p w:rsidR="009443FA" w:rsidRDefault="009443FA" w:rsidP="009443FA">
      <w:pPr>
        <w:pStyle w:val="Heading1"/>
        <w:numPr>
          <w:ilvl w:val="0"/>
          <w:numId w:val="0"/>
        </w:numPr>
        <w:spacing w:before="0"/>
        <w:ind w:left="360" w:hanging="360"/>
        <w:jc w:val="center"/>
        <w:rPr>
          <w:ins w:id="2715" w:author="kbatzer" w:date="2013-11-27T17:41:00Z"/>
        </w:rPr>
        <w:pPrChange w:id="2716" w:author="kbatzer" w:date="2013-11-27T17:41:00Z">
          <w:pPr>
            <w:pStyle w:val="Heading2"/>
            <w:numPr>
              <w:ilvl w:val="0"/>
              <w:numId w:val="0"/>
            </w:numPr>
            <w:ind w:left="0" w:firstLine="0"/>
          </w:pPr>
        </w:pPrChange>
      </w:pPr>
    </w:p>
    <w:p w:rsidR="009443FA" w:rsidRDefault="009443FA" w:rsidP="009443FA">
      <w:pPr>
        <w:pStyle w:val="Heading1"/>
        <w:numPr>
          <w:ilvl w:val="0"/>
          <w:numId w:val="0"/>
        </w:numPr>
        <w:spacing w:before="0"/>
        <w:ind w:left="360" w:hanging="360"/>
        <w:jc w:val="center"/>
        <w:rPr>
          <w:ins w:id="2717" w:author="kbatzer" w:date="2013-11-27T17:41:00Z"/>
        </w:rPr>
        <w:pPrChange w:id="2718" w:author="kbatzer" w:date="2013-11-27T17:41:00Z">
          <w:pPr>
            <w:pStyle w:val="Heading2"/>
            <w:numPr>
              <w:ilvl w:val="0"/>
              <w:numId w:val="0"/>
            </w:numPr>
            <w:ind w:left="0" w:firstLine="0"/>
          </w:pPr>
        </w:pPrChange>
      </w:pPr>
    </w:p>
    <w:p w:rsidR="009443FA" w:rsidRDefault="009443FA" w:rsidP="009443FA">
      <w:pPr>
        <w:pStyle w:val="Heading1"/>
        <w:numPr>
          <w:ilvl w:val="0"/>
          <w:numId w:val="0"/>
        </w:numPr>
        <w:spacing w:before="0"/>
        <w:ind w:left="360" w:hanging="360"/>
        <w:jc w:val="center"/>
        <w:rPr>
          <w:ins w:id="2719" w:author="kbatzer" w:date="2013-11-27T17:41:00Z"/>
        </w:rPr>
        <w:pPrChange w:id="2720" w:author="kbatzer" w:date="2013-11-27T17:41:00Z">
          <w:pPr>
            <w:pStyle w:val="Heading2"/>
            <w:numPr>
              <w:ilvl w:val="0"/>
              <w:numId w:val="0"/>
            </w:numPr>
            <w:ind w:left="0" w:firstLine="0"/>
          </w:pPr>
        </w:pPrChange>
      </w:pPr>
    </w:p>
    <w:p w:rsidR="009443FA" w:rsidRDefault="009443FA" w:rsidP="009443FA">
      <w:pPr>
        <w:pStyle w:val="Heading1"/>
        <w:numPr>
          <w:ilvl w:val="0"/>
          <w:numId w:val="0"/>
        </w:numPr>
        <w:spacing w:before="0"/>
        <w:ind w:left="360" w:hanging="360"/>
        <w:jc w:val="center"/>
        <w:rPr>
          <w:ins w:id="2721" w:author="kbatzer" w:date="2013-11-27T17:41:00Z"/>
        </w:rPr>
        <w:pPrChange w:id="2722" w:author="kbatzer" w:date="2013-11-27T17:41:00Z">
          <w:pPr>
            <w:pStyle w:val="Heading2"/>
            <w:numPr>
              <w:ilvl w:val="0"/>
              <w:numId w:val="0"/>
            </w:numPr>
            <w:ind w:left="0" w:firstLine="0"/>
          </w:pPr>
        </w:pPrChange>
      </w:pPr>
    </w:p>
    <w:p w:rsidR="009443FA" w:rsidRDefault="009443FA" w:rsidP="009443FA">
      <w:pPr>
        <w:pStyle w:val="Heading1"/>
        <w:numPr>
          <w:ilvl w:val="0"/>
          <w:numId w:val="0"/>
        </w:numPr>
        <w:spacing w:before="0"/>
        <w:ind w:left="360" w:hanging="360"/>
        <w:jc w:val="center"/>
        <w:rPr>
          <w:ins w:id="2723" w:author="kbatzer" w:date="2013-11-27T17:47:00Z"/>
        </w:rPr>
        <w:pPrChange w:id="2724" w:author="kbatzer" w:date="2013-11-27T17:41:00Z">
          <w:pPr>
            <w:pStyle w:val="Heading2"/>
            <w:numPr>
              <w:ilvl w:val="0"/>
              <w:numId w:val="0"/>
            </w:numPr>
            <w:ind w:left="0" w:firstLine="0"/>
          </w:pPr>
        </w:pPrChange>
      </w:pPr>
    </w:p>
    <w:p w:rsidR="009443FA" w:rsidRDefault="009443FA" w:rsidP="009443FA">
      <w:pPr>
        <w:rPr>
          <w:ins w:id="2725" w:author="kbatzer" w:date="2013-11-27T17:47:00Z"/>
        </w:rPr>
        <w:pPrChange w:id="2726" w:author="kbatzer" w:date="2013-11-27T17:47:00Z">
          <w:pPr>
            <w:pStyle w:val="Heading2"/>
            <w:numPr>
              <w:ilvl w:val="0"/>
              <w:numId w:val="0"/>
            </w:numPr>
            <w:ind w:left="0" w:firstLine="0"/>
          </w:pPr>
        </w:pPrChange>
      </w:pPr>
    </w:p>
    <w:p w:rsidR="009443FA" w:rsidRPr="009443FA" w:rsidRDefault="009443FA" w:rsidP="009443FA">
      <w:pPr>
        <w:rPr>
          <w:ins w:id="2727" w:author="kbatzer" w:date="2013-11-27T17:41:00Z"/>
        </w:rPr>
        <w:pPrChange w:id="2728" w:author="kbatzer" w:date="2013-11-27T17:47:00Z">
          <w:pPr>
            <w:pStyle w:val="Heading2"/>
            <w:numPr>
              <w:ilvl w:val="0"/>
              <w:numId w:val="0"/>
            </w:numPr>
            <w:ind w:left="0" w:firstLine="0"/>
          </w:pPr>
        </w:pPrChange>
      </w:pPr>
    </w:p>
    <w:p w:rsidR="009443FA" w:rsidRPr="009443FA" w:rsidRDefault="009443FA" w:rsidP="009443FA">
      <w:pPr>
        <w:rPr>
          <w:ins w:id="2729" w:author="kbatzer" w:date="2013-11-27T17:41:00Z"/>
          <w:rPrChange w:id="2730" w:author="kbatzer" w:date="2013-11-27T17:41:00Z">
            <w:rPr>
              <w:ins w:id="2731" w:author="kbatzer" w:date="2013-11-27T17:41:00Z"/>
            </w:rPr>
          </w:rPrChange>
        </w:rPr>
        <w:pPrChange w:id="2732" w:author="kbatzer" w:date="2013-11-27T17:41:00Z">
          <w:pPr>
            <w:pStyle w:val="Heading2"/>
            <w:numPr>
              <w:ilvl w:val="0"/>
              <w:numId w:val="0"/>
            </w:numPr>
            <w:ind w:left="0" w:firstLine="0"/>
          </w:pPr>
        </w:pPrChange>
      </w:pPr>
    </w:p>
    <w:p w:rsidR="009443FA" w:rsidRDefault="00292005" w:rsidP="009443FA">
      <w:pPr>
        <w:pStyle w:val="Heading1"/>
        <w:numPr>
          <w:ilvl w:val="0"/>
          <w:numId w:val="0"/>
        </w:numPr>
        <w:spacing w:before="0"/>
        <w:ind w:left="360" w:hanging="360"/>
        <w:jc w:val="center"/>
        <w:rPr>
          <w:ins w:id="2733" w:author="kbatzer" w:date="2013-11-27T17:41:00Z"/>
        </w:rPr>
        <w:pPrChange w:id="2734" w:author="kbatzer" w:date="2013-11-27T17:41:00Z">
          <w:pPr>
            <w:pStyle w:val="Heading2"/>
            <w:numPr>
              <w:ilvl w:val="0"/>
              <w:numId w:val="0"/>
            </w:numPr>
            <w:ind w:left="0" w:firstLine="0"/>
          </w:pPr>
        </w:pPrChange>
      </w:pPr>
      <w:bookmarkStart w:id="2735" w:name="_Toc373338294"/>
      <w:ins w:id="2736" w:author="kbatzer" w:date="2013-11-27T12:02:00Z">
        <w:r>
          <w:t>Appendix C</w:t>
        </w:r>
      </w:ins>
      <w:bookmarkEnd w:id="2735"/>
    </w:p>
    <w:p w:rsidR="009443FA" w:rsidRPr="009443FA" w:rsidRDefault="009443FA" w:rsidP="009443FA">
      <w:pPr>
        <w:ind w:firstLine="0"/>
        <w:jc w:val="center"/>
        <w:rPr>
          <w:ins w:id="2737" w:author="kbatzer" w:date="2013-11-27T17:40:00Z"/>
        </w:rPr>
        <w:pPrChange w:id="2738" w:author="kbatzer" w:date="2013-11-27T17:41:00Z">
          <w:pPr>
            <w:pStyle w:val="Heading2"/>
            <w:numPr>
              <w:ilvl w:val="0"/>
              <w:numId w:val="0"/>
            </w:numPr>
            <w:ind w:left="0" w:firstLine="0"/>
          </w:pPr>
        </w:pPrChange>
      </w:pPr>
      <w:ins w:id="2739" w:author="kbatzer" w:date="2013-11-27T12:02:00Z">
        <w:r w:rsidRPr="009443FA">
          <w:rPr>
            <w:b/>
            <w:rPrChange w:id="2740" w:author="kbatzer" w:date="2013-11-27T17:41:00Z">
              <w:rPr>
                <w:b w:val="0"/>
                <w:bCs w:val="0"/>
                <w:color w:val="0563C1" w:themeColor="hyperlink"/>
                <w:u w:val="single"/>
              </w:rPr>
            </w:rPrChange>
          </w:rPr>
          <w:t>Programming Cypress EZ-USB (CY7C68013A)</w:t>
        </w:r>
      </w:ins>
      <w:bookmarkEnd w:id="2711"/>
      <w:bookmarkEnd w:id="2712"/>
    </w:p>
    <w:p w:rsidR="009443FA" w:rsidRPr="009443FA" w:rsidRDefault="009443FA" w:rsidP="009443FA">
      <w:pPr>
        <w:rPr>
          <w:ins w:id="2741" w:author="kbatzer" w:date="2013-11-27T12:02:00Z"/>
          <w:rPrChange w:id="2742" w:author="kbatzer" w:date="2013-11-27T17:40:00Z">
            <w:rPr>
              <w:ins w:id="2743" w:author="kbatzer" w:date="2013-11-27T12:02:00Z"/>
            </w:rPr>
          </w:rPrChange>
        </w:rPr>
        <w:pPrChange w:id="2744" w:author="kbatzer" w:date="2013-11-27T17:40:00Z">
          <w:pPr>
            <w:pStyle w:val="Heading2"/>
            <w:numPr>
              <w:ilvl w:val="0"/>
              <w:numId w:val="0"/>
            </w:numPr>
            <w:ind w:left="0" w:firstLine="0"/>
          </w:pPr>
        </w:pPrChange>
      </w:pPr>
    </w:p>
    <w:p w:rsidR="009443FA" w:rsidRDefault="00292005" w:rsidP="009443FA">
      <w:pPr>
        <w:pStyle w:val="ListParagraph"/>
        <w:pageBreakBefore/>
        <w:numPr>
          <w:ilvl w:val="0"/>
          <w:numId w:val="11"/>
        </w:numPr>
        <w:ind w:left="720"/>
        <w:rPr>
          <w:ins w:id="2745" w:author="kbatzer" w:date="2013-11-27T12:02:00Z"/>
        </w:rPr>
        <w:pPrChange w:id="2746" w:author="kbatzer" w:date="2013-11-27T17:40:00Z">
          <w:pPr>
            <w:pStyle w:val="ListParagraph"/>
            <w:numPr>
              <w:numId w:val="11"/>
            </w:numPr>
            <w:ind w:left="1080" w:hanging="360"/>
          </w:pPr>
        </w:pPrChange>
      </w:pPr>
      <w:ins w:id="2747" w:author="kbatzer" w:date="2013-11-27T12:02:00Z">
        <w:r w:rsidRPr="00467BDD">
          <w:lastRenderedPageBreak/>
          <w:t>Cycle power to the Nexys2 development board by unplugging and plugging in the USB cable (desired FPGA program should load from EEPROM)</w:t>
        </w:r>
      </w:ins>
    </w:p>
    <w:p w:rsidR="00292005" w:rsidRPr="00467BDD" w:rsidRDefault="00292005" w:rsidP="00292005">
      <w:pPr>
        <w:pStyle w:val="ListParagraph"/>
        <w:numPr>
          <w:ilvl w:val="0"/>
          <w:numId w:val="11"/>
        </w:numPr>
        <w:ind w:left="720"/>
        <w:rPr>
          <w:ins w:id="2748" w:author="kbatzer" w:date="2013-11-27T12:02:00Z"/>
        </w:rPr>
      </w:pPr>
      <w:ins w:id="2749" w:author="kbatzer" w:date="2013-11-27T12:02:00Z">
        <w:r w:rsidRPr="00467BDD">
          <w:t>Using fx2loader</w:t>
        </w:r>
        <w:r>
          <w:t>,</w:t>
        </w:r>
        <w:r w:rsidRPr="00467BDD">
          <w:t xml:space="preserve"> update to an intermediate firmware that updates the VID:PID to 04B4:8613.</w:t>
        </w:r>
      </w:ins>
    </w:p>
    <w:p w:rsidR="00292005" w:rsidRPr="00467BDD" w:rsidRDefault="00292005" w:rsidP="00292005">
      <w:pPr>
        <w:pStyle w:val="ListParagraph"/>
        <w:numPr>
          <w:ilvl w:val="1"/>
          <w:numId w:val="11"/>
        </w:numPr>
        <w:ind w:left="1080"/>
        <w:rPr>
          <w:ins w:id="2750" w:author="kbatzer" w:date="2013-11-27T12:02:00Z"/>
        </w:rPr>
      </w:pPr>
      <w:ins w:id="2751" w:author="kbatzer" w:date="2013-11-27T12:02:00Z">
        <w:r w:rsidRPr="00467BDD">
          <w:t>Open cmd prompt and navigate to location of fx2loader.</w:t>
        </w:r>
      </w:ins>
    </w:p>
    <w:p w:rsidR="00292005" w:rsidRPr="00467BDD" w:rsidRDefault="00292005" w:rsidP="00292005">
      <w:pPr>
        <w:pStyle w:val="ListParagraph"/>
        <w:numPr>
          <w:ilvl w:val="1"/>
          <w:numId w:val="11"/>
        </w:numPr>
        <w:ind w:left="1080"/>
        <w:rPr>
          <w:ins w:id="2752" w:author="kbatzer" w:date="2013-11-27T12:02:00Z"/>
        </w:rPr>
      </w:pPr>
      <w:ins w:id="2753" w:author="kbatzer" w:date="2013-11-27T12:02:00Z">
        <w:r w:rsidRPr="00467BDD">
          <w:t>Type “fx2loader.exe -v 1443:0005 firmware.hex” and press enter.</w:t>
        </w:r>
      </w:ins>
    </w:p>
    <w:p w:rsidR="00292005" w:rsidRPr="00467BDD" w:rsidRDefault="00292005" w:rsidP="00292005">
      <w:pPr>
        <w:pStyle w:val="ListParagraph"/>
        <w:numPr>
          <w:ilvl w:val="0"/>
          <w:numId w:val="11"/>
        </w:numPr>
        <w:ind w:left="720"/>
        <w:rPr>
          <w:ins w:id="2754" w:author="kbatzer" w:date="2013-11-27T12:02:00Z"/>
        </w:rPr>
      </w:pPr>
      <w:ins w:id="2755" w:author="kbatzer" w:date="2013-11-27T12:02:00Z">
        <w:r w:rsidRPr="00467BDD">
          <w:t xml:space="preserve">Using CypressProgramUtility update to the desired firmware.  </w:t>
        </w:r>
      </w:ins>
    </w:p>
    <w:p w:rsidR="00292005" w:rsidRPr="00467BDD" w:rsidRDefault="00292005" w:rsidP="00292005">
      <w:pPr>
        <w:pStyle w:val="ListParagraph"/>
        <w:numPr>
          <w:ilvl w:val="1"/>
          <w:numId w:val="11"/>
        </w:numPr>
        <w:ind w:left="1080"/>
        <w:rPr>
          <w:ins w:id="2756" w:author="kbatzer" w:date="2013-11-27T12:02:00Z"/>
        </w:rPr>
      </w:pPr>
      <w:ins w:id="2757" w:author="kbatzer" w:date="2013-11-27T12:02:00Z">
        <w:r w:rsidRPr="00467BDD">
          <w:t>Open cmd prompt and navigate to location of CypressProgramUtility.</w:t>
        </w:r>
      </w:ins>
    </w:p>
    <w:p w:rsidR="00292005" w:rsidRPr="00467BDD" w:rsidRDefault="00292005" w:rsidP="00292005">
      <w:pPr>
        <w:pStyle w:val="ListParagraph"/>
        <w:numPr>
          <w:ilvl w:val="1"/>
          <w:numId w:val="11"/>
        </w:numPr>
        <w:ind w:left="1080"/>
        <w:rPr>
          <w:ins w:id="2758" w:author="kbatzer" w:date="2013-11-27T12:02:00Z"/>
        </w:rPr>
      </w:pPr>
      <w:ins w:id="2759" w:author="kbatzer" w:date="2013-11-27T12:02:00Z">
        <w:r w:rsidRPr="00467BDD">
          <w:t>Type “ProgramUtility.exe ep2_int_in.hex” and press enter.</w:t>
        </w:r>
      </w:ins>
    </w:p>
    <w:p w:rsidR="00292005" w:rsidRPr="00467BDD" w:rsidRDefault="00292005" w:rsidP="00292005">
      <w:pPr>
        <w:pStyle w:val="ListParagraph"/>
        <w:numPr>
          <w:ilvl w:val="0"/>
          <w:numId w:val="11"/>
        </w:numPr>
        <w:ind w:left="720"/>
        <w:rPr>
          <w:ins w:id="2760" w:author="kbatzer" w:date="2013-11-27T12:02:00Z"/>
        </w:rPr>
      </w:pPr>
      <w:ins w:id="2761" w:author="kbatzer" w:date="2013-11-27T12:02:00Z">
        <w:r w:rsidRPr="00467BDD">
          <w:t>The firmware is ready to use.</w:t>
        </w:r>
      </w:ins>
    </w:p>
    <w:p w:rsidR="00292005" w:rsidRPr="00467BDD" w:rsidRDefault="00292005" w:rsidP="00292005">
      <w:pPr>
        <w:rPr>
          <w:ins w:id="2762" w:author="kbatzer" w:date="2013-11-27T12:02:00Z"/>
        </w:rPr>
      </w:pPr>
    </w:p>
    <w:p w:rsidR="00292005" w:rsidRPr="00467BDD" w:rsidRDefault="00292005" w:rsidP="00292005">
      <w:pPr>
        <w:rPr>
          <w:ins w:id="2763" w:author="kbatzer" w:date="2013-11-27T12:02:00Z"/>
        </w:rPr>
      </w:pPr>
    </w:p>
    <w:p w:rsidR="00292005" w:rsidRPr="00467BDD" w:rsidRDefault="00292005" w:rsidP="00292005">
      <w:pPr>
        <w:rPr>
          <w:ins w:id="2764" w:author="kbatzer" w:date="2013-11-27T12:02:00Z"/>
        </w:rPr>
      </w:pPr>
    </w:p>
    <w:p w:rsidR="00292005" w:rsidRPr="00467BDD" w:rsidRDefault="00292005" w:rsidP="00292005">
      <w:pPr>
        <w:rPr>
          <w:ins w:id="2765" w:author="kbatzer" w:date="2013-11-27T12:02:00Z"/>
        </w:rPr>
      </w:pPr>
    </w:p>
    <w:p w:rsidR="00292005" w:rsidRPr="00467BDD" w:rsidRDefault="00292005" w:rsidP="00292005">
      <w:pPr>
        <w:rPr>
          <w:ins w:id="2766" w:author="kbatzer" w:date="2013-11-27T12:02:00Z"/>
        </w:rPr>
      </w:pPr>
    </w:p>
    <w:p w:rsidR="00292005" w:rsidRPr="00467BDD" w:rsidRDefault="00292005" w:rsidP="00292005">
      <w:pPr>
        <w:rPr>
          <w:ins w:id="2767" w:author="kbatzer" w:date="2013-11-27T12:02:00Z"/>
        </w:rPr>
      </w:pPr>
    </w:p>
    <w:p w:rsidR="00292005" w:rsidRPr="00467BDD" w:rsidRDefault="00292005" w:rsidP="00292005">
      <w:pPr>
        <w:rPr>
          <w:ins w:id="2768" w:author="kbatzer" w:date="2013-11-27T12:02:00Z"/>
        </w:rPr>
      </w:pPr>
    </w:p>
    <w:p w:rsidR="00292005" w:rsidRPr="00467BDD" w:rsidRDefault="00292005" w:rsidP="00292005">
      <w:pPr>
        <w:rPr>
          <w:ins w:id="2769" w:author="kbatzer" w:date="2013-11-27T12:02:00Z"/>
        </w:rPr>
      </w:pPr>
    </w:p>
    <w:p w:rsidR="00292005" w:rsidRPr="00467BDD" w:rsidRDefault="00292005" w:rsidP="00292005">
      <w:pPr>
        <w:rPr>
          <w:ins w:id="2770" w:author="kbatzer" w:date="2013-11-27T12:02:00Z"/>
        </w:rPr>
      </w:pPr>
    </w:p>
    <w:p w:rsidR="00292005" w:rsidRPr="00467BDD" w:rsidRDefault="00292005" w:rsidP="00292005">
      <w:pPr>
        <w:rPr>
          <w:ins w:id="2771" w:author="kbatzer" w:date="2013-11-27T12:02:00Z"/>
        </w:rPr>
      </w:pPr>
    </w:p>
    <w:p w:rsidR="00975643" w:rsidRDefault="00975643" w:rsidP="00292005">
      <w:pPr>
        <w:pStyle w:val="Heading2"/>
        <w:pageBreakBefore/>
        <w:numPr>
          <w:ilvl w:val="0"/>
          <w:numId w:val="0"/>
        </w:numPr>
        <w:ind w:left="450" w:hanging="432"/>
        <w:rPr>
          <w:ins w:id="2772" w:author="kbatzer" w:date="2013-11-27T17:42:00Z"/>
        </w:rPr>
      </w:pPr>
      <w:bookmarkStart w:id="2773" w:name="_Toc373325142"/>
      <w:bookmarkStart w:id="2774" w:name="_Toc373334822"/>
    </w:p>
    <w:p w:rsidR="009443FA" w:rsidRDefault="009443FA" w:rsidP="009443FA">
      <w:pPr>
        <w:rPr>
          <w:ins w:id="2775" w:author="kbatzer" w:date="2013-11-27T17:42:00Z"/>
        </w:rPr>
        <w:pPrChange w:id="2776" w:author="kbatzer" w:date="2013-11-27T17:42:00Z">
          <w:pPr>
            <w:pStyle w:val="Heading2"/>
            <w:pageBreakBefore/>
            <w:numPr>
              <w:ilvl w:val="0"/>
              <w:numId w:val="0"/>
            </w:numPr>
            <w:ind w:left="0" w:firstLine="0"/>
          </w:pPr>
        </w:pPrChange>
      </w:pPr>
    </w:p>
    <w:p w:rsidR="009443FA" w:rsidRDefault="009443FA" w:rsidP="009443FA">
      <w:pPr>
        <w:rPr>
          <w:ins w:id="2777" w:author="kbatzer" w:date="2013-11-27T17:42:00Z"/>
        </w:rPr>
        <w:pPrChange w:id="2778" w:author="kbatzer" w:date="2013-11-27T17:42:00Z">
          <w:pPr>
            <w:pStyle w:val="Heading2"/>
            <w:pageBreakBefore/>
            <w:numPr>
              <w:ilvl w:val="0"/>
              <w:numId w:val="0"/>
            </w:numPr>
            <w:ind w:left="0" w:firstLine="0"/>
          </w:pPr>
        </w:pPrChange>
      </w:pPr>
    </w:p>
    <w:p w:rsidR="009443FA" w:rsidRDefault="009443FA" w:rsidP="009443FA">
      <w:pPr>
        <w:rPr>
          <w:ins w:id="2779" w:author="kbatzer" w:date="2013-11-27T17:47:00Z"/>
        </w:rPr>
        <w:pPrChange w:id="2780" w:author="kbatzer" w:date="2013-11-27T17:42:00Z">
          <w:pPr>
            <w:pStyle w:val="Heading2"/>
            <w:pageBreakBefore/>
            <w:numPr>
              <w:ilvl w:val="0"/>
              <w:numId w:val="0"/>
            </w:numPr>
            <w:ind w:left="0" w:firstLine="0"/>
          </w:pPr>
        </w:pPrChange>
      </w:pPr>
    </w:p>
    <w:p w:rsidR="009443FA" w:rsidRDefault="009443FA" w:rsidP="009443FA">
      <w:pPr>
        <w:rPr>
          <w:ins w:id="2781" w:author="kbatzer" w:date="2013-11-27T17:47:00Z"/>
        </w:rPr>
        <w:pPrChange w:id="2782" w:author="kbatzer" w:date="2013-11-27T17:42:00Z">
          <w:pPr>
            <w:pStyle w:val="Heading2"/>
            <w:pageBreakBefore/>
            <w:numPr>
              <w:ilvl w:val="0"/>
              <w:numId w:val="0"/>
            </w:numPr>
            <w:ind w:left="0" w:firstLine="0"/>
          </w:pPr>
        </w:pPrChange>
      </w:pPr>
    </w:p>
    <w:p w:rsidR="009443FA" w:rsidRDefault="009443FA" w:rsidP="009443FA">
      <w:pPr>
        <w:rPr>
          <w:ins w:id="2783" w:author="kbatzer" w:date="2013-11-27T17:42:00Z"/>
        </w:rPr>
        <w:pPrChange w:id="2784" w:author="kbatzer" w:date="2013-11-27T17:42:00Z">
          <w:pPr>
            <w:pStyle w:val="Heading2"/>
            <w:pageBreakBefore/>
            <w:numPr>
              <w:ilvl w:val="0"/>
              <w:numId w:val="0"/>
            </w:numPr>
            <w:ind w:left="0" w:firstLine="0"/>
          </w:pPr>
        </w:pPrChange>
      </w:pPr>
    </w:p>
    <w:p w:rsidR="009443FA" w:rsidRDefault="009443FA" w:rsidP="009443FA">
      <w:pPr>
        <w:rPr>
          <w:ins w:id="2785" w:author="kbatzer" w:date="2013-11-27T17:42:00Z"/>
        </w:rPr>
        <w:pPrChange w:id="2786" w:author="kbatzer" w:date="2013-11-27T17:42:00Z">
          <w:pPr>
            <w:pStyle w:val="Heading2"/>
            <w:pageBreakBefore/>
            <w:numPr>
              <w:ilvl w:val="0"/>
              <w:numId w:val="0"/>
            </w:numPr>
            <w:ind w:left="0" w:firstLine="0"/>
          </w:pPr>
        </w:pPrChange>
      </w:pPr>
    </w:p>
    <w:p w:rsidR="009443FA" w:rsidRPr="009443FA" w:rsidRDefault="009443FA" w:rsidP="009443FA">
      <w:pPr>
        <w:rPr>
          <w:ins w:id="2787" w:author="kbatzer" w:date="2013-11-27T17:42:00Z"/>
        </w:rPr>
        <w:pPrChange w:id="2788" w:author="kbatzer" w:date="2013-11-27T17:42:00Z">
          <w:pPr>
            <w:pStyle w:val="Heading2"/>
            <w:pageBreakBefore/>
            <w:numPr>
              <w:ilvl w:val="0"/>
              <w:numId w:val="0"/>
            </w:numPr>
            <w:ind w:left="0" w:firstLine="0"/>
          </w:pPr>
        </w:pPrChange>
      </w:pPr>
    </w:p>
    <w:p w:rsidR="009443FA" w:rsidRDefault="009443FA" w:rsidP="009443FA">
      <w:pPr>
        <w:pStyle w:val="Heading1"/>
        <w:numPr>
          <w:ilvl w:val="0"/>
          <w:numId w:val="0"/>
        </w:numPr>
        <w:spacing w:before="0"/>
        <w:jc w:val="center"/>
        <w:rPr>
          <w:ins w:id="2789" w:author="kbatzer" w:date="2013-11-27T17:42:00Z"/>
        </w:rPr>
        <w:pPrChange w:id="2790" w:author="kbatzer" w:date="2013-11-27T17:43:00Z">
          <w:pPr>
            <w:pStyle w:val="Heading2"/>
            <w:pageBreakBefore/>
            <w:numPr>
              <w:ilvl w:val="0"/>
              <w:numId w:val="0"/>
            </w:numPr>
            <w:ind w:left="0" w:firstLine="0"/>
          </w:pPr>
        </w:pPrChange>
      </w:pPr>
      <w:bookmarkStart w:id="2791" w:name="_Toc373338295"/>
      <w:ins w:id="2792" w:author="kbatzer" w:date="2013-11-27T12:02:00Z">
        <w:r w:rsidRPr="009443FA">
          <w:rPr>
            <w:rPrChange w:id="2793" w:author="kbatzer" w:date="2013-11-27T17:43:00Z">
              <w:rPr>
                <w:color w:val="0563C1" w:themeColor="hyperlink"/>
                <w:u w:val="single"/>
              </w:rPr>
            </w:rPrChange>
          </w:rPr>
          <w:t>Appendix D</w:t>
        </w:r>
      </w:ins>
      <w:bookmarkEnd w:id="2791"/>
    </w:p>
    <w:p w:rsidR="009443FA" w:rsidRPr="009443FA" w:rsidRDefault="009443FA" w:rsidP="009443FA">
      <w:pPr>
        <w:ind w:firstLine="0"/>
        <w:jc w:val="center"/>
        <w:rPr>
          <w:ins w:id="2794" w:author="kbatzer" w:date="2013-11-27T12:02:00Z"/>
        </w:rPr>
        <w:pPrChange w:id="2795" w:author="kbatzer" w:date="2013-11-27T17:43:00Z">
          <w:pPr>
            <w:pStyle w:val="Heading2"/>
            <w:pageBreakBefore/>
            <w:numPr>
              <w:ilvl w:val="0"/>
              <w:numId w:val="0"/>
            </w:numPr>
            <w:ind w:left="0" w:firstLine="0"/>
          </w:pPr>
        </w:pPrChange>
      </w:pPr>
      <w:ins w:id="2796" w:author="kbatzer" w:date="2013-11-27T12:02:00Z">
        <w:r w:rsidRPr="009443FA">
          <w:rPr>
            <w:b/>
            <w:rPrChange w:id="2797" w:author="kbatzer" w:date="2013-11-27T17:43:00Z">
              <w:rPr>
                <w:b w:val="0"/>
                <w:bCs w:val="0"/>
                <w:color w:val="0563C1" w:themeColor="hyperlink"/>
                <w:u w:val="single"/>
              </w:rPr>
            </w:rPrChange>
          </w:rPr>
          <w:t>DASCC Scripting Amplitude</w:t>
        </w:r>
        <w:bookmarkEnd w:id="2773"/>
        <w:bookmarkEnd w:id="2774"/>
      </w:ins>
    </w:p>
    <w:p w:rsidR="009443FA" w:rsidRDefault="00292005" w:rsidP="009443FA">
      <w:pPr>
        <w:pageBreakBefore/>
        <w:rPr>
          <w:ins w:id="2798" w:author="kbatzer" w:date="2013-11-27T12:02:00Z"/>
        </w:rPr>
        <w:pPrChange w:id="2799" w:author="kbatzer" w:date="2013-11-27T17:42:00Z">
          <w:pPr/>
        </w:pPrChange>
      </w:pPr>
      <w:ins w:id="2800" w:author="kbatzer" w:date="2013-11-27T12:02:00Z">
        <w:r w:rsidRPr="00467BDD">
          <w:lastRenderedPageBreak/>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  For specific voltages not in the table use the function and convert the decimal value to HEX:</w:t>
        </w:r>
      </w:ins>
    </w:p>
    <w:p w:rsidR="00292005" w:rsidRPr="00467BDD" w:rsidRDefault="00292005" w:rsidP="00292005">
      <w:pPr>
        <w:rPr>
          <w:ins w:id="2801" w:author="kbatzer" w:date="2013-11-27T12:02:00Z"/>
          <w:rFonts w:eastAsiaTheme="minorEastAsia"/>
        </w:rPr>
      </w:pPr>
      <m:oMathPara>
        <m:oMathParaPr>
          <m:jc m:val="center"/>
        </m:oMathParaPr>
        <m:oMath>
          <w:ins w:id="2802" w:author="kbatzer" w:date="2013-11-27T12:02:00Z">
            <m:r>
              <w:rPr>
                <w:rFonts w:ascii="Cambria Math" w:hAnsi="Cambria Math"/>
              </w:rPr>
              <m:t>Decimal Value</m:t>
            </m:r>
            <m:r>
              <m:t>=</m:t>
            </m:r>
          </w:ins>
          <m:d>
            <m:dPr>
              <m:ctrlPr>
                <w:ins w:id="2803" w:author="kbatzer" w:date="2013-11-27T12:02:00Z">
                  <w:rPr>
                    <w:rFonts w:ascii="Cambria Math" w:hAnsi="Cambria Math"/>
                    <w:i/>
                  </w:rPr>
                </w:ins>
              </m:ctrlPr>
            </m:dPr>
            <m:e>
              <w:ins w:id="2804" w:author="kbatzer" w:date="2013-11-27T12:02:00Z">
                <m:r>
                  <w:rPr>
                    <w:rFonts w:ascii="Cambria Math" w:hAnsi="Cambria Math"/>
                  </w:rPr>
                  <m:t>Desired Voltage</m:t>
                </m:r>
                <m:r>
                  <m:t>+7.5</m:t>
                </m:r>
              </w:ins>
            </m:e>
          </m:d>
          <w:ins w:id="2805" w:author="kbatzer" w:date="2013-11-27T12:02:00Z">
            <m:r>
              <m:t>*</m:t>
            </m:r>
          </w:ins>
          <m:f>
            <m:fPr>
              <m:ctrlPr>
                <w:ins w:id="2806" w:author="kbatzer" w:date="2013-11-27T12:02:00Z">
                  <w:rPr>
                    <w:rFonts w:ascii="Cambria Math" w:hAnsi="Cambria Math"/>
                    <w:i/>
                  </w:rPr>
                </w:ins>
              </m:ctrlPr>
            </m:fPr>
            <m:num>
              <m:sSup>
                <m:sSupPr>
                  <m:ctrlPr>
                    <w:ins w:id="2807" w:author="kbatzer" w:date="2013-11-27T12:02:00Z">
                      <w:rPr>
                        <w:rFonts w:ascii="Cambria Math" w:hAnsi="Cambria Math"/>
                        <w:i/>
                      </w:rPr>
                    </w:ins>
                  </m:ctrlPr>
                </m:sSupPr>
                <m:e>
                  <w:ins w:id="2808" w:author="kbatzer" w:date="2013-11-27T12:02:00Z">
                    <m:r>
                      <m:t>2</m:t>
                    </m:r>
                  </w:ins>
                </m:e>
                <m:sup>
                  <w:ins w:id="2809" w:author="kbatzer" w:date="2013-11-27T12:02:00Z">
                    <m:r>
                      <m:t>16</m:t>
                    </m:r>
                  </w:ins>
                </m:sup>
              </m:sSup>
            </m:num>
            <m:den>
              <w:ins w:id="2810" w:author="kbatzer" w:date="2013-11-27T12:02:00Z">
                <m:r>
                  <m:t>15</m:t>
                </m:r>
              </w:ins>
            </m:den>
          </m:f>
          <w:ins w:id="2811" w:author="kbatzer" w:date="2013-11-27T12:02:00Z">
            <m:r>
              <m:t xml:space="preserve"> </m:t>
            </m:r>
          </w:ins>
        </m:oMath>
      </m:oMathPara>
    </w:p>
    <w:p w:rsidR="00292005" w:rsidRPr="00467BDD" w:rsidRDefault="00292005" w:rsidP="00292005">
      <w:pPr>
        <w:rPr>
          <w:ins w:id="2812" w:author="kbatzer" w:date="2013-11-27T12:02:00Z"/>
          <w:rFonts w:eastAsiaTheme="minorEastAsia"/>
        </w:rPr>
      </w:pPr>
      <w:ins w:id="2813" w:author="kbatzer" w:date="2013-11-27T12:02:00Z">
        <w:r w:rsidRPr="00467BDD">
          <w:rPr>
            <w:rFonts w:eastAsiaTheme="minorEastAsia"/>
          </w:rPr>
          <w:t>In Excel:</w:t>
        </w:r>
      </w:ins>
    </w:p>
    <w:p w:rsidR="00292005" w:rsidRPr="00467BDD" w:rsidRDefault="00292005" w:rsidP="00292005">
      <w:pPr>
        <w:jc w:val="center"/>
        <w:rPr>
          <w:ins w:id="2814" w:author="kbatzer" w:date="2013-11-27T12:02:00Z"/>
        </w:rPr>
      </w:pPr>
      <w:ins w:id="2815" w:author="kbatzer" w:date="2013-11-27T12:02:00Z">
        <w:r w:rsidRPr="00467BDD">
          <w:t>= DEC2HEX((DesiredVoltage + 7.5)*POWER(2,16)/(15))</w:t>
        </w:r>
      </w:ins>
    </w:p>
    <w:p w:rsidR="00292005" w:rsidRPr="00467BDD" w:rsidRDefault="00292005" w:rsidP="00292005">
      <w:pPr>
        <w:rPr>
          <w:ins w:id="2816"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292005" w:rsidRPr="00467BDD" w:rsidTr="00292005">
        <w:trPr>
          <w:cnfStyle w:val="100000000000"/>
          <w:trHeight w:val="300"/>
          <w:ins w:id="2817" w:author="kbatzer" w:date="2013-11-27T12:02:00Z"/>
        </w:trPr>
        <w:tc>
          <w:tcPr>
            <w:cnfStyle w:val="001000000000"/>
            <w:tcW w:w="1907" w:type="dxa"/>
            <w:noWrap/>
            <w:hideMark/>
          </w:tcPr>
          <w:p w:rsidR="00292005" w:rsidRPr="00467BDD" w:rsidRDefault="00292005" w:rsidP="00292005">
            <w:pPr>
              <w:spacing w:line="240" w:lineRule="auto"/>
              <w:ind w:firstLine="0"/>
              <w:rPr>
                <w:ins w:id="2818" w:author="kbatzer" w:date="2013-11-27T12:02:00Z"/>
                <w:rFonts w:eastAsia="Times New Roman"/>
                <w:color w:val="000000"/>
              </w:rPr>
            </w:pPr>
            <w:ins w:id="2819" w:author="kbatzer" w:date="2013-11-27T12:02:00Z">
              <w:r w:rsidRPr="00467BDD">
                <w:rPr>
                  <w:rFonts w:eastAsia="Times New Roman"/>
                  <w:color w:val="000000"/>
                </w:rPr>
                <w:t>Desired Voltage</w:t>
              </w:r>
            </w:ins>
          </w:p>
        </w:tc>
        <w:tc>
          <w:tcPr>
            <w:tcW w:w="1621" w:type="dxa"/>
            <w:noWrap/>
            <w:hideMark/>
          </w:tcPr>
          <w:p w:rsidR="00292005" w:rsidRPr="00467BDD" w:rsidRDefault="00292005" w:rsidP="00292005">
            <w:pPr>
              <w:spacing w:line="240" w:lineRule="auto"/>
              <w:ind w:firstLine="0"/>
              <w:jc w:val="center"/>
              <w:cnfStyle w:val="100000000000"/>
              <w:rPr>
                <w:ins w:id="2820" w:author="kbatzer" w:date="2013-11-27T12:02:00Z"/>
                <w:rFonts w:eastAsia="Times New Roman"/>
                <w:color w:val="000000"/>
              </w:rPr>
            </w:pPr>
            <w:ins w:id="2821" w:author="kbatzer" w:date="2013-11-27T12:02:00Z">
              <w:r w:rsidRPr="00467BDD">
                <w:rPr>
                  <w:rFonts w:eastAsia="Times New Roman"/>
                  <w:color w:val="000000"/>
                </w:rPr>
                <w:t>HEX Value</w:t>
              </w:r>
            </w:ins>
          </w:p>
        </w:tc>
        <w:tc>
          <w:tcPr>
            <w:tcW w:w="2160" w:type="dxa"/>
            <w:tcBorders>
              <w:left w:val="single" w:sz="4" w:space="0" w:color="auto"/>
            </w:tcBorders>
          </w:tcPr>
          <w:p w:rsidR="00292005" w:rsidRPr="00467BDD" w:rsidRDefault="00292005" w:rsidP="00292005">
            <w:pPr>
              <w:spacing w:line="240" w:lineRule="auto"/>
              <w:ind w:firstLine="0"/>
              <w:jc w:val="center"/>
              <w:cnfStyle w:val="100000000000"/>
              <w:rPr>
                <w:ins w:id="2822" w:author="kbatzer" w:date="2013-11-27T12:02:00Z"/>
                <w:rFonts w:eastAsia="Times New Roman"/>
                <w:color w:val="000000"/>
              </w:rPr>
            </w:pPr>
            <w:ins w:id="2823" w:author="kbatzer" w:date="2013-11-27T12:02:00Z">
              <w:r w:rsidRPr="00467BDD">
                <w:rPr>
                  <w:rFonts w:eastAsia="Times New Roman"/>
                  <w:color w:val="000000"/>
                </w:rPr>
                <w:t>Desired Voltage</w:t>
              </w:r>
            </w:ins>
          </w:p>
        </w:tc>
        <w:tc>
          <w:tcPr>
            <w:tcW w:w="1351" w:type="dxa"/>
          </w:tcPr>
          <w:p w:rsidR="00292005" w:rsidRPr="00467BDD" w:rsidRDefault="00292005" w:rsidP="00292005">
            <w:pPr>
              <w:spacing w:line="240" w:lineRule="auto"/>
              <w:ind w:firstLine="0"/>
              <w:jc w:val="center"/>
              <w:cnfStyle w:val="100000000000"/>
              <w:rPr>
                <w:ins w:id="2824" w:author="kbatzer" w:date="2013-11-27T12:02:00Z"/>
                <w:rFonts w:eastAsia="Times New Roman"/>
                <w:color w:val="000000"/>
              </w:rPr>
            </w:pPr>
            <w:ins w:id="2825" w:author="kbatzer" w:date="2013-11-27T12:02:00Z">
              <w:r w:rsidRPr="00467BDD">
                <w:rPr>
                  <w:rFonts w:eastAsia="Times New Roman"/>
                  <w:color w:val="000000"/>
                </w:rPr>
                <w:t>HEX Value</w:t>
              </w:r>
            </w:ins>
          </w:p>
        </w:tc>
      </w:tr>
      <w:tr w:rsidR="00292005" w:rsidRPr="00467BDD" w:rsidTr="00292005">
        <w:trPr>
          <w:cnfStyle w:val="000000100000"/>
          <w:trHeight w:val="300"/>
          <w:ins w:id="2826"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27" w:author="kbatzer" w:date="2013-11-27T12:02:00Z"/>
                <w:rFonts w:eastAsia="Times New Roman"/>
                <w:b w:val="0"/>
                <w:color w:val="000000"/>
              </w:rPr>
            </w:pPr>
            <w:ins w:id="2828" w:author="kbatzer" w:date="2013-11-27T12:02:00Z">
              <w:r w:rsidRPr="00467BDD">
                <w:rPr>
                  <w:rFonts w:eastAsia="Times New Roman"/>
                  <w:b w:val="0"/>
                  <w:color w:val="000000"/>
                </w:rPr>
                <w:t>-7.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29" w:author="kbatzer" w:date="2013-11-27T12:02:00Z"/>
                <w:rFonts w:eastAsia="Times New Roman"/>
                <w:color w:val="000000"/>
              </w:rPr>
            </w:pPr>
            <w:ins w:id="2830" w:author="kbatzer" w:date="2013-11-27T12:02:00Z">
              <w:r w:rsidRPr="00467BDD">
                <w:rPr>
                  <w:rFonts w:eastAsia="Times New Roman"/>
                  <w:color w:val="000000"/>
                </w:rPr>
                <w:t>0</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31" w:author="kbatzer" w:date="2013-11-27T12:02:00Z"/>
                <w:rFonts w:eastAsia="Times New Roman"/>
                <w:color w:val="000000"/>
              </w:rPr>
            </w:pPr>
            <w:ins w:id="2832" w:author="kbatzer" w:date="2013-11-27T12:02:00Z">
              <w:r w:rsidRPr="00467BDD">
                <w:rPr>
                  <w:rFonts w:eastAsia="Times New Roman"/>
                  <w:color w:val="000000"/>
                </w:rPr>
                <w:t>0.5</w:t>
              </w:r>
            </w:ins>
          </w:p>
        </w:tc>
        <w:tc>
          <w:tcPr>
            <w:tcW w:w="1351" w:type="dxa"/>
          </w:tcPr>
          <w:p w:rsidR="00292005" w:rsidRPr="00467BDD" w:rsidRDefault="00292005" w:rsidP="00292005">
            <w:pPr>
              <w:spacing w:line="240" w:lineRule="auto"/>
              <w:ind w:firstLine="0"/>
              <w:jc w:val="center"/>
              <w:cnfStyle w:val="000000100000"/>
              <w:rPr>
                <w:ins w:id="2833" w:author="kbatzer" w:date="2013-11-27T12:02:00Z"/>
                <w:rFonts w:eastAsia="Times New Roman"/>
                <w:color w:val="000000"/>
              </w:rPr>
            </w:pPr>
            <w:ins w:id="2834" w:author="kbatzer" w:date="2013-11-27T12:02:00Z">
              <w:r w:rsidRPr="00467BDD">
                <w:rPr>
                  <w:rFonts w:eastAsia="Times New Roman"/>
                  <w:color w:val="000000"/>
                </w:rPr>
                <w:t>8888</w:t>
              </w:r>
            </w:ins>
          </w:p>
        </w:tc>
      </w:tr>
      <w:tr w:rsidR="00292005" w:rsidRPr="00467BDD" w:rsidTr="00292005">
        <w:trPr>
          <w:cnfStyle w:val="000000010000"/>
          <w:trHeight w:val="300"/>
          <w:ins w:id="2835"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36" w:author="kbatzer" w:date="2013-11-27T12:02:00Z"/>
                <w:rFonts w:eastAsia="Times New Roman"/>
                <w:b w:val="0"/>
                <w:color w:val="000000"/>
              </w:rPr>
            </w:pPr>
            <w:ins w:id="2837" w:author="kbatzer" w:date="2013-11-27T12:02:00Z">
              <w:r w:rsidRPr="00467BDD">
                <w:rPr>
                  <w:rFonts w:eastAsia="Times New Roman"/>
                  <w:b w:val="0"/>
                  <w:color w:val="000000"/>
                </w:rPr>
                <w:t>-7</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38" w:author="kbatzer" w:date="2013-11-27T12:02:00Z"/>
                <w:rFonts w:eastAsia="Times New Roman"/>
                <w:color w:val="000000"/>
              </w:rPr>
            </w:pPr>
            <w:ins w:id="2839" w:author="kbatzer" w:date="2013-11-27T12:02:00Z">
              <w:r w:rsidRPr="00467BDD">
                <w:rPr>
                  <w:rFonts w:eastAsia="Times New Roman"/>
                  <w:color w:val="000000"/>
                </w:rPr>
                <w:t>888</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40" w:author="kbatzer" w:date="2013-11-27T12:02:00Z"/>
                <w:rFonts w:eastAsia="Times New Roman"/>
                <w:color w:val="000000"/>
              </w:rPr>
            </w:pPr>
            <w:ins w:id="2841" w:author="kbatzer" w:date="2013-11-27T12:02:00Z">
              <w:r w:rsidRPr="00467BDD">
                <w:rPr>
                  <w:rFonts w:eastAsia="Times New Roman"/>
                  <w:color w:val="000000"/>
                </w:rPr>
                <w:t>1</w:t>
              </w:r>
            </w:ins>
          </w:p>
        </w:tc>
        <w:tc>
          <w:tcPr>
            <w:tcW w:w="1351" w:type="dxa"/>
          </w:tcPr>
          <w:p w:rsidR="00292005" w:rsidRPr="00467BDD" w:rsidRDefault="00292005" w:rsidP="00292005">
            <w:pPr>
              <w:spacing w:line="240" w:lineRule="auto"/>
              <w:ind w:firstLine="0"/>
              <w:jc w:val="center"/>
              <w:cnfStyle w:val="000000010000"/>
              <w:rPr>
                <w:ins w:id="2842" w:author="kbatzer" w:date="2013-11-27T12:02:00Z"/>
                <w:rFonts w:eastAsia="Times New Roman"/>
                <w:color w:val="000000"/>
              </w:rPr>
            </w:pPr>
            <w:ins w:id="2843" w:author="kbatzer" w:date="2013-11-27T12:02:00Z">
              <w:r w:rsidRPr="00467BDD">
                <w:rPr>
                  <w:rFonts w:eastAsia="Times New Roman"/>
                  <w:color w:val="000000"/>
                </w:rPr>
                <w:t>9111</w:t>
              </w:r>
            </w:ins>
          </w:p>
        </w:tc>
      </w:tr>
      <w:tr w:rsidR="00292005" w:rsidRPr="00467BDD" w:rsidTr="00292005">
        <w:trPr>
          <w:cnfStyle w:val="000000100000"/>
          <w:trHeight w:val="300"/>
          <w:ins w:id="2844"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45" w:author="kbatzer" w:date="2013-11-27T12:02:00Z"/>
                <w:rFonts w:eastAsia="Times New Roman"/>
                <w:b w:val="0"/>
                <w:color w:val="000000"/>
              </w:rPr>
            </w:pPr>
            <w:ins w:id="2846" w:author="kbatzer" w:date="2013-11-27T12:02:00Z">
              <w:r w:rsidRPr="00467BDD">
                <w:rPr>
                  <w:rFonts w:eastAsia="Times New Roman"/>
                  <w:b w:val="0"/>
                  <w:color w:val="000000"/>
                </w:rPr>
                <w:t>-6.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47" w:author="kbatzer" w:date="2013-11-27T12:02:00Z"/>
                <w:rFonts w:eastAsia="Times New Roman"/>
                <w:color w:val="000000"/>
              </w:rPr>
            </w:pPr>
            <w:ins w:id="2848" w:author="kbatzer" w:date="2013-11-27T12:02:00Z">
              <w:r w:rsidRPr="00467BDD">
                <w:rPr>
                  <w:rFonts w:eastAsia="Times New Roman"/>
                  <w:color w:val="000000"/>
                </w:rPr>
                <w:t>1111</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49" w:author="kbatzer" w:date="2013-11-27T12:02:00Z"/>
                <w:rFonts w:eastAsia="Times New Roman"/>
                <w:color w:val="000000"/>
              </w:rPr>
            </w:pPr>
            <w:ins w:id="2850" w:author="kbatzer" w:date="2013-11-27T12:02:00Z">
              <w:r w:rsidRPr="00467BDD">
                <w:rPr>
                  <w:rFonts w:eastAsia="Times New Roman"/>
                  <w:color w:val="000000"/>
                </w:rPr>
                <w:t>1.5</w:t>
              </w:r>
            </w:ins>
          </w:p>
        </w:tc>
        <w:tc>
          <w:tcPr>
            <w:tcW w:w="1351" w:type="dxa"/>
          </w:tcPr>
          <w:p w:rsidR="00292005" w:rsidRPr="00467BDD" w:rsidRDefault="00292005" w:rsidP="00292005">
            <w:pPr>
              <w:spacing w:line="240" w:lineRule="auto"/>
              <w:ind w:firstLine="0"/>
              <w:jc w:val="center"/>
              <w:cnfStyle w:val="000000100000"/>
              <w:rPr>
                <w:ins w:id="2851" w:author="kbatzer" w:date="2013-11-27T12:02:00Z"/>
                <w:rFonts w:eastAsia="Times New Roman"/>
                <w:color w:val="000000"/>
              </w:rPr>
            </w:pPr>
            <w:ins w:id="2852" w:author="kbatzer" w:date="2013-11-27T12:02:00Z">
              <w:r w:rsidRPr="00467BDD">
                <w:rPr>
                  <w:rFonts w:eastAsia="Times New Roman"/>
                  <w:color w:val="000000"/>
                </w:rPr>
                <w:t>9999</w:t>
              </w:r>
            </w:ins>
          </w:p>
        </w:tc>
      </w:tr>
      <w:tr w:rsidR="00292005" w:rsidRPr="00467BDD" w:rsidTr="00292005">
        <w:trPr>
          <w:cnfStyle w:val="000000010000"/>
          <w:trHeight w:val="300"/>
          <w:ins w:id="2853"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54" w:author="kbatzer" w:date="2013-11-27T12:02:00Z"/>
                <w:rFonts w:eastAsia="Times New Roman"/>
                <w:b w:val="0"/>
                <w:color w:val="000000"/>
              </w:rPr>
            </w:pPr>
            <w:ins w:id="2855" w:author="kbatzer" w:date="2013-11-27T12:02:00Z">
              <w:r w:rsidRPr="00467BDD">
                <w:rPr>
                  <w:rFonts w:eastAsia="Times New Roman"/>
                  <w:b w:val="0"/>
                  <w:color w:val="000000"/>
                </w:rPr>
                <w:t>-6</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56" w:author="kbatzer" w:date="2013-11-27T12:02:00Z"/>
                <w:rFonts w:eastAsia="Times New Roman"/>
                <w:color w:val="000000"/>
              </w:rPr>
            </w:pPr>
            <w:ins w:id="2857" w:author="kbatzer" w:date="2013-11-27T12:02:00Z">
              <w:r w:rsidRPr="00467BDD">
                <w:rPr>
                  <w:rFonts w:eastAsia="Times New Roman"/>
                  <w:color w:val="000000"/>
                </w:rPr>
                <w:t>1999</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58" w:author="kbatzer" w:date="2013-11-27T12:02:00Z"/>
                <w:rFonts w:eastAsia="Times New Roman"/>
                <w:color w:val="000000"/>
              </w:rPr>
            </w:pPr>
            <w:ins w:id="2859" w:author="kbatzer" w:date="2013-11-27T12:02:00Z">
              <w:r w:rsidRPr="00467BDD">
                <w:rPr>
                  <w:rFonts w:eastAsia="Times New Roman"/>
                  <w:color w:val="000000"/>
                </w:rPr>
                <w:t>2</w:t>
              </w:r>
            </w:ins>
          </w:p>
        </w:tc>
        <w:tc>
          <w:tcPr>
            <w:tcW w:w="1351" w:type="dxa"/>
          </w:tcPr>
          <w:p w:rsidR="00292005" w:rsidRPr="00467BDD" w:rsidRDefault="00292005" w:rsidP="00292005">
            <w:pPr>
              <w:spacing w:line="240" w:lineRule="auto"/>
              <w:ind w:firstLine="0"/>
              <w:jc w:val="center"/>
              <w:cnfStyle w:val="000000010000"/>
              <w:rPr>
                <w:ins w:id="2860" w:author="kbatzer" w:date="2013-11-27T12:02:00Z"/>
                <w:rFonts w:eastAsia="Times New Roman"/>
                <w:color w:val="000000"/>
              </w:rPr>
            </w:pPr>
            <w:ins w:id="2861" w:author="kbatzer" w:date="2013-11-27T12:02:00Z">
              <w:r w:rsidRPr="00467BDD">
                <w:rPr>
                  <w:rFonts w:eastAsia="Times New Roman"/>
                  <w:color w:val="000000"/>
                </w:rPr>
                <w:t>A222</w:t>
              </w:r>
            </w:ins>
          </w:p>
        </w:tc>
      </w:tr>
      <w:tr w:rsidR="00292005" w:rsidRPr="00467BDD" w:rsidTr="00292005">
        <w:trPr>
          <w:cnfStyle w:val="000000100000"/>
          <w:trHeight w:val="300"/>
          <w:ins w:id="2862"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63" w:author="kbatzer" w:date="2013-11-27T12:02:00Z"/>
                <w:rFonts w:eastAsia="Times New Roman"/>
                <w:b w:val="0"/>
                <w:color w:val="000000"/>
              </w:rPr>
            </w:pPr>
            <w:ins w:id="2864" w:author="kbatzer" w:date="2013-11-27T12:02:00Z">
              <w:r w:rsidRPr="00467BDD">
                <w:rPr>
                  <w:rFonts w:eastAsia="Times New Roman"/>
                  <w:b w:val="0"/>
                  <w:color w:val="000000"/>
                </w:rPr>
                <w:t>-5.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65" w:author="kbatzer" w:date="2013-11-27T12:02:00Z"/>
                <w:rFonts w:eastAsia="Times New Roman"/>
                <w:color w:val="000000"/>
              </w:rPr>
            </w:pPr>
            <w:ins w:id="2866" w:author="kbatzer" w:date="2013-11-27T12:02:00Z">
              <w:r w:rsidRPr="00467BDD">
                <w:rPr>
                  <w:rFonts w:eastAsia="Times New Roman"/>
                  <w:color w:val="000000"/>
                </w:rPr>
                <w:t>2222</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67" w:author="kbatzer" w:date="2013-11-27T12:02:00Z"/>
                <w:rFonts w:eastAsia="Times New Roman"/>
                <w:color w:val="000000"/>
              </w:rPr>
            </w:pPr>
            <w:ins w:id="2868" w:author="kbatzer" w:date="2013-11-27T12:02:00Z">
              <w:r w:rsidRPr="00467BDD">
                <w:rPr>
                  <w:rFonts w:eastAsia="Times New Roman"/>
                  <w:color w:val="000000"/>
                </w:rPr>
                <w:t>2.5</w:t>
              </w:r>
            </w:ins>
          </w:p>
        </w:tc>
        <w:tc>
          <w:tcPr>
            <w:tcW w:w="1351" w:type="dxa"/>
          </w:tcPr>
          <w:p w:rsidR="00292005" w:rsidRPr="00467BDD" w:rsidRDefault="00292005" w:rsidP="00292005">
            <w:pPr>
              <w:spacing w:line="240" w:lineRule="auto"/>
              <w:ind w:firstLine="0"/>
              <w:jc w:val="center"/>
              <w:cnfStyle w:val="000000100000"/>
              <w:rPr>
                <w:ins w:id="2869" w:author="kbatzer" w:date="2013-11-27T12:02:00Z"/>
                <w:rFonts w:eastAsia="Times New Roman"/>
                <w:color w:val="000000"/>
              </w:rPr>
            </w:pPr>
            <w:ins w:id="2870" w:author="kbatzer" w:date="2013-11-27T12:02:00Z">
              <w:r w:rsidRPr="00467BDD">
                <w:rPr>
                  <w:rFonts w:eastAsia="Times New Roman"/>
                  <w:color w:val="000000"/>
                </w:rPr>
                <w:t>AAAA</w:t>
              </w:r>
            </w:ins>
          </w:p>
        </w:tc>
      </w:tr>
      <w:tr w:rsidR="00292005" w:rsidRPr="00467BDD" w:rsidTr="00292005">
        <w:trPr>
          <w:cnfStyle w:val="000000010000"/>
          <w:trHeight w:val="300"/>
          <w:ins w:id="2871"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72" w:author="kbatzer" w:date="2013-11-27T12:02:00Z"/>
                <w:rFonts w:eastAsia="Times New Roman"/>
                <w:b w:val="0"/>
                <w:color w:val="000000"/>
              </w:rPr>
            </w:pPr>
            <w:ins w:id="2873" w:author="kbatzer" w:date="2013-11-27T12:02:00Z">
              <w:r w:rsidRPr="00467BDD">
                <w:rPr>
                  <w:rFonts w:eastAsia="Times New Roman"/>
                  <w:b w:val="0"/>
                  <w:color w:val="000000"/>
                </w:rPr>
                <w:t>-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74" w:author="kbatzer" w:date="2013-11-27T12:02:00Z"/>
                <w:rFonts w:eastAsia="Times New Roman"/>
                <w:color w:val="000000"/>
              </w:rPr>
            </w:pPr>
            <w:ins w:id="2875" w:author="kbatzer" w:date="2013-11-27T12:02:00Z">
              <w:r w:rsidRPr="00467BDD">
                <w:rPr>
                  <w:rFonts w:eastAsia="Times New Roman"/>
                  <w:color w:val="000000"/>
                </w:rPr>
                <w:t>2AAA</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76" w:author="kbatzer" w:date="2013-11-27T12:02:00Z"/>
                <w:rFonts w:eastAsia="Times New Roman"/>
                <w:color w:val="000000"/>
              </w:rPr>
            </w:pPr>
            <w:ins w:id="2877" w:author="kbatzer" w:date="2013-11-27T12:02:00Z">
              <w:r w:rsidRPr="00467BDD">
                <w:rPr>
                  <w:rFonts w:eastAsia="Times New Roman"/>
                  <w:color w:val="000000"/>
                </w:rPr>
                <w:t>3</w:t>
              </w:r>
            </w:ins>
          </w:p>
        </w:tc>
        <w:tc>
          <w:tcPr>
            <w:tcW w:w="1351" w:type="dxa"/>
          </w:tcPr>
          <w:p w:rsidR="00292005" w:rsidRPr="00467BDD" w:rsidRDefault="00292005" w:rsidP="00292005">
            <w:pPr>
              <w:spacing w:line="240" w:lineRule="auto"/>
              <w:ind w:firstLine="0"/>
              <w:jc w:val="center"/>
              <w:cnfStyle w:val="000000010000"/>
              <w:rPr>
                <w:ins w:id="2878" w:author="kbatzer" w:date="2013-11-27T12:02:00Z"/>
                <w:rFonts w:eastAsia="Times New Roman"/>
                <w:color w:val="000000"/>
              </w:rPr>
            </w:pPr>
            <w:ins w:id="2879" w:author="kbatzer" w:date="2013-11-27T12:02:00Z">
              <w:r w:rsidRPr="00467BDD">
                <w:rPr>
                  <w:rFonts w:eastAsia="Times New Roman"/>
                  <w:color w:val="000000"/>
                </w:rPr>
                <w:t>B333</w:t>
              </w:r>
            </w:ins>
          </w:p>
        </w:tc>
      </w:tr>
      <w:tr w:rsidR="00292005" w:rsidRPr="00467BDD" w:rsidTr="00292005">
        <w:trPr>
          <w:cnfStyle w:val="000000100000"/>
          <w:trHeight w:val="300"/>
          <w:ins w:id="2880"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81" w:author="kbatzer" w:date="2013-11-27T12:02:00Z"/>
                <w:rFonts w:eastAsia="Times New Roman"/>
                <w:b w:val="0"/>
                <w:color w:val="000000"/>
              </w:rPr>
            </w:pPr>
            <w:ins w:id="2882" w:author="kbatzer" w:date="2013-11-27T12:02:00Z">
              <w:r w:rsidRPr="00467BDD">
                <w:rPr>
                  <w:rFonts w:eastAsia="Times New Roman"/>
                  <w:b w:val="0"/>
                  <w:color w:val="000000"/>
                </w:rPr>
                <w:t>-4.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83" w:author="kbatzer" w:date="2013-11-27T12:02:00Z"/>
                <w:rFonts w:eastAsia="Times New Roman"/>
                <w:color w:val="000000"/>
              </w:rPr>
            </w:pPr>
            <w:ins w:id="2884" w:author="kbatzer" w:date="2013-11-27T12:02:00Z">
              <w:r w:rsidRPr="00467BDD">
                <w:rPr>
                  <w:rFonts w:eastAsia="Times New Roman"/>
                  <w:color w:val="000000"/>
                </w:rPr>
                <w:t>3333</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85" w:author="kbatzer" w:date="2013-11-27T12:02:00Z"/>
                <w:rFonts w:eastAsia="Times New Roman"/>
                <w:color w:val="000000"/>
              </w:rPr>
            </w:pPr>
            <w:ins w:id="2886" w:author="kbatzer" w:date="2013-11-27T12:02:00Z">
              <w:r w:rsidRPr="00467BDD">
                <w:rPr>
                  <w:rFonts w:eastAsia="Times New Roman"/>
                  <w:color w:val="000000"/>
                </w:rPr>
                <w:t>3.5</w:t>
              </w:r>
            </w:ins>
          </w:p>
        </w:tc>
        <w:tc>
          <w:tcPr>
            <w:tcW w:w="1351" w:type="dxa"/>
          </w:tcPr>
          <w:p w:rsidR="00292005" w:rsidRPr="00467BDD" w:rsidRDefault="00292005" w:rsidP="00292005">
            <w:pPr>
              <w:spacing w:line="240" w:lineRule="auto"/>
              <w:ind w:firstLine="0"/>
              <w:jc w:val="center"/>
              <w:cnfStyle w:val="000000100000"/>
              <w:rPr>
                <w:ins w:id="2887" w:author="kbatzer" w:date="2013-11-27T12:02:00Z"/>
                <w:rFonts w:eastAsia="Times New Roman"/>
                <w:color w:val="000000"/>
              </w:rPr>
            </w:pPr>
            <w:ins w:id="2888" w:author="kbatzer" w:date="2013-11-27T12:02:00Z">
              <w:r w:rsidRPr="00467BDD">
                <w:rPr>
                  <w:rFonts w:eastAsia="Times New Roman"/>
                  <w:color w:val="000000"/>
                </w:rPr>
                <w:t>BBBB</w:t>
              </w:r>
            </w:ins>
          </w:p>
        </w:tc>
      </w:tr>
      <w:tr w:rsidR="00292005" w:rsidRPr="00467BDD" w:rsidTr="00292005">
        <w:trPr>
          <w:cnfStyle w:val="000000010000"/>
          <w:trHeight w:val="300"/>
          <w:ins w:id="2889"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90" w:author="kbatzer" w:date="2013-11-27T12:02:00Z"/>
                <w:rFonts w:eastAsia="Times New Roman"/>
                <w:b w:val="0"/>
                <w:color w:val="000000"/>
              </w:rPr>
            </w:pPr>
            <w:ins w:id="2891" w:author="kbatzer" w:date="2013-11-27T12:02:00Z">
              <w:r w:rsidRPr="00467BDD">
                <w:rPr>
                  <w:rFonts w:eastAsia="Times New Roman"/>
                  <w:b w:val="0"/>
                  <w:color w:val="000000"/>
                </w:rPr>
                <w:t>-4</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92" w:author="kbatzer" w:date="2013-11-27T12:02:00Z"/>
                <w:rFonts w:eastAsia="Times New Roman"/>
                <w:color w:val="000000"/>
              </w:rPr>
            </w:pPr>
            <w:ins w:id="2893" w:author="kbatzer" w:date="2013-11-27T12:02:00Z">
              <w:r w:rsidRPr="00467BDD">
                <w:rPr>
                  <w:rFonts w:eastAsia="Times New Roman"/>
                  <w:color w:val="000000"/>
                </w:rPr>
                <w:t>3BBB</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94" w:author="kbatzer" w:date="2013-11-27T12:02:00Z"/>
                <w:rFonts w:eastAsia="Times New Roman"/>
                <w:color w:val="000000"/>
              </w:rPr>
            </w:pPr>
            <w:ins w:id="2895" w:author="kbatzer" w:date="2013-11-27T12:02:00Z">
              <w:r w:rsidRPr="00467BDD">
                <w:rPr>
                  <w:rFonts w:eastAsia="Times New Roman"/>
                  <w:color w:val="000000"/>
                </w:rPr>
                <w:t>4</w:t>
              </w:r>
            </w:ins>
          </w:p>
        </w:tc>
        <w:tc>
          <w:tcPr>
            <w:tcW w:w="1351" w:type="dxa"/>
          </w:tcPr>
          <w:p w:rsidR="00292005" w:rsidRPr="00467BDD" w:rsidRDefault="00292005" w:rsidP="00292005">
            <w:pPr>
              <w:spacing w:line="240" w:lineRule="auto"/>
              <w:ind w:firstLine="0"/>
              <w:jc w:val="center"/>
              <w:cnfStyle w:val="000000010000"/>
              <w:rPr>
                <w:ins w:id="2896" w:author="kbatzer" w:date="2013-11-27T12:02:00Z"/>
                <w:rFonts w:eastAsia="Times New Roman"/>
                <w:color w:val="000000"/>
              </w:rPr>
            </w:pPr>
            <w:ins w:id="2897" w:author="kbatzer" w:date="2013-11-27T12:02:00Z">
              <w:r w:rsidRPr="00467BDD">
                <w:rPr>
                  <w:rFonts w:eastAsia="Times New Roman"/>
                  <w:color w:val="000000"/>
                </w:rPr>
                <w:t>C444</w:t>
              </w:r>
            </w:ins>
          </w:p>
        </w:tc>
      </w:tr>
      <w:tr w:rsidR="00292005" w:rsidRPr="00467BDD" w:rsidTr="00292005">
        <w:trPr>
          <w:cnfStyle w:val="000000100000"/>
          <w:trHeight w:val="300"/>
          <w:ins w:id="2898"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99" w:author="kbatzer" w:date="2013-11-27T12:02:00Z"/>
                <w:rFonts w:eastAsia="Times New Roman"/>
                <w:b w:val="0"/>
                <w:color w:val="000000"/>
              </w:rPr>
            </w:pPr>
            <w:ins w:id="2900" w:author="kbatzer" w:date="2013-11-27T12:02:00Z">
              <w:r w:rsidRPr="00467BDD">
                <w:rPr>
                  <w:rFonts w:eastAsia="Times New Roman"/>
                  <w:b w:val="0"/>
                  <w:color w:val="000000"/>
                </w:rPr>
                <w:t>-3.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01" w:author="kbatzer" w:date="2013-11-27T12:02:00Z"/>
                <w:rFonts w:eastAsia="Times New Roman"/>
                <w:color w:val="000000"/>
              </w:rPr>
            </w:pPr>
            <w:ins w:id="2902" w:author="kbatzer" w:date="2013-11-27T12:02:00Z">
              <w:r w:rsidRPr="00467BDD">
                <w:rPr>
                  <w:rFonts w:eastAsia="Times New Roman"/>
                  <w:color w:val="000000"/>
                </w:rPr>
                <w:t>4444</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903" w:author="kbatzer" w:date="2013-11-27T12:02:00Z"/>
                <w:rFonts w:eastAsia="Times New Roman"/>
                <w:color w:val="000000"/>
              </w:rPr>
            </w:pPr>
            <w:ins w:id="2904" w:author="kbatzer" w:date="2013-11-27T12:02:00Z">
              <w:r w:rsidRPr="00467BDD">
                <w:rPr>
                  <w:rFonts w:eastAsia="Times New Roman"/>
                  <w:color w:val="000000"/>
                </w:rPr>
                <w:t>4.5</w:t>
              </w:r>
            </w:ins>
          </w:p>
        </w:tc>
        <w:tc>
          <w:tcPr>
            <w:tcW w:w="1351" w:type="dxa"/>
          </w:tcPr>
          <w:p w:rsidR="00292005" w:rsidRPr="00467BDD" w:rsidRDefault="00292005" w:rsidP="00292005">
            <w:pPr>
              <w:spacing w:line="240" w:lineRule="auto"/>
              <w:ind w:firstLine="0"/>
              <w:jc w:val="center"/>
              <w:cnfStyle w:val="000000100000"/>
              <w:rPr>
                <w:ins w:id="2905" w:author="kbatzer" w:date="2013-11-27T12:02:00Z"/>
                <w:rFonts w:eastAsia="Times New Roman"/>
                <w:color w:val="000000"/>
              </w:rPr>
            </w:pPr>
            <w:ins w:id="2906" w:author="kbatzer" w:date="2013-11-27T12:02:00Z">
              <w:r w:rsidRPr="00467BDD">
                <w:rPr>
                  <w:rFonts w:eastAsia="Times New Roman"/>
                  <w:color w:val="000000"/>
                </w:rPr>
                <w:t>CCCC</w:t>
              </w:r>
            </w:ins>
          </w:p>
        </w:tc>
      </w:tr>
      <w:tr w:rsidR="00292005" w:rsidRPr="00467BDD" w:rsidTr="00292005">
        <w:trPr>
          <w:cnfStyle w:val="000000010000"/>
          <w:trHeight w:val="300"/>
          <w:ins w:id="2907"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08" w:author="kbatzer" w:date="2013-11-27T12:02:00Z"/>
                <w:rFonts w:eastAsia="Times New Roman"/>
                <w:b w:val="0"/>
                <w:color w:val="000000"/>
              </w:rPr>
            </w:pPr>
            <w:ins w:id="2909" w:author="kbatzer" w:date="2013-11-27T12:02:00Z">
              <w:r w:rsidRPr="00467BDD">
                <w:rPr>
                  <w:rFonts w:eastAsia="Times New Roman"/>
                  <w:b w:val="0"/>
                  <w:color w:val="000000"/>
                </w:rPr>
                <w:t>-3</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10" w:author="kbatzer" w:date="2013-11-27T12:02:00Z"/>
                <w:rFonts w:eastAsia="Times New Roman"/>
                <w:color w:val="000000"/>
              </w:rPr>
            </w:pPr>
            <w:ins w:id="2911" w:author="kbatzer" w:date="2013-11-27T12:02:00Z">
              <w:r w:rsidRPr="00467BDD">
                <w:rPr>
                  <w:rFonts w:eastAsia="Times New Roman"/>
                  <w:color w:val="000000"/>
                </w:rPr>
                <w:t>4CCC</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912" w:author="kbatzer" w:date="2013-11-27T12:02:00Z"/>
                <w:rFonts w:eastAsia="Times New Roman"/>
                <w:color w:val="000000"/>
              </w:rPr>
            </w:pPr>
            <w:ins w:id="2913" w:author="kbatzer" w:date="2013-11-27T12:02:00Z">
              <w:r w:rsidRPr="00467BDD">
                <w:rPr>
                  <w:rFonts w:eastAsia="Times New Roman"/>
                  <w:color w:val="000000"/>
                </w:rPr>
                <w:t>5</w:t>
              </w:r>
            </w:ins>
          </w:p>
        </w:tc>
        <w:tc>
          <w:tcPr>
            <w:tcW w:w="1351" w:type="dxa"/>
          </w:tcPr>
          <w:p w:rsidR="00292005" w:rsidRPr="00467BDD" w:rsidRDefault="00292005" w:rsidP="00292005">
            <w:pPr>
              <w:spacing w:line="240" w:lineRule="auto"/>
              <w:ind w:firstLine="0"/>
              <w:jc w:val="center"/>
              <w:cnfStyle w:val="000000010000"/>
              <w:rPr>
                <w:ins w:id="2914" w:author="kbatzer" w:date="2013-11-27T12:02:00Z"/>
                <w:rFonts w:eastAsia="Times New Roman"/>
                <w:color w:val="000000"/>
              </w:rPr>
            </w:pPr>
            <w:ins w:id="2915" w:author="kbatzer" w:date="2013-11-27T12:02:00Z">
              <w:r w:rsidRPr="00467BDD">
                <w:rPr>
                  <w:rFonts w:eastAsia="Times New Roman"/>
                  <w:color w:val="000000"/>
                </w:rPr>
                <w:t>D555</w:t>
              </w:r>
            </w:ins>
          </w:p>
        </w:tc>
      </w:tr>
      <w:tr w:rsidR="00292005" w:rsidRPr="00467BDD" w:rsidTr="00292005">
        <w:trPr>
          <w:cnfStyle w:val="000000100000"/>
          <w:trHeight w:val="300"/>
          <w:ins w:id="2916"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17" w:author="kbatzer" w:date="2013-11-27T12:02:00Z"/>
                <w:rFonts w:eastAsia="Times New Roman"/>
                <w:b w:val="0"/>
                <w:color w:val="000000"/>
              </w:rPr>
            </w:pPr>
            <w:ins w:id="2918" w:author="kbatzer" w:date="2013-11-27T12:02:00Z">
              <w:r w:rsidRPr="00467BDD">
                <w:rPr>
                  <w:rFonts w:eastAsia="Times New Roman"/>
                  <w:b w:val="0"/>
                  <w:color w:val="000000"/>
                </w:rPr>
                <w:t>-2.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19" w:author="kbatzer" w:date="2013-11-27T12:02:00Z"/>
                <w:rFonts w:eastAsia="Times New Roman"/>
                <w:color w:val="000000"/>
              </w:rPr>
            </w:pPr>
            <w:ins w:id="2920" w:author="kbatzer" w:date="2013-11-27T12:02:00Z">
              <w:r w:rsidRPr="00467BDD">
                <w:rPr>
                  <w:rFonts w:eastAsia="Times New Roman"/>
                  <w:color w:val="000000"/>
                </w:rPr>
                <w:t>5555</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921" w:author="kbatzer" w:date="2013-11-27T12:02:00Z"/>
                <w:rFonts w:eastAsia="Times New Roman"/>
                <w:color w:val="000000"/>
              </w:rPr>
            </w:pPr>
            <w:ins w:id="2922" w:author="kbatzer" w:date="2013-11-27T12:02:00Z">
              <w:r w:rsidRPr="00467BDD">
                <w:rPr>
                  <w:rFonts w:eastAsia="Times New Roman"/>
                  <w:color w:val="000000"/>
                </w:rPr>
                <w:t>5.5</w:t>
              </w:r>
            </w:ins>
          </w:p>
        </w:tc>
        <w:tc>
          <w:tcPr>
            <w:tcW w:w="1351" w:type="dxa"/>
          </w:tcPr>
          <w:p w:rsidR="00292005" w:rsidRPr="00467BDD" w:rsidRDefault="00292005" w:rsidP="00292005">
            <w:pPr>
              <w:spacing w:line="240" w:lineRule="auto"/>
              <w:ind w:firstLine="0"/>
              <w:jc w:val="center"/>
              <w:cnfStyle w:val="000000100000"/>
              <w:rPr>
                <w:ins w:id="2923" w:author="kbatzer" w:date="2013-11-27T12:02:00Z"/>
                <w:rFonts w:eastAsia="Times New Roman"/>
                <w:color w:val="000000"/>
              </w:rPr>
            </w:pPr>
            <w:ins w:id="2924" w:author="kbatzer" w:date="2013-11-27T12:02:00Z">
              <w:r w:rsidRPr="00467BDD">
                <w:rPr>
                  <w:rFonts w:eastAsia="Times New Roman"/>
                  <w:color w:val="000000"/>
                </w:rPr>
                <w:t>DDDD</w:t>
              </w:r>
            </w:ins>
          </w:p>
        </w:tc>
      </w:tr>
      <w:tr w:rsidR="00292005" w:rsidRPr="00467BDD" w:rsidTr="00292005">
        <w:trPr>
          <w:cnfStyle w:val="000000010000"/>
          <w:trHeight w:val="300"/>
          <w:ins w:id="2925"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26" w:author="kbatzer" w:date="2013-11-27T12:02:00Z"/>
                <w:rFonts w:eastAsia="Times New Roman"/>
                <w:b w:val="0"/>
                <w:color w:val="000000"/>
              </w:rPr>
            </w:pPr>
            <w:ins w:id="2927" w:author="kbatzer" w:date="2013-11-27T12:02:00Z">
              <w:r w:rsidRPr="00467BDD">
                <w:rPr>
                  <w:rFonts w:eastAsia="Times New Roman"/>
                  <w:b w:val="0"/>
                  <w:color w:val="000000"/>
                </w:rPr>
                <w:t>-2</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28" w:author="kbatzer" w:date="2013-11-27T12:02:00Z"/>
                <w:rFonts w:eastAsia="Times New Roman"/>
                <w:color w:val="000000"/>
              </w:rPr>
            </w:pPr>
            <w:ins w:id="2929" w:author="kbatzer" w:date="2013-11-27T12:02:00Z">
              <w:r w:rsidRPr="00467BDD">
                <w:rPr>
                  <w:rFonts w:eastAsia="Times New Roman"/>
                  <w:color w:val="000000"/>
                </w:rPr>
                <w:t>5DDD</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930" w:author="kbatzer" w:date="2013-11-27T12:02:00Z"/>
                <w:rFonts w:eastAsia="Times New Roman"/>
                <w:color w:val="000000"/>
              </w:rPr>
            </w:pPr>
            <w:ins w:id="2931" w:author="kbatzer" w:date="2013-11-27T12:02:00Z">
              <w:r w:rsidRPr="00467BDD">
                <w:rPr>
                  <w:rFonts w:eastAsia="Times New Roman"/>
                  <w:color w:val="000000"/>
                </w:rPr>
                <w:t>6</w:t>
              </w:r>
            </w:ins>
          </w:p>
        </w:tc>
        <w:tc>
          <w:tcPr>
            <w:tcW w:w="1351" w:type="dxa"/>
          </w:tcPr>
          <w:p w:rsidR="00292005" w:rsidRPr="00467BDD" w:rsidRDefault="00292005" w:rsidP="00292005">
            <w:pPr>
              <w:spacing w:line="240" w:lineRule="auto"/>
              <w:ind w:firstLine="0"/>
              <w:jc w:val="center"/>
              <w:cnfStyle w:val="000000010000"/>
              <w:rPr>
                <w:ins w:id="2932" w:author="kbatzer" w:date="2013-11-27T12:02:00Z"/>
                <w:rFonts w:eastAsia="Times New Roman"/>
                <w:color w:val="000000"/>
              </w:rPr>
            </w:pPr>
            <w:ins w:id="2933" w:author="kbatzer" w:date="2013-11-27T12:02:00Z">
              <w:r w:rsidRPr="00467BDD">
                <w:rPr>
                  <w:rFonts w:eastAsia="Times New Roman"/>
                  <w:color w:val="000000"/>
                </w:rPr>
                <w:t>E666</w:t>
              </w:r>
            </w:ins>
          </w:p>
        </w:tc>
      </w:tr>
      <w:tr w:rsidR="00292005" w:rsidRPr="00467BDD" w:rsidTr="00292005">
        <w:trPr>
          <w:cnfStyle w:val="000000100000"/>
          <w:trHeight w:val="300"/>
          <w:ins w:id="2934"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35" w:author="kbatzer" w:date="2013-11-27T12:02:00Z"/>
                <w:rFonts w:eastAsia="Times New Roman"/>
                <w:b w:val="0"/>
                <w:color w:val="000000"/>
              </w:rPr>
            </w:pPr>
            <w:ins w:id="2936" w:author="kbatzer" w:date="2013-11-27T12:02:00Z">
              <w:r w:rsidRPr="00467BDD">
                <w:rPr>
                  <w:rFonts w:eastAsia="Times New Roman"/>
                  <w:b w:val="0"/>
                  <w:color w:val="000000"/>
                </w:rPr>
                <w:t>-1.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37" w:author="kbatzer" w:date="2013-11-27T12:02:00Z"/>
                <w:rFonts w:eastAsia="Times New Roman"/>
                <w:color w:val="000000"/>
              </w:rPr>
            </w:pPr>
            <w:ins w:id="2938" w:author="kbatzer" w:date="2013-11-27T12:02:00Z">
              <w:r w:rsidRPr="00467BDD">
                <w:rPr>
                  <w:rFonts w:eastAsia="Times New Roman"/>
                  <w:color w:val="000000"/>
                </w:rPr>
                <w:t>6666</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939" w:author="kbatzer" w:date="2013-11-27T12:02:00Z"/>
                <w:rFonts w:eastAsia="Times New Roman"/>
                <w:color w:val="000000"/>
              </w:rPr>
            </w:pPr>
            <w:ins w:id="2940" w:author="kbatzer" w:date="2013-11-27T12:02:00Z">
              <w:r w:rsidRPr="00467BDD">
                <w:rPr>
                  <w:rFonts w:eastAsia="Times New Roman"/>
                  <w:color w:val="000000"/>
                </w:rPr>
                <w:t>6.5</w:t>
              </w:r>
            </w:ins>
          </w:p>
        </w:tc>
        <w:tc>
          <w:tcPr>
            <w:tcW w:w="1351" w:type="dxa"/>
          </w:tcPr>
          <w:p w:rsidR="00292005" w:rsidRPr="00467BDD" w:rsidRDefault="00292005" w:rsidP="00292005">
            <w:pPr>
              <w:spacing w:line="240" w:lineRule="auto"/>
              <w:ind w:firstLine="0"/>
              <w:jc w:val="center"/>
              <w:cnfStyle w:val="000000100000"/>
              <w:rPr>
                <w:ins w:id="2941" w:author="kbatzer" w:date="2013-11-27T12:02:00Z"/>
                <w:rFonts w:eastAsia="Times New Roman"/>
                <w:color w:val="000000"/>
              </w:rPr>
            </w:pPr>
            <w:ins w:id="2942" w:author="kbatzer" w:date="2013-11-27T12:02:00Z">
              <w:r w:rsidRPr="00467BDD">
                <w:rPr>
                  <w:rFonts w:eastAsia="Times New Roman"/>
                  <w:color w:val="000000"/>
                </w:rPr>
                <w:t>EEEE</w:t>
              </w:r>
            </w:ins>
          </w:p>
        </w:tc>
      </w:tr>
      <w:tr w:rsidR="00292005" w:rsidRPr="00467BDD" w:rsidTr="00292005">
        <w:trPr>
          <w:cnfStyle w:val="000000010000"/>
          <w:trHeight w:val="300"/>
          <w:ins w:id="2943"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44" w:author="kbatzer" w:date="2013-11-27T12:02:00Z"/>
                <w:rFonts w:eastAsia="Times New Roman"/>
                <w:b w:val="0"/>
                <w:color w:val="000000"/>
              </w:rPr>
            </w:pPr>
            <w:ins w:id="2945" w:author="kbatzer" w:date="2013-11-27T12:02:00Z">
              <w:r w:rsidRPr="00467BDD">
                <w:rPr>
                  <w:rFonts w:eastAsia="Times New Roman"/>
                  <w:b w:val="0"/>
                  <w:color w:val="000000"/>
                </w:rPr>
                <w:t>-1</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46" w:author="kbatzer" w:date="2013-11-27T12:02:00Z"/>
                <w:rFonts w:eastAsia="Times New Roman"/>
                <w:color w:val="000000"/>
              </w:rPr>
            </w:pPr>
            <w:ins w:id="2947" w:author="kbatzer" w:date="2013-11-27T12:02:00Z">
              <w:r w:rsidRPr="00467BDD">
                <w:rPr>
                  <w:rFonts w:eastAsia="Times New Roman"/>
                  <w:color w:val="000000"/>
                </w:rPr>
                <w:t>6EEE</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948" w:author="kbatzer" w:date="2013-11-27T12:02:00Z"/>
                <w:rFonts w:eastAsia="Times New Roman"/>
                <w:color w:val="000000"/>
              </w:rPr>
            </w:pPr>
            <w:ins w:id="2949" w:author="kbatzer" w:date="2013-11-27T12:02:00Z">
              <w:r w:rsidRPr="00467BDD">
                <w:rPr>
                  <w:rFonts w:eastAsia="Times New Roman"/>
                  <w:color w:val="000000"/>
                </w:rPr>
                <w:t>7</w:t>
              </w:r>
            </w:ins>
          </w:p>
        </w:tc>
        <w:tc>
          <w:tcPr>
            <w:tcW w:w="1351" w:type="dxa"/>
          </w:tcPr>
          <w:p w:rsidR="00292005" w:rsidRPr="00467BDD" w:rsidRDefault="00292005" w:rsidP="00292005">
            <w:pPr>
              <w:spacing w:line="240" w:lineRule="auto"/>
              <w:ind w:firstLine="0"/>
              <w:jc w:val="center"/>
              <w:cnfStyle w:val="000000010000"/>
              <w:rPr>
                <w:ins w:id="2950" w:author="kbatzer" w:date="2013-11-27T12:02:00Z"/>
                <w:rFonts w:eastAsia="Times New Roman"/>
                <w:color w:val="000000"/>
              </w:rPr>
            </w:pPr>
            <w:ins w:id="2951" w:author="kbatzer" w:date="2013-11-27T12:02:00Z">
              <w:r w:rsidRPr="00467BDD">
                <w:rPr>
                  <w:rFonts w:eastAsia="Times New Roman"/>
                  <w:color w:val="000000"/>
                </w:rPr>
                <w:t>F777</w:t>
              </w:r>
            </w:ins>
          </w:p>
        </w:tc>
      </w:tr>
      <w:tr w:rsidR="00292005" w:rsidRPr="00467BDD" w:rsidTr="00292005">
        <w:trPr>
          <w:cnfStyle w:val="000000100000"/>
          <w:trHeight w:val="300"/>
          <w:ins w:id="2952"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53" w:author="kbatzer" w:date="2013-11-27T12:02:00Z"/>
                <w:rFonts w:eastAsia="Times New Roman"/>
                <w:b w:val="0"/>
                <w:color w:val="000000"/>
              </w:rPr>
            </w:pPr>
            <w:ins w:id="2954" w:author="kbatzer" w:date="2013-11-27T12:02:00Z">
              <w:r w:rsidRPr="00467BDD">
                <w:rPr>
                  <w:rFonts w:eastAsia="Times New Roman"/>
                  <w:b w:val="0"/>
                  <w:color w:val="000000"/>
                </w:rPr>
                <w:t>-0.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955" w:author="kbatzer" w:date="2013-11-27T12:02:00Z"/>
                <w:rFonts w:eastAsia="Times New Roman"/>
                <w:color w:val="000000"/>
              </w:rPr>
            </w:pPr>
            <w:ins w:id="2956" w:author="kbatzer" w:date="2013-11-27T12:02:00Z">
              <w:r w:rsidRPr="00467BDD">
                <w:rPr>
                  <w:rFonts w:eastAsia="Times New Roman"/>
                  <w:color w:val="000000"/>
                </w:rPr>
                <w:t>7777</w:t>
              </w:r>
            </w:ins>
          </w:p>
        </w:tc>
        <w:tc>
          <w:tcPr>
            <w:tcW w:w="2160" w:type="dxa"/>
            <w:tcBorders>
              <w:left w:val="single" w:sz="4" w:space="0" w:color="auto"/>
            </w:tcBorders>
          </w:tcPr>
          <w:p w:rsidR="00292005" w:rsidRPr="00467BDD" w:rsidRDefault="00292005" w:rsidP="00292005">
            <w:pPr>
              <w:spacing w:line="240" w:lineRule="auto"/>
              <w:ind w:firstLine="0"/>
              <w:jc w:val="center"/>
              <w:cnfStyle w:val="000000100000"/>
              <w:rPr>
                <w:ins w:id="2957" w:author="kbatzer" w:date="2013-11-27T12:02:00Z"/>
                <w:rFonts w:eastAsia="Times New Roman"/>
                <w:color w:val="000000"/>
              </w:rPr>
            </w:pPr>
            <w:ins w:id="2958" w:author="kbatzer" w:date="2013-11-27T12:02:00Z">
              <w:r w:rsidRPr="00467BDD">
                <w:rPr>
                  <w:rFonts w:eastAsia="Times New Roman"/>
                  <w:color w:val="000000"/>
                </w:rPr>
                <w:t>7.49</w:t>
              </w:r>
            </w:ins>
          </w:p>
        </w:tc>
        <w:tc>
          <w:tcPr>
            <w:tcW w:w="1351" w:type="dxa"/>
          </w:tcPr>
          <w:p w:rsidR="00292005" w:rsidRPr="00467BDD" w:rsidRDefault="00292005" w:rsidP="00292005">
            <w:pPr>
              <w:spacing w:line="240" w:lineRule="auto"/>
              <w:ind w:firstLine="0"/>
              <w:jc w:val="center"/>
              <w:cnfStyle w:val="000000100000"/>
              <w:rPr>
                <w:ins w:id="2959" w:author="kbatzer" w:date="2013-11-27T12:02:00Z"/>
                <w:rFonts w:eastAsia="Times New Roman"/>
                <w:color w:val="000000"/>
              </w:rPr>
            </w:pPr>
            <w:ins w:id="2960" w:author="kbatzer" w:date="2013-11-27T12:02:00Z">
              <w:r w:rsidRPr="00467BDD">
                <w:rPr>
                  <w:rFonts w:eastAsia="Times New Roman"/>
                  <w:color w:val="000000"/>
                </w:rPr>
                <w:t>FFFF</w:t>
              </w:r>
            </w:ins>
          </w:p>
        </w:tc>
      </w:tr>
      <w:tr w:rsidR="00292005" w:rsidRPr="00467BDD" w:rsidTr="00292005">
        <w:trPr>
          <w:cnfStyle w:val="000000010000"/>
          <w:trHeight w:val="300"/>
          <w:ins w:id="2961"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62" w:author="kbatzer" w:date="2013-11-27T12:02:00Z"/>
                <w:rFonts w:eastAsia="Times New Roman"/>
                <w:b w:val="0"/>
                <w:color w:val="000000"/>
              </w:rPr>
            </w:pPr>
            <w:ins w:id="2963" w:author="kbatzer" w:date="2013-11-27T12:02:00Z">
              <w:r w:rsidRPr="00467BDD">
                <w:rPr>
                  <w:rFonts w:eastAsia="Times New Roman"/>
                  <w:b w:val="0"/>
                  <w:color w:val="000000"/>
                </w:rPr>
                <w:t>0</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64" w:author="kbatzer" w:date="2013-11-27T12:02:00Z"/>
                <w:rFonts w:eastAsia="Times New Roman"/>
                <w:color w:val="000000"/>
              </w:rPr>
            </w:pPr>
            <w:ins w:id="2965" w:author="kbatzer" w:date="2013-11-27T12:02:00Z">
              <w:r w:rsidRPr="00467BDD">
                <w:rPr>
                  <w:rFonts w:eastAsia="Times New Roman"/>
                  <w:color w:val="000000"/>
                </w:rPr>
                <w:t>8000</w:t>
              </w:r>
            </w:ins>
          </w:p>
        </w:tc>
        <w:tc>
          <w:tcPr>
            <w:tcW w:w="2160" w:type="dxa"/>
            <w:tcBorders>
              <w:left w:val="single" w:sz="4" w:space="0" w:color="auto"/>
            </w:tcBorders>
          </w:tcPr>
          <w:p w:rsidR="00292005" w:rsidRPr="00467BDD" w:rsidRDefault="00292005" w:rsidP="00292005">
            <w:pPr>
              <w:spacing w:line="240" w:lineRule="auto"/>
              <w:ind w:firstLine="0"/>
              <w:jc w:val="center"/>
              <w:cnfStyle w:val="000000010000"/>
              <w:rPr>
                <w:ins w:id="2966" w:author="kbatzer" w:date="2013-11-27T12:02:00Z"/>
                <w:rFonts w:eastAsia="Times New Roman"/>
                <w:color w:val="000000"/>
              </w:rPr>
            </w:pPr>
          </w:p>
        </w:tc>
        <w:tc>
          <w:tcPr>
            <w:tcW w:w="1351" w:type="dxa"/>
          </w:tcPr>
          <w:p w:rsidR="00292005" w:rsidRPr="00467BDD" w:rsidRDefault="00292005" w:rsidP="00292005">
            <w:pPr>
              <w:spacing w:line="240" w:lineRule="auto"/>
              <w:ind w:firstLine="0"/>
              <w:jc w:val="center"/>
              <w:cnfStyle w:val="000000010000"/>
              <w:rPr>
                <w:ins w:id="2967" w:author="kbatzer" w:date="2013-11-27T12:02:00Z"/>
                <w:rFonts w:eastAsia="Times New Roman"/>
                <w:color w:val="000000"/>
              </w:rPr>
            </w:pPr>
          </w:p>
        </w:tc>
      </w:tr>
    </w:tbl>
    <w:p w:rsidR="00292005" w:rsidRPr="00467BDD" w:rsidRDefault="00292005" w:rsidP="00292005">
      <w:pPr>
        <w:jc w:val="center"/>
        <w:rPr>
          <w:ins w:id="2968" w:author="kbatzer" w:date="2013-11-27T12:02:00Z"/>
        </w:rPr>
      </w:pPr>
      <w:bookmarkStart w:id="2969" w:name="_Toc373335585"/>
      <w:ins w:id="2970" w:author="kbatzer" w:date="2013-11-27T12:02:00Z">
        <w:r w:rsidRPr="00467BDD">
          <w:t xml:space="preserve">Table </w:t>
        </w:r>
        <w:r w:rsidR="009443FA">
          <w:fldChar w:fldCharType="begin"/>
        </w:r>
        <w:r>
          <w:instrText xml:space="preserve"> SEQ Table \* MERGEFORMAT  \* MERGEFORMAT </w:instrText>
        </w:r>
        <w:r w:rsidR="009443FA">
          <w:fldChar w:fldCharType="separate"/>
        </w:r>
      </w:ins>
      <w:ins w:id="2971" w:author="kbatzer" w:date="2013-12-02T10:13:00Z">
        <w:r w:rsidR="00B9651C">
          <w:rPr>
            <w:noProof/>
          </w:rPr>
          <w:t>30</w:t>
        </w:r>
      </w:ins>
      <w:ins w:id="2972" w:author="kbatzer" w:date="2013-11-27T12:02:00Z">
        <w:r w:rsidR="009443FA">
          <w:fldChar w:fldCharType="end"/>
        </w:r>
        <w:r w:rsidRPr="00467BDD">
          <w:t>:  DASCC Scripting Amplitude Hex Value Table</w:t>
        </w:r>
        <w:bookmarkEnd w:id="2969"/>
      </w:ins>
    </w:p>
    <w:p w:rsidR="009443FA" w:rsidRDefault="009443FA" w:rsidP="009443FA">
      <w:pPr>
        <w:pStyle w:val="Heading2"/>
        <w:numPr>
          <w:ilvl w:val="0"/>
          <w:numId w:val="0"/>
        </w:numPr>
        <w:ind w:left="446" w:hanging="432"/>
        <w:rPr>
          <w:ins w:id="2973" w:author="kbatzer" w:date="2013-11-27T17:44:00Z"/>
        </w:rPr>
        <w:pPrChange w:id="2974" w:author="kbatzer" w:date="2013-11-27T17:44:00Z">
          <w:pPr>
            <w:pStyle w:val="Heading2"/>
            <w:pageBreakBefore/>
            <w:numPr>
              <w:ilvl w:val="0"/>
              <w:numId w:val="0"/>
            </w:numPr>
            <w:ind w:left="0" w:firstLine="0"/>
          </w:pPr>
        </w:pPrChange>
      </w:pPr>
      <w:bookmarkStart w:id="2975" w:name="_Toc373325143"/>
      <w:bookmarkStart w:id="2976" w:name="_Toc373334823"/>
    </w:p>
    <w:p w:rsidR="009443FA" w:rsidRDefault="009443FA" w:rsidP="009443FA">
      <w:pPr>
        <w:pStyle w:val="Heading2"/>
        <w:numPr>
          <w:ilvl w:val="0"/>
          <w:numId w:val="0"/>
        </w:numPr>
        <w:ind w:left="446" w:hanging="432"/>
        <w:rPr>
          <w:ins w:id="2977" w:author="kbatzer" w:date="2013-11-27T17:44:00Z"/>
        </w:rPr>
        <w:pPrChange w:id="2978" w:author="kbatzer" w:date="2013-11-27T17:44:00Z">
          <w:pPr>
            <w:pStyle w:val="Heading2"/>
            <w:pageBreakBefore/>
            <w:numPr>
              <w:ilvl w:val="0"/>
              <w:numId w:val="0"/>
            </w:numPr>
            <w:ind w:left="0" w:firstLine="0"/>
          </w:pPr>
        </w:pPrChange>
      </w:pPr>
    </w:p>
    <w:p w:rsidR="009443FA" w:rsidRDefault="009443FA" w:rsidP="009443FA">
      <w:pPr>
        <w:pStyle w:val="Heading2"/>
        <w:numPr>
          <w:ilvl w:val="0"/>
          <w:numId w:val="0"/>
        </w:numPr>
        <w:ind w:left="446" w:hanging="432"/>
        <w:rPr>
          <w:ins w:id="2979" w:author="kbatzer" w:date="2013-11-27T17:44:00Z"/>
        </w:rPr>
        <w:pPrChange w:id="2980" w:author="kbatzer" w:date="2013-11-27T17:44:00Z">
          <w:pPr>
            <w:pStyle w:val="Heading2"/>
            <w:pageBreakBefore/>
            <w:numPr>
              <w:ilvl w:val="0"/>
              <w:numId w:val="0"/>
            </w:numPr>
            <w:ind w:left="0" w:firstLine="0"/>
          </w:pPr>
        </w:pPrChange>
      </w:pPr>
    </w:p>
    <w:p w:rsidR="009443FA" w:rsidRDefault="009443FA" w:rsidP="009443FA">
      <w:pPr>
        <w:pStyle w:val="Heading2"/>
        <w:numPr>
          <w:ilvl w:val="0"/>
          <w:numId w:val="0"/>
        </w:numPr>
        <w:ind w:left="446" w:hanging="432"/>
        <w:rPr>
          <w:ins w:id="2981" w:author="kbatzer" w:date="2013-11-27T17:47:00Z"/>
        </w:rPr>
        <w:pPrChange w:id="2982" w:author="kbatzer" w:date="2013-11-27T17:44:00Z">
          <w:pPr>
            <w:pStyle w:val="Heading2"/>
            <w:pageBreakBefore/>
            <w:numPr>
              <w:ilvl w:val="0"/>
              <w:numId w:val="0"/>
            </w:numPr>
            <w:ind w:left="0" w:firstLine="0"/>
          </w:pPr>
        </w:pPrChange>
      </w:pPr>
    </w:p>
    <w:p w:rsidR="009443FA" w:rsidRDefault="009443FA" w:rsidP="009443FA">
      <w:pPr>
        <w:rPr>
          <w:ins w:id="2983" w:author="kbatzer" w:date="2013-11-27T17:47:00Z"/>
        </w:rPr>
        <w:pPrChange w:id="2984" w:author="kbatzer" w:date="2013-11-27T17:47:00Z">
          <w:pPr>
            <w:pStyle w:val="Heading2"/>
            <w:pageBreakBefore/>
            <w:numPr>
              <w:ilvl w:val="0"/>
              <w:numId w:val="0"/>
            </w:numPr>
            <w:ind w:left="0" w:firstLine="0"/>
          </w:pPr>
        </w:pPrChange>
      </w:pPr>
    </w:p>
    <w:p w:rsidR="009443FA" w:rsidRDefault="009443FA" w:rsidP="009443FA">
      <w:pPr>
        <w:rPr>
          <w:ins w:id="2985" w:author="kbatzer" w:date="2013-11-27T17:47:00Z"/>
        </w:rPr>
        <w:pPrChange w:id="2986" w:author="kbatzer" w:date="2013-11-27T17:47:00Z">
          <w:pPr>
            <w:pStyle w:val="Heading2"/>
            <w:pageBreakBefore/>
            <w:numPr>
              <w:ilvl w:val="0"/>
              <w:numId w:val="0"/>
            </w:numPr>
            <w:ind w:left="0" w:firstLine="0"/>
          </w:pPr>
        </w:pPrChange>
      </w:pPr>
    </w:p>
    <w:p w:rsidR="009443FA" w:rsidRPr="009443FA" w:rsidRDefault="009443FA" w:rsidP="009443FA">
      <w:pPr>
        <w:rPr>
          <w:ins w:id="2987" w:author="kbatzer" w:date="2013-11-27T17:45:00Z"/>
        </w:rPr>
        <w:pPrChange w:id="2988" w:author="kbatzer" w:date="2013-11-27T17:47:00Z">
          <w:pPr>
            <w:pStyle w:val="Heading2"/>
            <w:pageBreakBefore/>
            <w:numPr>
              <w:ilvl w:val="0"/>
              <w:numId w:val="0"/>
            </w:numPr>
            <w:ind w:left="0" w:firstLine="0"/>
          </w:pPr>
        </w:pPrChange>
      </w:pPr>
    </w:p>
    <w:p w:rsidR="009443FA" w:rsidRPr="009443FA" w:rsidRDefault="009443FA" w:rsidP="009443FA">
      <w:pPr>
        <w:rPr>
          <w:ins w:id="2989" w:author="kbatzer" w:date="2013-11-27T17:45:00Z"/>
          <w:rPrChange w:id="2990" w:author="kbatzer" w:date="2013-11-27T17:45:00Z">
            <w:rPr>
              <w:ins w:id="2991" w:author="kbatzer" w:date="2013-11-27T17:45:00Z"/>
            </w:rPr>
          </w:rPrChange>
        </w:rPr>
        <w:pPrChange w:id="2992" w:author="kbatzer" w:date="2013-11-27T17:45:00Z">
          <w:pPr>
            <w:pStyle w:val="Heading2"/>
            <w:pageBreakBefore/>
            <w:numPr>
              <w:ilvl w:val="0"/>
              <w:numId w:val="0"/>
            </w:numPr>
            <w:ind w:left="0" w:firstLine="0"/>
          </w:pPr>
        </w:pPrChange>
      </w:pPr>
    </w:p>
    <w:p w:rsidR="009443FA" w:rsidRPr="009443FA" w:rsidRDefault="009443FA" w:rsidP="009443FA">
      <w:pPr>
        <w:rPr>
          <w:ins w:id="2993" w:author="kbatzer" w:date="2013-11-27T17:44:00Z"/>
          <w:rPrChange w:id="2994" w:author="kbatzer" w:date="2013-11-27T17:45:00Z">
            <w:rPr>
              <w:ins w:id="2995" w:author="kbatzer" w:date="2013-11-27T17:44:00Z"/>
            </w:rPr>
          </w:rPrChange>
        </w:rPr>
        <w:pPrChange w:id="2996" w:author="kbatzer" w:date="2013-11-27T17:45:00Z">
          <w:pPr>
            <w:pStyle w:val="Heading2"/>
            <w:pageBreakBefore/>
            <w:numPr>
              <w:ilvl w:val="0"/>
              <w:numId w:val="0"/>
            </w:numPr>
            <w:ind w:left="0" w:firstLine="0"/>
          </w:pPr>
        </w:pPrChange>
      </w:pPr>
    </w:p>
    <w:p w:rsidR="009443FA" w:rsidRDefault="00292005" w:rsidP="009443FA">
      <w:pPr>
        <w:pStyle w:val="Heading1"/>
        <w:numPr>
          <w:ilvl w:val="0"/>
          <w:numId w:val="0"/>
        </w:numPr>
        <w:spacing w:before="0"/>
        <w:ind w:left="360" w:hanging="360"/>
        <w:jc w:val="center"/>
        <w:rPr>
          <w:ins w:id="2997" w:author="kbatzer" w:date="2013-11-27T17:44:00Z"/>
        </w:rPr>
        <w:pPrChange w:id="2998" w:author="kbatzer" w:date="2013-11-27T17:45:00Z">
          <w:pPr>
            <w:pStyle w:val="Heading2"/>
            <w:pageBreakBefore/>
            <w:numPr>
              <w:ilvl w:val="0"/>
              <w:numId w:val="0"/>
            </w:numPr>
            <w:ind w:left="0" w:firstLine="0"/>
          </w:pPr>
        </w:pPrChange>
      </w:pPr>
      <w:bookmarkStart w:id="2999" w:name="_Toc373338296"/>
      <w:ins w:id="3000" w:author="kbatzer" w:date="2013-11-27T12:02:00Z">
        <w:r>
          <w:t>Appendix E</w:t>
        </w:r>
      </w:ins>
      <w:bookmarkEnd w:id="2999"/>
    </w:p>
    <w:p w:rsidR="009443FA" w:rsidRPr="009443FA" w:rsidRDefault="009443FA" w:rsidP="009443FA">
      <w:pPr>
        <w:ind w:firstLine="0"/>
        <w:jc w:val="center"/>
        <w:rPr>
          <w:ins w:id="3001" w:author="kbatzer" w:date="2013-11-27T12:02:00Z"/>
        </w:rPr>
        <w:pPrChange w:id="3002" w:author="kbatzer" w:date="2013-11-27T17:45:00Z">
          <w:pPr>
            <w:pStyle w:val="Heading2"/>
            <w:pageBreakBefore/>
            <w:numPr>
              <w:ilvl w:val="0"/>
              <w:numId w:val="0"/>
            </w:numPr>
            <w:ind w:left="0" w:firstLine="0"/>
          </w:pPr>
        </w:pPrChange>
      </w:pPr>
      <w:ins w:id="3003" w:author="kbatzer" w:date="2013-11-27T12:02:00Z">
        <w:r w:rsidRPr="009443FA">
          <w:rPr>
            <w:b/>
            <w:rPrChange w:id="3004" w:author="kbatzer" w:date="2013-11-27T17:45:00Z">
              <w:rPr>
                <w:b w:val="0"/>
                <w:bCs w:val="0"/>
                <w:color w:val="0563C1" w:themeColor="hyperlink"/>
                <w:u w:val="single"/>
              </w:rPr>
            </w:rPrChange>
          </w:rPr>
          <w:t>Earthworm Script and Waveform</w:t>
        </w:r>
        <w:bookmarkEnd w:id="2975"/>
        <w:bookmarkEnd w:id="2976"/>
      </w:ins>
    </w:p>
    <w:p w:rsidR="009443FA" w:rsidRDefault="00292005" w:rsidP="009443FA">
      <w:pPr>
        <w:pageBreakBefore/>
        <w:rPr>
          <w:ins w:id="3005" w:author="kbatzer" w:date="2013-11-27T12:02:00Z"/>
        </w:rPr>
        <w:pPrChange w:id="3006" w:author="kbatzer" w:date="2013-11-27T17:44:00Z">
          <w:pPr/>
        </w:pPrChange>
      </w:pPr>
      <w:ins w:id="3007" w:author="kbatzer" w:date="2013-11-27T12:02:00Z">
        <w:r w:rsidRPr="00467BDD">
          <w:lastRenderedPageBreak/>
          <w:t xml:space="preserve">This section provides the script and waveform file used to perform the earthworm experiment.  </w:t>
        </w:r>
      </w:ins>
    </w:p>
    <w:p w:rsidR="00292005" w:rsidRPr="00467BDD" w:rsidRDefault="00292005" w:rsidP="00292005">
      <w:pPr>
        <w:rPr>
          <w:ins w:id="3008" w:author="kbatzer" w:date="2013-11-27T12:02:00Z"/>
        </w:rPr>
      </w:pPr>
      <w:ins w:id="3009" w:author="kbatzer" w:date="2013-11-27T12:02:00Z">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ins>
    </w:p>
    <w:p w:rsidR="00292005" w:rsidRPr="00467BDD" w:rsidRDefault="00292005" w:rsidP="00292005">
      <w:pPr>
        <w:rPr>
          <w:ins w:id="3010" w:author="kbatzer" w:date="2013-11-27T12:02:00Z"/>
          <w:b/>
        </w:rPr>
      </w:pPr>
      <w:ins w:id="3011" w:author="kbatzer" w:date="2013-11-27T12:02:00Z">
        <w:r w:rsidRPr="00467BDD">
          <w:rPr>
            <w:b/>
          </w:rPr>
          <w:t>Script.txt</w:t>
        </w:r>
      </w:ins>
    </w:p>
    <w:p w:rsidR="00292005" w:rsidRPr="00467BDD" w:rsidRDefault="00292005" w:rsidP="00292005">
      <w:pPr>
        <w:ind w:left="720"/>
        <w:rPr>
          <w:ins w:id="3012" w:author="kbatzer" w:date="2013-11-27T12:02:00Z"/>
        </w:rPr>
      </w:pPr>
      <w:ins w:id="3013" w:author="kbatzer" w:date="2013-11-27T12:02:00Z">
        <w:r w:rsidRPr="00467BDD">
          <w:t>SetWaveform(1,EarthwormWaveform.txt);</w:t>
        </w:r>
      </w:ins>
    </w:p>
    <w:p w:rsidR="00292005" w:rsidRPr="00467BDD" w:rsidRDefault="00292005" w:rsidP="00292005">
      <w:pPr>
        <w:ind w:left="720"/>
        <w:rPr>
          <w:ins w:id="3014" w:author="kbatzer" w:date="2013-11-27T12:02:00Z"/>
        </w:rPr>
      </w:pPr>
      <w:ins w:id="3015" w:author="kbatzer" w:date="2013-11-27T12:02:00Z">
        <w:r w:rsidRPr="00467BDD">
          <w:t>StartAcquisition();</w:t>
        </w:r>
      </w:ins>
    </w:p>
    <w:p w:rsidR="00292005" w:rsidRPr="00467BDD" w:rsidRDefault="00292005" w:rsidP="00292005">
      <w:pPr>
        <w:ind w:left="720"/>
        <w:rPr>
          <w:ins w:id="3016" w:author="kbatzer" w:date="2013-11-27T12:02:00Z"/>
        </w:rPr>
      </w:pPr>
      <w:ins w:id="3017" w:author="kbatzer" w:date="2013-11-27T12:02:00Z">
        <w:r w:rsidRPr="00467BDD">
          <w:t>Sleep(400);</w:t>
        </w:r>
      </w:ins>
    </w:p>
    <w:p w:rsidR="00292005" w:rsidRPr="00467BDD" w:rsidRDefault="00292005" w:rsidP="00292005">
      <w:pPr>
        <w:ind w:left="720"/>
        <w:rPr>
          <w:ins w:id="3018" w:author="kbatzer" w:date="2013-11-27T12:02:00Z"/>
        </w:rPr>
      </w:pPr>
      <w:ins w:id="3019" w:author="kbatzer" w:date="2013-11-27T12:02:00Z">
        <w:r w:rsidRPr="00467BDD">
          <w:t>SingleStim(01);</w:t>
        </w:r>
      </w:ins>
    </w:p>
    <w:p w:rsidR="00292005" w:rsidRPr="00467BDD" w:rsidRDefault="00292005" w:rsidP="00292005">
      <w:pPr>
        <w:ind w:left="720"/>
        <w:rPr>
          <w:ins w:id="3020" w:author="kbatzer" w:date="2013-11-27T12:02:00Z"/>
        </w:rPr>
      </w:pPr>
      <w:ins w:id="3021" w:author="kbatzer" w:date="2013-11-27T12:02:00Z">
        <w:r w:rsidRPr="00467BDD">
          <w:t>Sleep(400);</w:t>
        </w:r>
      </w:ins>
    </w:p>
    <w:p w:rsidR="00292005" w:rsidRPr="00467BDD" w:rsidRDefault="00292005" w:rsidP="00292005">
      <w:pPr>
        <w:ind w:left="720"/>
        <w:rPr>
          <w:ins w:id="3022" w:author="kbatzer" w:date="2013-11-27T12:02:00Z"/>
        </w:rPr>
      </w:pPr>
      <w:ins w:id="3023" w:author="kbatzer" w:date="2013-11-27T12:02:00Z">
        <w:r w:rsidRPr="00467BDD">
          <w:t>EndAcquisition();</w:t>
        </w:r>
      </w:ins>
    </w:p>
    <w:p w:rsidR="00292005" w:rsidRPr="00467BDD" w:rsidRDefault="00292005" w:rsidP="00292005">
      <w:pPr>
        <w:ind w:firstLine="0"/>
        <w:rPr>
          <w:ins w:id="3024" w:author="kbatzer" w:date="2013-11-27T12:02:00Z"/>
        </w:rPr>
      </w:pPr>
      <w:ins w:id="3025" w:author="kbatzer" w:date="2013-11-27T12:02:00Z">
        <w:r w:rsidRPr="00467BDD">
          <w:tab/>
        </w:r>
      </w:ins>
    </w:p>
    <w:p w:rsidR="00292005" w:rsidRPr="00467BDD" w:rsidRDefault="00292005" w:rsidP="00292005">
      <w:pPr>
        <w:rPr>
          <w:ins w:id="3026" w:author="kbatzer" w:date="2013-11-27T12:02:00Z"/>
        </w:rPr>
      </w:pPr>
      <w:ins w:id="3027" w:author="kbatzer" w:date="2013-11-27T12:02:00Z">
        <w:r w:rsidRPr="00467BDD">
          <w:t>The waveform file contains the amplitude:time pairs to create the desired waveform.  The first line places the output at midscale for 100 us.  The second line sets the output to 1V for 100 us.  The last line returns the output to midscale.</w:t>
        </w:r>
      </w:ins>
    </w:p>
    <w:p w:rsidR="00292005" w:rsidRPr="00467BDD" w:rsidRDefault="00292005" w:rsidP="00292005">
      <w:pPr>
        <w:rPr>
          <w:ins w:id="3028" w:author="kbatzer" w:date="2013-11-27T12:02:00Z"/>
          <w:b/>
        </w:rPr>
      </w:pPr>
      <w:ins w:id="3029" w:author="kbatzer" w:date="2013-11-27T12:02:00Z">
        <w:r w:rsidRPr="00467BDD">
          <w:rPr>
            <w:b/>
          </w:rPr>
          <w:t>EarthwormWaveform.txt</w:t>
        </w:r>
      </w:ins>
    </w:p>
    <w:p w:rsidR="00292005" w:rsidRPr="00467BDD" w:rsidRDefault="00292005" w:rsidP="00292005">
      <w:pPr>
        <w:ind w:left="720"/>
        <w:rPr>
          <w:ins w:id="3030" w:author="kbatzer" w:date="2013-11-27T12:02:00Z"/>
        </w:rPr>
      </w:pPr>
      <w:ins w:id="3031" w:author="kbatzer" w:date="2013-11-27T12:02:00Z">
        <w:r w:rsidRPr="00467BDD">
          <w:t>7FFF,0100</w:t>
        </w:r>
      </w:ins>
    </w:p>
    <w:p w:rsidR="00292005" w:rsidRPr="00467BDD" w:rsidRDefault="00292005" w:rsidP="00292005">
      <w:pPr>
        <w:ind w:left="720"/>
        <w:rPr>
          <w:ins w:id="3032" w:author="kbatzer" w:date="2013-11-27T12:02:00Z"/>
        </w:rPr>
      </w:pPr>
      <w:ins w:id="3033" w:author="kbatzer" w:date="2013-11-27T12:02:00Z">
        <w:r w:rsidRPr="00467BDD">
          <w:t>9111,0100</w:t>
        </w:r>
      </w:ins>
    </w:p>
    <w:p w:rsidR="00292005" w:rsidRPr="00467BDD" w:rsidRDefault="00292005" w:rsidP="00292005">
      <w:pPr>
        <w:ind w:left="720"/>
        <w:rPr>
          <w:ins w:id="3034" w:author="kbatzer" w:date="2013-11-27T12:02:00Z"/>
        </w:rPr>
      </w:pPr>
      <w:ins w:id="3035" w:author="kbatzer" w:date="2013-11-27T12:02:00Z">
        <w:r w:rsidRPr="00467BDD">
          <w:t>7FFF,0100</w:t>
        </w:r>
      </w:ins>
    </w:p>
    <w:p w:rsidR="00292005" w:rsidRPr="00467BDD" w:rsidRDefault="00292005" w:rsidP="00292005">
      <w:pPr>
        <w:ind w:left="720"/>
        <w:rPr>
          <w:ins w:id="3036" w:author="kbatzer" w:date="2013-11-27T12:02:00Z"/>
        </w:rPr>
      </w:pPr>
    </w:p>
    <w:p w:rsidR="00975643" w:rsidRDefault="00975643" w:rsidP="00292005">
      <w:pPr>
        <w:pStyle w:val="Heading2"/>
        <w:numPr>
          <w:ilvl w:val="0"/>
          <w:numId w:val="0"/>
        </w:numPr>
        <w:ind w:left="450" w:hanging="432"/>
        <w:rPr>
          <w:ins w:id="3037" w:author="kbatzer" w:date="2013-11-27T17:45:00Z"/>
        </w:rPr>
      </w:pPr>
      <w:bookmarkStart w:id="3038" w:name="_Toc373325144"/>
      <w:bookmarkStart w:id="3039" w:name="_Toc373334824"/>
    </w:p>
    <w:p w:rsidR="00975643" w:rsidRDefault="00975643" w:rsidP="00292005">
      <w:pPr>
        <w:pStyle w:val="Heading2"/>
        <w:numPr>
          <w:ilvl w:val="0"/>
          <w:numId w:val="0"/>
        </w:numPr>
        <w:ind w:left="450" w:hanging="432"/>
        <w:rPr>
          <w:ins w:id="3040" w:author="kbatzer" w:date="2013-11-27T17:45:00Z"/>
        </w:rPr>
      </w:pPr>
    </w:p>
    <w:p w:rsidR="00975643" w:rsidRDefault="00975643" w:rsidP="00292005">
      <w:pPr>
        <w:pStyle w:val="Heading2"/>
        <w:numPr>
          <w:ilvl w:val="0"/>
          <w:numId w:val="0"/>
        </w:numPr>
        <w:ind w:left="450" w:hanging="432"/>
        <w:rPr>
          <w:ins w:id="3041" w:author="kbatzer" w:date="2013-11-27T17:45:00Z"/>
        </w:rPr>
      </w:pPr>
    </w:p>
    <w:p w:rsidR="00975643" w:rsidRDefault="00975643" w:rsidP="00292005">
      <w:pPr>
        <w:pStyle w:val="Heading2"/>
        <w:numPr>
          <w:ilvl w:val="0"/>
          <w:numId w:val="0"/>
        </w:numPr>
        <w:ind w:left="450" w:hanging="432"/>
        <w:rPr>
          <w:ins w:id="3042" w:author="kbatzer" w:date="2013-11-27T17:46:00Z"/>
        </w:rPr>
      </w:pPr>
    </w:p>
    <w:p w:rsidR="009443FA" w:rsidRDefault="009443FA" w:rsidP="009443FA">
      <w:pPr>
        <w:rPr>
          <w:ins w:id="3043" w:author="kbatzer" w:date="2013-11-27T17:46:00Z"/>
        </w:rPr>
        <w:pPrChange w:id="3044" w:author="kbatzer" w:date="2013-11-27T17:46:00Z">
          <w:pPr>
            <w:pStyle w:val="Heading2"/>
            <w:numPr>
              <w:ilvl w:val="0"/>
              <w:numId w:val="0"/>
            </w:numPr>
            <w:ind w:left="0" w:firstLine="0"/>
          </w:pPr>
        </w:pPrChange>
      </w:pPr>
    </w:p>
    <w:p w:rsidR="009443FA" w:rsidRDefault="009443FA" w:rsidP="009443FA">
      <w:pPr>
        <w:rPr>
          <w:ins w:id="3045" w:author="kbatzer" w:date="2013-11-27T17:46:00Z"/>
        </w:rPr>
        <w:pPrChange w:id="3046" w:author="kbatzer" w:date="2013-11-27T17:46:00Z">
          <w:pPr>
            <w:pStyle w:val="Heading2"/>
            <w:numPr>
              <w:ilvl w:val="0"/>
              <w:numId w:val="0"/>
            </w:numPr>
            <w:ind w:left="0" w:firstLine="0"/>
          </w:pPr>
        </w:pPrChange>
      </w:pPr>
    </w:p>
    <w:p w:rsidR="009443FA" w:rsidRPr="009443FA" w:rsidRDefault="009443FA" w:rsidP="009443FA">
      <w:pPr>
        <w:rPr>
          <w:ins w:id="3047" w:author="kbatzer" w:date="2013-11-27T17:45:00Z"/>
        </w:rPr>
        <w:pPrChange w:id="3048" w:author="kbatzer" w:date="2013-11-27T17:46:00Z">
          <w:pPr>
            <w:pStyle w:val="Heading2"/>
            <w:numPr>
              <w:ilvl w:val="0"/>
              <w:numId w:val="0"/>
            </w:numPr>
            <w:ind w:left="0" w:firstLine="0"/>
          </w:pPr>
        </w:pPrChange>
      </w:pPr>
    </w:p>
    <w:p w:rsidR="00975643" w:rsidRDefault="00975643" w:rsidP="00292005">
      <w:pPr>
        <w:pStyle w:val="Heading2"/>
        <w:numPr>
          <w:ilvl w:val="0"/>
          <w:numId w:val="0"/>
        </w:numPr>
        <w:ind w:left="450" w:hanging="432"/>
        <w:rPr>
          <w:ins w:id="3049" w:author="kbatzer" w:date="2013-11-27T17:45:00Z"/>
        </w:rPr>
      </w:pPr>
    </w:p>
    <w:p w:rsidR="009443FA" w:rsidRDefault="009443FA" w:rsidP="009443FA">
      <w:pPr>
        <w:pStyle w:val="Heading1"/>
        <w:numPr>
          <w:ilvl w:val="0"/>
          <w:numId w:val="0"/>
        </w:numPr>
        <w:spacing w:before="0"/>
        <w:ind w:left="360" w:hanging="360"/>
        <w:jc w:val="center"/>
        <w:rPr>
          <w:ins w:id="3050" w:author="kbatzer" w:date="2013-11-27T17:45:00Z"/>
        </w:rPr>
        <w:pPrChange w:id="3051" w:author="kbatzer" w:date="2013-11-27T17:46:00Z">
          <w:pPr>
            <w:pStyle w:val="Heading2"/>
            <w:numPr>
              <w:ilvl w:val="0"/>
              <w:numId w:val="0"/>
            </w:numPr>
            <w:ind w:left="0" w:firstLine="0"/>
          </w:pPr>
        </w:pPrChange>
      </w:pPr>
      <w:bookmarkStart w:id="3052" w:name="_Toc373338297"/>
      <w:ins w:id="3053" w:author="kbatzer" w:date="2013-11-27T12:02:00Z">
        <w:r w:rsidRPr="009443FA">
          <w:rPr>
            <w:rPrChange w:id="3054" w:author="kbatzer" w:date="2013-11-27T17:46:00Z">
              <w:rPr>
                <w:color w:val="0563C1" w:themeColor="hyperlink"/>
                <w:u w:val="single"/>
              </w:rPr>
            </w:rPrChange>
          </w:rPr>
          <w:t>Appendix F</w:t>
        </w:r>
      </w:ins>
      <w:bookmarkEnd w:id="3052"/>
    </w:p>
    <w:p w:rsidR="009443FA" w:rsidRPr="009443FA" w:rsidRDefault="009443FA" w:rsidP="009443FA">
      <w:pPr>
        <w:ind w:firstLine="0"/>
        <w:jc w:val="center"/>
        <w:rPr>
          <w:ins w:id="3055" w:author="kbatzer" w:date="2013-11-27T12:02:00Z"/>
        </w:rPr>
        <w:pPrChange w:id="3056" w:author="kbatzer" w:date="2013-11-27T17:46:00Z">
          <w:pPr>
            <w:pStyle w:val="Heading2"/>
            <w:numPr>
              <w:ilvl w:val="0"/>
              <w:numId w:val="0"/>
            </w:numPr>
            <w:ind w:left="0" w:firstLine="0"/>
          </w:pPr>
        </w:pPrChange>
      </w:pPr>
      <w:ins w:id="3057" w:author="kbatzer" w:date="2013-11-27T17:46:00Z">
        <w:r w:rsidRPr="009443FA">
          <w:rPr>
            <w:b/>
            <w:rPrChange w:id="3058" w:author="kbatzer" w:date="2013-11-27T17:46:00Z">
              <w:rPr>
                <w:b w:val="0"/>
                <w:bCs w:val="0"/>
                <w:color w:val="0563C1" w:themeColor="hyperlink"/>
                <w:u w:val="single"/>
              </w:rPr>
            </w:rPrChange>
          </w:rPr>
          <w:t>D</w:t>
        </w:r>
      </w:ins>
      <w:ins w:id="3059" w:author="kbatzer" w:date="2013-11-27T12:02:00Z">
        <w:r w:rsidRPr="009443FA">
          <w:rPr>
            <w:b/>
            <w:rPrChange w:id="3060" w:author="kbatzer" w:date="2013-11-27T17:46:00Z">
              <w:rPr>
                <w:b w:val="0"/>
                <w:bCs w:val="0"/>
                <w:color w:val="0563C1" w:themeColor="hyperlink"/>
                <w:u w:val="single"/>
              </w:rPr>
            </w:rPrChange>
          </w:rPr>
          <w:t>ASCC Scripting Commands</w:t>
        </w:r>
        <w:bookmarkEnd w:id="3038"/>
        <w:bookmarkEnd w:id="3039"/>
      </w:ins>
    </w:p>
    <w:p w:rsidR="009443FA" w:rsidRDefault="00292005" w:rsidP="009443FA">
      <w:pPr>
        <w:pageBreakBefore/>
        <w:rPr>
          <w:ins w:id="3061" w:author="kbatzer" w:date="2013-11-27T12:02:00Z"/>
        </w:rPr>
        <w:pPrChange w:id="3062" w:author="kbatzer" w:date="2013-11-27T17:45:00Z">
          <w:pPr/>
        </w:pPrChange>
      </w:pPr>
      <w:ins w:id="3063" w:author="kbatzer" w:date="2013-11-27T12:02:00Z">
        <w:r>
          <w:lastRenderedPageBreak/>
          <w:t xml:space="preserve">The DASCC scripting allows the user an easy way to sequence the commands provided by the </w:t>
        </w:r>
        <w:r w:rsidR="009443FA">
          <w:fldChar w:fldCharType="begin"/>
        </w:r>
        <w:r>
          <w:instrText xml:space="preserve"> REF _Ref368842142 \h </w:instrText>
        </w:r>
      </w:ins>
      <w:ins w:id="3064" w:author="kbatzer" w:date="2013-11-27T12:02:00Z">
        <w:r w:rsidR="009443FA">
          <w:fldChar w:fldCharType="separate"/>
        </w:r>
      </w:ins>
      <w:ins w:id="3065" w:author="kbatzer" w:date="2013-12-02T10:13:00Z">
        <w:r w:rsidR="00B9651C">
          <w:t>RTSC</w:t>
        </w:r>
        <w:r w:rsidR="00B9651C" w:rsidRPr="00467BDD">
          <w:t xml:space="preserve"> Application Programm</w:t>
        </w:r>
        <w:r w:rsidR="00B9651C">
          <w:t>ing</w:t>
        </w:r>
        <w:r w:rsidR="00B9651C" w:rsidRPr="00467BDD">
          <w:t xml:space="preserve"> Interface (API)</w:t>
        </w:r>
      </w:ins>
      <w:ins w:id="3066" w:author="kbatzer" w:date="2013-11-27T12:02:00Z">
        <w:r w:rsidR="009443FA">
          <w:fldChar w:fldCharType="end"/>
        </w:r>
        <w:r>
          <w:t xml:space="preserve">.  DASCC scripts are interpreted at runtime. </w:t>
        </w:r>
      </w:ins>
    </w:p>
    <w:p w:rsidR="00292005" w:rsidRPr="00B3324A" w:rsidRDefault="00292005" w:rsidP="00292005">
      <w:pPr>
        <w:ind w:firstLine="0"/>
        <w:rPr>
          <w:ins w:id="3067" w:author="kbatzer" w:date="2013-11-27T12:02:00Z"/>
          <w:b/>
        </w:rPr>
      </w:pPr>
      <w:ins w:id="3068" w:author="kbatzer" w:date="2013-11-27T12:02:00Z">
        <w:r w:rsidRPr="00B3324A">
          <w:rPr>
            <w:b/>
            <w:u w:val="single"/>
          </w:rPr>
          <w:t>SetConfig(Channel, config);</w:t>
        </w:r>
        <w:r w:rsidRPr="00B3324A">
          <w:rPr>
            <w:b/>
          </w:rPr>
          <w:tab/>
        </w:r>
      </w:ins>
    </w:p>
    <w:p w:rsidR="00292005" w:rsidRPr="00B3324A" w:rsidRDefault="00292005" w:rsidP="00292005">
      <w:pPr>
        <w:spacing w:after="120"/>
        <w:ind w:left="360" w:firstLine="0"/>
        <w:rPr>
          <w:ins w:id="3069" w:author="kbatzer" w:date="2013-11-27T12:02:00Z"/>
        </w:rPr>
      </w:pPr>
      <w:ins w:id="3070" w:author="kbatzer" w:date="2013-11-27T12:02:00Z">
        <w:r>
          <w:t xml:space="preserve">This command sends Set Channel Configuration with provided channel and configuration. </w:t>
        </w:r>
      </w:ins>
    </w:p>
    <w:p w:rsidR="00292005" w:rsidRPr="00B3324A" w:rsidRDefault="00292005" w:rsidP="00292005">
      <w:pPr>
        <w:ind w:firstLine="0"/>
        <w:rPr>
          <w:ins w:id="3071" w:author="kbatzer" w:date="2013-11-27T12:02:00Z"/>
          <w:b/>
          <w:u w:val="single"/>
        </w:rPr>
      </w:pPr>
      <w:ins w:id="3072" w:author="kbatzer" w:date="2013-11-27T12:02:00Z">
        <w:r w:rsidRPr="00B3324A">
          <w:rPr>
            <w:b/>
            <w:u w:val="single"/>
          </w:rPr>
          <w:t>GetConfig(channel);</w:t>
        </w:r>
      </w:ins>
    </w:p>
    <w:p w:rsidR="00292005" w:rsidRPr="008213E3" w:rsidRDefault="00292005" w:rsidP="00292005">
      <w:pPr>
        <w:spacing w:after="120"/>
        <w:ind w:left="360" w:firstLine="0"/>
        <w:rPr>
          <w:ins w:id="3073" w:author="kbatzer" w:date="2013-11-27T12:02:00Z"/>
        </w:rPr>
      </w:pPr>
      <w:ins w:id="3074" w:author="kbatzer" w:date="2013-11-27T12:02:00Z">
        <w:r>
          <w:t xml:space="preserve">This command sends </w:t>
        </w:r>
        <w:r w:rsidR="009443FA">
          <w:fldChar w:fldCharType="begin"/>
        </w:r>
        <w:r>
          <w:instrText xml:space="preserve"> REF _Ref369947052 \h  \* MERGEFORMAT </w:instrText>
        </w:r>
      </w:ins>
      <w:ins w:id="3075" w:author="kbatzer" w:date="2013-11-27T12:02:00Z">
        <w:r w:rsidR="009443FA">
          <w:fldChar w:fldCharType="separate"/>
        </w:r>
      </w:ins>
      <w:ins w:id="3076" w:author="kbatzer" w:date="2013-12-02T10:13:00Z">
        <w:r w:rsidR="00B9651C" w:rsidRPr="00467BDD">
          <w:t>Get Channel Configuration</w:t>
        </w:r>
      </w:ins>
      <w:ins w:id="3077" w:author="kbatzer" w:date="2013-11-27T12:02:00Z">
        <w:r w:rsidR="009443FA">
          <w:fldChar w:fldCharType="end"/>
        </w:r>
        <w:r>
          <w:t xml:space="preserve"> for the requested channel.</w:t>
        </w:r>
      </w:ins>
    </w:p>
    <w:p w:rsidR="00292005" w:rsidRPr="00B3324A" w:rsidRDefault="00292005" w:rsidP="00292005">
      <w:pPr>
        <w:ind w:firstLine="0"/>
        <w:rPr>
          <w:ins w:id="3078" w:author="kbatzer" w:date="2013-11-27T12:02:00Z"/>
          <w:b/>
          <w:u w:val="single"/>
        </w:rPr>
      </w:pPr>
      <w:ins w:id="3079" w:author="kbatzer" w:date="2013-11-27T12:02:00Z">
        <w:r w:rsidRPr="00B3324A">
          <w:rPr>
            <w:b/>
            <w:u w:val="single"/>
          </w:rPr>
          <w:t>StartAcquisition();</w:t>
        </w:r>
      </w:ins>
    </w:p>
    <w:p w:rsidR="00292005" w:rsidRPr="003826C9" w:rsidRDefault="00292005" w:rsidP="00292005">
      <w:pPr>
        <w:spacing w:after="120"/>
        <w:ind w:left="360" w:firstLine="0"/>
        <w:rPr>
          <w:ins w:id="3080" w:author="kbatzer" w:date="2013-11-27T12:02:00Z"/>
        </w:rPr>
      </w:pPr>
      <w:ins w:id="3081" w:author="kbatzer" w:date="2013-11-27T12:02:00Z">
        <w:r w:rsidRPr="003826C9">
          <w:t>This command</w:t>
        </w:r>
        <w:r>
          <w:t xml:space="preserve"> sends </w:t>
        </w:r>
        <w:r w:rsidR="009443FA">
          <w:fldChar w:fldCharType="begin"/>
        </w:r>
        <w:r>
          <w:instrText xml:space="preserve"> REF _Ref369947106 \h  \* MERGEFORMAT </w:instrText>
        </w:r>
      </w:ins>
      <w:ins w:id="3082" w:author="kbatzer" w:date="2013-11-27T12:02:00Z">
        <w:r w:rsidR="009443FA">
          <w:fldChar w:fldCharType="separate"/>
        </w:r>
      </w:ins>
      <w:ins w:id="3083" w:author="kbatzer" w:date="2013-12-02T10:13:00Z">
        <w:r w:rsidR="00B9651C" w:rsidRPr="00467BDD">
          <w:t>Set Acquisition Register</w:t>
        </w:r>
      </w:ins>
      <w:ins w:id="3084" w:author="kbatzer" w:date="2013-11-27T12:02:00Z">
        <w:r w:rsidR="009443FA">
          <w:fldChar w:fldCharType="end"/>
        </w:r>
        <w:r>
          <w:t xml:space="preserve">, enabling acquisition on all channels by setting bit 0 of the </w:t>
        </w:r>
        <w:r w:rsidR="009443FA">
          <w:fldChar w:fldCharType="begin"/>
        </w:r>
        <w:r>
          <w:instrText xml:space="preserve"> REF _Ref369947304 \h </w:instrText>
        </w:r>
      </w:ins>
      <w:ins w:id="3085" w:author="kbatzer" w:date="2013-11-27T12:02:00Z">
        <w:r w:rsidR="009443FA">
          <w:fldChar w:fldCharType="separate"/>
        </w:r>
      </w:ins>
      <w:ins w:id="3086" w:author="kbatzer" w:date="2013-12-02T10:13:00Z">
        <w:r w:rsidR="00B9651C">
          <w:t>Acquisition Register</w:t>
        </w:r>
      </w:ins>
      <w:ins w:id="3087" w:author="kbatzer" w:date="2013-11-27T12:02:00Z">
        <w:r w:rsidR="009443FA">
          <w:fldChar w:fldCharType="end"/>
        </w:r>
        <w:r>
          <w:t>.</w:t>
        </w:r>
      </w:ins>
    </w:p>
    <w:p w:rsidR="00292005" w:rsidRDefault="00292005" w:rsidP="00292005">
      <w:pPr>
        <w:ind w:firstLine="0"/>
        <w:rPr>
          <w:ins w:id="3088" w:author="kbatzer" w:date="2013-11-27T12:02:00Z"/>
          <w:b/>
          <w:u w:val="single"/>
        </w:rPr>
      </w:pPr>
      <w:ins w:id="3089" w:author="kbatzer" w:date="2013-11-27T12:02:00Z">
        <w:r w:rsidRPr="00B3324A">
          <w:rPr>
            <w:b/>
            <w:u w:val="single"/>
          </w:rPr>
          <w:t>EndAcquisition();</w:t>
        </w:r>
      </w:ins>
    </w:p>
    <w:p w:rsidR="00292005" w:rsidRPr="00B3324A" w:rsidRDefault="00292005" w:rsidP="00292005">
      <w:pPr>
        <w:spacing w:after="120"/>
        <w:ind w:left="360" w:firstLine="0"/>
        <w:rPr>
          <w:ins w:id="3090" w:author="kbatzer" w:date="2013-11-27T12:02:00Z"/>
        </w:rPr>
      </w:pPr>
      <w:ins w:id="3091" w:author="kbatzer" w:date="2013-11-27T12:02:00Z">
        <w:r w:rsidRPr="00B3324A">
          <w:t xml:space="preserve">This command sends </w:t>
        </w:r>
        <w:r w:rsidR="009443FA">
          <w:fldChar w:fldCharType="begin"/>
        </w:r>
        <w:r>
          <w:instrText xml:space="preserve"> REF _Ref369947106 \h  \* MERGEFORMAT </w:instrText>
        </w:r>
      </w:ins>
      <w:ins w:id="3092" w:author="kbatzer" w:date="2013-11-27T12:02:00Z">
        <w:r w:rsidR="009443FA">
          <w:fldChar w:fldCharType="separate"/>
        </w:r>
      </w:ins>
      <w:ins w:id="3093" w:author="kbatzer" w:date="2013-12-02T10:13:00Z">
        <w:r w:rsidR="00B9651C" w:rsidRPr="00467BDD">
          <w:t>Set Acquisition Register</w:t>
        </w:r>
      </w:ins>
      <w:ins w:id="3094" w:author="kbatzer" w:date="2013-11-27T12:02:00Z">
        <w:r w:rsidR="009443FA">
          <w:fldChar w:fldCharType="end"/>
        </w:r>
        <w:r w:rsidRPr="00B3324A">
          <w:t>, disabling acquisition on all channels by clearing bit 0</w:t>
        </w:r>
        <w:r>
          <w:t xml:space="preserve"> of the </w:t>
        </w:r>
        <w:r w:rsidR="009443FA">
          <w:fldChar w:fldCharType="begin"/>
        </w:r>
        <w:r>
          <w:instrText xml:space="preserve"> REF _Ref369947304 \h  \* MERGEFORMAT </w:instrText>
        </w:r>
      </w:ins>
      <w:ins w:id="3095" w:author="kbatzer" w:date="2013-11-27T12:02:00Z">
        <w:r w:rsidR="009443FA">
          <w:fldChar w:fldCharType="separate"/>
        </w:r>
      </w:ins>
      <w:ins w:id="3096" w:author="kbatzer" w:date="2013-12-02T10:13:00Z">
        <w:r w:rsidR="00B9651C">
          <w:t>Acquisition Register</w:t>
        </w:r>
      </w:ins>
      <w:ins w:id="3097" w:author="kbatzer" w:date="2013-11-27T12:02:00Z">
        <w:r w:rsidR="009443FA">
          <w:fldChar w:fldCharType="end"/>
        </w:r>
        <w:r w:rsidRPr="00B3324A">
          <w:t>.</w:t>
        </w:r>
      </w:ins>
    </w:p>
    <w:p w:rsidR="00292005" w:rsidRDefault="00292005" w:rsidP="00292005">
      <w:pPr>
        <w:ind w:firstLine="0"/>
        <w:rPr>
          <w:ins w:id="3098" w:author="kbatzer" w:date="2013-11-27T12:02:00Z"/>
          <w:b/>
          <w:u w:val="single"/>
        </w:rPr>
      </w:pPr>
      <w:ins w:id="3099" w:author="kbatzer" w:date="2013-11-27T12:02:00Z">
        <w:r w:rsidRPr="00B3324A">
          <w:rPr>
            <w:b/>
            <w:u w:val="single"/>
          </w:rPr>
          <w:t>SingleStim(ChannelMask);</w:t>
        </w:r>
      </w:ins>
    </w:p>
    <w:p w:rsidR="00292005" w:rsidRPr="00B3324A" w:rsidRDefault="00292005" w:rsidP="00292005">
      <w:pPr>
        <w:spacing w:after="120"/>
        <w:ind w:left="360" w:firstLine="0"/>
        <w:rPr>
          <w:ins w:id="3100" w:author="kbatzer" w:date="2013-11-27T12:02:00Z"/>
        </w:rPr>
      </w:pPr>
      <w:ins w:id="3101" w:author="kbatzer" w:date="2013-11-27T12:02:00Z">
        <w:r>
          <w:t xml:space="preserve">This command sends </w:t>
        </w:r>
        <w:r w:rsidR="009443FA">
          <w:fldChar w:fldCharType="begin"/>
        </w:r>
        <w:r>
          <w:instrText xml:space="preserve"> REF _Ref369947397 \h </w:instrText>
        </w:r>
      </w:ins>
      <w:ins w:id="3102" w:author="kbatzer" w:date="2013-11-27T12:02:00Z">
        <w:r w:rsidR="009443FA">
          <w:fldChar w:fldCharType="separate"/>
        </w:r>
      </w:ins>
      <w:ins w:id="3103" w:author="kbatzer" w:date="2013-12-02T10:13:00Z">
        <w:r w:rsidR="00B9651C" w:rsidRPr="00467BDD">
          <w:t>Set Stimulation Register</w:t>
        </w:r>
      </w:ins>
      <w:ins w:id="3104" w:author="kbatzer" w:date="2013-11-27T12:02:00Z">
        <w:r w:rsidR="009443FA">
          <w:fldChar w:fldCharType="end"/>
        </w:r>
        <w:r>
          <w:t xml:space="preserve">, setting the </w:t>
        </w:r>
        <w:r w:rsidR="009443FA">
          <w:fldChar w:fldCharType="begin"/>
        </w:r>
        <w:r>
          <w:instrText xml:space="preserve"> REF _Ref368846070 \h </w:instrText>
        </w:r>
      </w:ins>
      <w:ins w:id="3105" w:author="kbatzer" w:date="2013-11-27T12:02:00Z">
        <w:r w:rsidR="009443FA">
          <w:fldChar w:fldCharType="separate"/>
        </w:r>
      </w:ins>
      <w:ins w:id="3106" w:author="kbatzer" w:date="2013-12-02T10:13:00Z">
        <w:r w:rsidR="00B9651C">
          <w:t>Stimulation Register</w:t>
        </w:r>
      </w:ins>
      <w:ins w:id="3107" w:author="kbatzer" w:date="2013-11-27T12:02:00Z">
        <w:r w:rsidR="009443FA">
          <w:fldChar w:fldCharType="end"/>
        </w:r>
        <w:r>
          <w:t xml:space="preserve"> for a single cycle as specified by the ChannelMask parameter.  The result is each channel specified will output its waveform once.</w:t>
        </w:r>
      </w:ins>
    </w:p>
    <w:p w:rsidR="00292005" w:rsidRPr="00B766E1" w:rsidRDefault="00292005" w:rsidP="00292005">
      <w:pPr>
        <w:ind w:firstLine="0"/>
        <w:rPr>
          <w:ins w:id="3108" w:author="kbatzer" w:date="2013-11-27T12:02:00Z"/>
          <w:b/>
          <w:u w:val="single"/>
        </w:rPr>
      </w:pPr>
      <w:ins w:id="3109" w:author="kbatzer" w:date="2013-11-27T12:02:00Z">
        <w:r w:rsidRPr="00B3324A">
          <w:rPr>
            <w:b/>
            <w:u w:val="single"/>
          </w:rPr>
          <w:t>StartMultiStim(ChannelMask);</w:t>
        </w:r>
        <w:r w:rsidRPr="00B766E1">
          <w:rPr>
            <w:b/>
            <w:u w:val="single"/>
          </w:rPr>
          <w:t xml:space="preserve"> </w:t>
        </w:r>
      </w:ins>
    </w:p>
    <w:p w:rsidR="00292005" w:rsidRPr="0001406C" w:rsidRDefault="00292005" w:rsidP="00292005">
      <w:pPr>
        <w:spacing w:after="120"/>
        <w:ind w:left="360" w:firstLine="0"/>
        <w:rPr>
          <w:ins w:id="3110" w:author="kbatzer" w:date="2013-11-27T12:02:00Z"/>
        </w:rPr>
      </w:pPr>
      <w:ins w:id="3111" w:author="kbatzer" w:date="2013-11-27T12:02:00Z">
        <w:r>
          <w:t xml:space="preserve">This command sends </w:t>
        </w:r>
        <w:r w:rsidR="009443FA">
          <w:fldChar w:fldCharType="begin"/>
        </w:r>
        <w:r>
          <w:instrText xml:space="preserve"> REF _Ref369947397 \h </w:instrText>
        </w:r>
      </w:ins>
      <w:ins w:id="3112" w:author="kbatzer" w:date="2013-11-27T12:02:00Z">
        <w:r w:rsidR="009443FA">
          <w:fldChar w:fldCharType="separate"/>
        </w:r>
      </w:ins>
      <w:ins w:id="3113" w:author="kbatzer" w:date="2013-12-02T10:13:00Z">
        <w:r w:rsidR="00B9651C" w:rsidRPr="00467BDD">
          <w:t>Set Stimulation Register</w:t>
        </w:r>
      </w:ins>
      <w:ins w:id="3114" w:author="kbatzer" w:date="2013-11-27T12:02:00Z">
        <w:r w:rsidR="009443FA">
          <w:fldChar w:fldCharType="end"/>
        </w:r>
        <w:r>
          <w:t xml:space="preserve">, setting the </w:t>
        </w:r>
        <w:r w:rsidR="009443FA">
          <w:fldChar w:fldCharType="begin"/>
        </w:r>
        <w:r>
          <w:instrText xml:space="preserve"> REF _Ref368846070 \h </w:instrText>
        </w:r>
      </w:ins>
      <w:ins w:id="3115" w:author="kbatzer" w:date="2013-11-27T12:02:00Z">
        <w:r w:rsidR="009443FA">
          <w:fldChar w:fldCharType="separate"/>
        </w:r>
      </w:ins>
      <w:ins w:id="3116" w:author="kbatzer" w:date="2013-12-02T10:13:00Z">
        <w:r w:rsidR="00B9651C">
          <w:t>Stimulation Register</w:t>
        </w:r>
      </w:ins>
      <w:ins w:id="3117" w:author="kbatzer" w:date="2013-11-27T12:02:00Z">
        <w:r w:rsidR="009443FA">
          <w:fldChar w:fldCharType="end"/>
        </w:r>
        <w:r>
          <w:t xml:space="preserve"> as specified by the ChannelMask parameter.  The result is each channel specified will output its waveform repeatedly.</w:t>
        </w:r>
      </w:ins>
    </w:p>
    <w:p w:rsidR="00292005" w:rsidRDefault="00292005" w:rsidP="00292005">
      <w:pPr>
        <w:ind w:firstLine="0"/>
        <w:rPr>
          <w:ins w:id="3118" w:author="kbatzer" w:date="2013-11-27T12:02:00Z"/>
          <w:b/>
          <w:u w:val="single"/>
        </w:rPr>
      </w:pPr>
      <w:ins w:id="3119" w:author="kbatzer" w:date="2013-11-27T12:02:00Z">
        <w:r w:rsidRPr="00B3324A">
          <w:rPr>
            <w:b/>
            <w:u w:val="single"/>
          </w:rPr>
          <w:lastRenderedPageBreak/>
          <w:t>EndMultiStim(ChannelMask);</w:t>
        </w:r>
      </w:ins>
    </w:p>
    <w:p w:rsidR="00292005" w:rsidRPr="0001406C" w:rsidRDefault="00292005" w:rsidP="00292005">
      <w:pPr>
        <w:spacing w:after="120"/>
        <w:ind w:left="360" w:firstLine="0"/>
        <w:rPr>
          <w:ins w:id="3120" w:author="kbatzer" w:date="2013-11-27T12:02:00Z"/>
        </w:rPr>
      </w:pPr>
      <w:ins w:id="3121" w:author="kbatzer" w:date="2013-11-27T12:02:00Z">
        <w:r>
          <w:t xml:space="preserve">This command sends </w:t>
        </w:r>
        <w:r w:rsidR="009443FA">
          <w:fldChar w:fldCharType="begin"/>
        </w:r>
        <w:r>
          <w:instrText xml:space="preserve"> REF _Ref369947397 \h  \* MERGEFORMAT </w:instrText>
        </w:r>
      </w:ins>
      <w:ins w:id="3122" w:author="kbatzer" w:date="2013-11-27T12:02:00Z">
        <w:r w:rsidR="009443FA">
          <w:fldChar w:fldCharType="separate"/>
        </w:r>
      </w:ins>
      <w:ins w:id="3123" w:author="kbatzer" w:date="2013-12-02T10:13:00Z">
        <w:r w:rsidR="00B9651C" w:rsidRPr="00467BDD">
          <w:t>Set Stimulation Register</w:t>
        </w:r>
      </w:ins>
      <w:ins w:id="3124" w:author="kbatzer" w:date="2013-11-27T12:02:00Z">
        <w:r w:rsidR="009443FA">
          <w:fldChar w:fldCharType="end"/>
        </w:r>
        <w:r>
          <w:t xml:space="preserve">, clearing the </w:t>
        </w:r>
        <w:r w:rsidR="009443FA">
          <w:fldChar w:fldCharType="begin"/>
        </w:r>
        <w:r>
          <w:instrText xml:space="preserve"> REF _Ref368846070 \h  \* MERGEFORMAT </w:instrText>
        </w:r>
      </w:ins>
      <w:ins w:id="3125" w:author="kbatzer" w:date="2013-11-27T12:02:00Z">
        <w:r w:rsidR="009443FA">
          <w:fldChar w:fldCharType="separate"/>
        </w:r>
      </w:ins>
      <w:ins w:id="3126" w:author="kbatzer" w:date="2013-12-02T10:13:00Z">
        <w:r w:rsidR="00B9651C">
          <w:t>Stimulation Register</w:t>
        </w:r>
      </w:ins>
      <w:ins w:id="3127" w:author="kbatzer" w:date="2013-11-27T12:02:00Z">
        <w:r w:rsidR="009443FA">
          <w:fldChar w:fldCharType="end"/>
        </w:r>
        <w:r>
          <w:t xml:space="preserve"> as specified by the ChannelMask parameter.  The result is each channel specified will stop outputting its waveform.</w:t>
        </w:r>
      </w:ins>
    </w:p>
    <w:p w:rsidR="00292005" w:rsidRDefault="00292005" w:rsidP="00292005">
      <w:pPr>
        <w:ind w:firstLine="0"/>
        <w:rPr>
          <w:ins w:id="3128" w:author="kbatzer" w:date="2013-11-27T12:02:00Z"/>
          <w:b/>
          <w:u w:val="single"/>
        </w:rPr>
      </w:pPr>
      <w:ins w:id="3129" w:author="kbatzer" w:date="2013-11-27T12:02:00Z">
        <w:r w:rsidRPr="00B3324A">
          <w:rPr>
            <w:b/>
            <w:u w:val="single"/>
          </w:rPr>
          <w:t>SetWaveform(channel,filename);</w:t>
        </w:r>
      </w:ins>
    </w:p>
    <w:p w:rsidR="00292005" w:rsidRPr="00E71AD3" w:rsidRDefault="00292005" w:rsidP="00292005">
      <w:pPr>
        <w:spacing w:after="120"/>
        <w:ind w:left="360" w:firstLine="0"/>
        <w:rPr>
          <w:ins w:id="3130" w:author="kbatzer" w:date="2013-11-27T12:02:00Z"/>
        </w:rPr>
      </w:pPr>
      <w:ins w:id="3131" w:author="kbatzer" w:date="2013-11-27T12:02:00Z">
        <w:r>
          <w:t xml:space="preserve">This command sends </w:t>
        </w:r>
        <w:r w:rsidR="009443FA">
          <w:fldChar w:fldCharType="begin"/>
        </w:r>
        <w:r>
          <w:instrText xml:space="preserve"> REF _Ref369954384 \h </w:instrText>
        </w:r>
      </w:ins>
      <w:ins w:id="3132" w:author="kbatzer" w:date="2013-11-27T12:02:00Z">
        <w:r w:rsidR="009443FA">
          <w:fldChar w:fldCharType="separate"/>
        </w:r>
      </w:ins>
      <w:ins w:id="3133" w:author="kbatzer" w:date="2013-12-02T10:13:00Z">
        <w:r w:rsidR="00B9651C" w:rsidRPr="00467BDD">
          <w:t>Set Waveform</w:t>
        </w:r>
      </w:ins>
      <w:ins w:id="3134" w:author="kbatzer" w:date="2013-11-27T12:02:00Z">
        <w:r w:rsidR="009443FA">
          <w:fldChar w:fldCharType="end"/>
        </w:r>
        <w:r>
          <w:t xml:space="preserve"> for the given channel.  The provided filename is expected to have amplitude:time pairs in ascii format. </w:t>
        </w:r>
      </w:ins>
    </w:p>
    <w:p w:rsidR="00292005" w:rsidRDefault="00292005" w:rsidP="00292005">
      <w:pPr>
        <w:ind w:firstLine="0"/>
        <w:rPr>
          <w:ins w:id="3135" w:author="kbatzer" w:date="2013-11-27T12:02:00Z"/>
          <w:b/>
          <w:u w:val="single"/>
        </w:rPr>
      </w:pPr>
      <w:ins w:id="3136" w:author="kbatzer" w:date="2013-11-27T12:02:00Z">
        <w:r w:rsidRPr="00B3324A">
          <w:rPr>
            <w:b/>
            <w:u w:val="single"/>
          </w:rPr>
          <w:t>GetWaveform(channel);</w:t>
        </w:r>
      </w:ins>
    </w:p>
    <w:p w:rsidR="00292005" w:rsidRPr="0017792F" w:rsidRDefault="00292005" w:rsidP="00292005">
      <w:pPr>
        <w:spacing w:after="120"/>
        <w:ind w:left="360" w:firstLine="0"/>
        <w:rPr>
          <w:ins w:id="3137" w:author="kbatzer" w:date="2013-11-27T12:02:00Z"/>
        </w:rPr>
      </w:pPr>
      <w:ins w:id="3138" w:author="kbatzer" w:date="2013-11-27T12:02:00Z">
        <w:r w:rsidRPr="0017792F">
          <w:t>This command send</w:t>
        </w:r>
        <w:r>
          <w:t>s</w:t>
        </w:r>
        <w:r w:rsidRPr="0017792F">
          <w:t xml:space="preserve"> </w:t>
        </w:r>
        <w:r w:rsidR="009443FA">
          <w:fldChar w:fldCharType="begin"/>
        </w:r>
        <w:r>
          <w:instrText xml:space="preserve"> REF _Ref369954769 \h  \* MERGEFORMAT </w:instrText>
        </w:r>
      </w:ins>
      <w:ins w:id="3139" w:author="kbatzer" w:date="2013-11-27T12:02:00Z">
        <w:r w:rsidR="009443FA">
          <w:fldChar w:fldCharType="separate"/>
        </w:r>
      </w:ins>
      <w:ins w:id="3140" w:author="kbatzer" w:date="2013-12-02T10:13:00Z">
        <w:r w:rsidR="00B9651C" w:rsidRPr="00467BDD">
          <w:t>Get Waveform</w:t>
        </w:r>
      </w:ins>
      <w:ins w:id="3141" w:author="kbatzer" w:date="2013-11-27T12:02:00Z">
        <w:r w:rsidR="009443FA">
          <w:fldChar w:fldCharType="end"/>
        </w:r>
        <w:r w:rsidRPr="0017792F">
          <w:t xml:space="preserve"> for the given channel.</w:t>
        </w:r>
      </w:ins>
    </w:p>
    <w:p w:rsidR="00292005" w:rsidRDefault="00292005" w:rsidP="00292005">
      <w:pPr>
        <w:ind w:firstLine="0"/>
        <w:rPr>
          <w:ins w:id="3142" w:author="kbatzer" w:date="2013-11-27T12:02:00Z"/>
          <w:b/>
          <w:u w:val="single"/>
        </w:rPr>
      </w:pPr>
      <w:ins w:id="3143" w:author="kbatzer" w:date="2013-11-27T12:02:00Z">
        <w:r w:rsidRPr="00B3324A">
          <w:rPr>
            <w:b/>
            <w:u w:val="single"/>
          </w:rPr>
          <w:t>Sleep(time in milliseconds);</w:t>
        </w:r>
      </w:ins>
    </w:p>
    <w:p w:rsidR="00292005" w:rsidRPr="0017792F" w:rsidRDefault="00292005" w:rsidP="00292005">
      <w:pPr>
        <w:spacing w:after="120"/>
        <w:ind w:left="360" w:firstLine="0"/>
        <w:rPr>
          <w:ins w:id="3144" w:author="kbatzer" w:date="2013-11-27T12:02:00Z"/>
        </w:rPr>
      </w:pPr>
      <w:ins w:id="3145" w:author="kbatzer" w:date="2013-11-27T12:02:00Z">
        <w:r w:rsidRPr="0017792F">
          <w:t xml:space="preserve">This </w:t>
        </w:r>
        <w:r>
          <w:t>command causes the script to wait for the provided number of milliseconds.</w:t>
        </w:r>
      </w:ins>
    </w:p>
    <w:p w:rsidR="00292005" w:rsidRDefault="00292005" w:rsidP="00292005">
      <w:pPr>
        <w:ind w:firstLine="0"/>
        <w:rPr>
          <w:ins w:id="3146" w:author="kbatzer" w:date="2013-11-27T12:02:00Z"/>
        </w:rPr>
      </w:pPr>
    </w:p>
    <w:p w:rsidR="00292005" w:rsidRDefault="00292005" w:rsidP="00292005">
      <w:pPr>
        <w:ind w:firstLine="0"/>
        <w:rPr>
          <w:ins w:id="3147" w:author="kbatzer" w:date="2013-11-27T12:02:00Z"/>
        </w:rPr>
      </w:pPr>
    </w:p>
    <w:p w:rsidR="00292005" w:rsidRDefault="00292005" w:rsidP="00292005">
      <w:pPr>
        <w:ind w:firstLine="0"/>
        <w:rPr>
          <w:ins w:id="3148" w:author="kbatzer" w:date="2013-11-27T12:02:00Z"/>
        </w:rPr>
      </w:pPr>
    </w:p>
    <w:p w:rsidR="00292005" w:rsidRDefault="00292005" w:rsidP="00292005">
      <w:pPr>
        <w:ind w:firstLine="0"/>
        <w:rPr>
          <w:ins w:id="3149" w:author="kbatzer" w:date="2013-11-27T12:02:00Z"/>
        </w:rPr>
      </w:pPr>
    </w:p>
    <w:p w:rsidR="00292005" w:rsidRDefault="00292005" w:rsidP="00292005">
      <w:pPr>
        <w:ind w:firstLine="0"/>
        <w:rPr>
          <w:ins w:id="3150" w:author="kbatzer" w:date="2013-11-27T12:02:00Z"/>
        </w:rPr>
      </w:pPr>
    </w:p>
    <w:p w:rsidR="00292005" w:rsidRDefault="00292005" w:rsidP="00292005">
      <w:pPr>
        <w:ind w:firstLine="0"/>
        <w:rPr>
          <w:ins w:id="3151" w:author="kbatzer" w:date="2013-11-27T12:02:00Z"/>
        </w:rPr>
      </w:pPr>
    </w:p>
    <w:p w:rsidR="00292005" w:rsidRDefault="00292005" w:rsidP="00292005">
      <w:pPr>
        <w:ind w:firstLine="0"/>
        <w:rPr>
          <w:ins w:id="3152" w:author="kbatzer" w:date="2013-11-27T12:02:00Z"/>
        </w:rPr>
      </w:pPr>
    </w:p>
    <w:p w:rsidR="00292005" w:rsidRDefault="00292005" w:rsidP="00292005">
      <w:pPr>
        <w:ind w:firstLine="0"/>
        <w:rPr>
          <w:ins w:id="3153" w:author="kbatzer" w:date="2013-11-27T12:02:00Z"/>
        </w:rPr>
      </w:pPr>
    </w:p>
    <w:p w:rsidR="00292005" w:rsidRDefault="00292005" w:rsidP="00292005">
      <w:pPr>
        <w:shd w:val="clear" w:color="auto" w:fill="FFFFFF"/>
        <w:spacing w:line="240" w:lineRule="auto"/>
        <w:ind w:firstLine="0"/>
        <w:rPr>
          <w:ins w:id="3154" w:author="kbatzer" w:date="2013-11-27T12:02:00Z"/>
          <w:rFonts w:ascii="Courier New" w:eastAsia="Times New Roman" w:hAnsi="Courier New" w:cs="Courier New"/>
          <w:color w:val="008000"/>
          <w:sz w:val="18"/>
        </w:rPr>
      </w:pPr>
    </w:p>
    <w:p w:rsidR="009443FA" w:rsidRDefault="009443FA" w:rsidP="009443FA">
      <w:pPr>
        <w:pStyle w:val="Heading2"/>
        <w:numPr>
          <w:ilvl w:val="0"/>
          <w:numId w:val="0"/>
        </w:numPr>
        <w:ind w:left="450" w:hanging="432"/>
        <w:jc w:val="center"/>
        <w:rPr>
          <w:ins w:id="3155" w:author="kbatzer" w:date="2013-11-27T12:14:00Z"/>
        </w:rPr>
        <w:pPrChange w:id="3156" w:author="kbatzer" w:date="2013-11-27T12:14:00Z">
          <w:pPr>
            <w:pStyle w:val="Heading2"/>
            <w:numPr>
              <w:ilvl w:val="0"/>
              <w:numId w:val="0"/>
            </w:numPr>
            <w:ind w:left="0" w:firstLine="0"/>
          </w:pPr>
        </w:pPrChange>
      </w:pPr>
    </w:p>
    <w:p w:rsidR="009443FA" w:rsidRDefault="009443FA" w:rsidP="009443FA">
      <w:pPr>
        <w:pStyle w:val="Heading2"/>
        <w:numPr>
          <w:ilvl w:val="0"/>
          <w:numId w:val="0"/>
        </w:numPr>
        <w:ind w:left="450" w:hanging="432"/>
        <w:jc w:val="center"/>
        <w:rPr>
          <w:ins w:id="3157" w:author="kbatzer" w:date="2013-11-27T12:14:00Z"/>
        </w:rPr>
        <w:pPrChange w:id="3158" w:author="kbatzer" w:date="2013-11-27T12:14:00Z">
          <w:pPr>
            <w:pStyle w:val="Heading2"/>
            <w:numPr>
              <w:ilvl w:val="0"/>
              <w:numId w:val="0"/>
            </w:numPr>
            <w:ind w:left="0" w:firstLine="0"/>
          </w:pPr>
        </w:pPrChange>
      </w:pPr>
    </w:p>
    <w:p w:rsidR="009443FA" w:rsidRDefault="009443FA" w:rsidP="009443FA">
      <w:pPr>
        <w:pStyle w:val="Heading2"/>
        <w:numPr>
          <w:ilvl w:val="0"/>
          <w:numId w:val="0"/>
        </w:numPr>
        <w:ind w:left="450" w:hanging="432"/>
        <w:jc w:val="center"/>
        <w:rPr>
          <w:ins w:id="3159" w:author="kbatzer" w:date="2013-11-27T12:14:00Z"/>
        </w:rPr>
        <w:pPrChange w:id="3160" w:author="kbatzer" w:date="2013-11-27T12:14:00Z">
          <w:pPr>
            <w:pStyle w:val="Heading2"/>
            <w:numPr>
              <w:ilvl w:val="0"/>
              <w:numId w:val="0"/>
            </w:numPr>
            <w:ind w:left="0" w:firstLine="0"/>
          </w:pPr>
        </w:pPrChange>
      </w:pPr>
    </w:p>
    <w:p w:rsidR="009443FA" w:rsidRDefault="009443FA" w:rsidP="009443FA">
      <w:pPr>
        <w:pStyle w:val="Heading2"/>
        <w:numPr>
          <w:ilvl w:val="0"/>
          <w:numId w:val="0"/>
        </w:numPr>
        <w:ind w:left="450" w:hanging="432"/>
        <w:jc w:val="center"/>
        <w:rPr>
          <w:ins w:id="3161" w:author="kbatzer" w:date="2013-11-27T12:14:00Z"/>
        </w:rPr>
        <w:pPrChange w:id="3162" w:author="kbatzer" w:date="2013-11-27T12:14:00Z">
          <w:pPr>
            <w:pStyle w:val="Heading2"/>
            <w:numPr>
              <w:ilvl w:val="0"/>
              <w:numId w:val="0"/>
            </w:numPr>
            <w:ind w:left="0" w:firstLine="0"/>
          </w:pPr>
        </w:pPrChange>
      </w:pPr>
    </w:p>
    <w:p w:rsidR="009443FA" w:rsidRDefault="009443FA" w:rsidP="009443FA">
      <w:pPr>
        <w:pStyle w:val="Heading2"/>
        <w:numPr>
          <w:ilvl w:val="0"/>
          <w:numId w:val="0"/>
        </w:numPr>
        <w:ind w:left="450" w:hanging="432"/>
        <w:jc w:val="center"/>
        <w:rPr>
          <w:ins w:id="3163" w:author="kbatzer" w:date="2013-11-27T12:14:00Z"/>
        </w:rPr>
        <w:pPrChange w:id="3164" w:author="kbatzer" w:date="2013-11-27T12:14:00Z">
          <w:pPr>
            <w:pStyle w:val="Heading2"/>
            <w:numPr>
              <w:ilvl w:val="0"/>
              <w:numId w:val="0"/>
            </w:numPr>
            <w:ind w:left="0" w:firstLine="0"/>
          </w:pPr>
        </w:pPrChange>
      </w:pPr>
    </w:p>
    <w:p w:rsidR="009443FA" w:rsidRDefault="009443FA" w:rsidP="009443FA">
      <w:pPr>
        <w:pStyle w:val="Heading2"/>
        <w:numPr>
          <w:ilvl w:val="0"/>
          <w:numId w:val="0"/>
        </w:numPr>
        <w:jc w:val="center"/>
        <w:rPr>
          <w:ins w:id="3165" w:author="kbatzer" w:date="2013-11-27T17:46:00Z"/>
        </w:rPr>
        <w:pPrChange w:id="3166" w:author="kbatzer" w:date="2013-11-27T12:16:00Z">
          <w:pPr>
            <w:pStyle w:val="Heading2"/>
            <w:numPr>
              <w:ilvl w:val="0"/>
              <w:numId w:val="0"/>
            </w:numPr>
            <w:ind w:left="0" w:firstLine="0"/>
          </w:pPr>
        </w:pPrChange>
      </w:pPr>
      <w:bookmarkStart w:id="3167" w:name="_Toc373325145"/>
      <w:bookmarkStart w:id="3168" w:name="_Toc373334825"/>
    </w:p>
    <w:p w:rsidR="009443FA" w:rsidRDefault="009443FA" w:rsidP="009443FA">
      <w:pPr>
        <w:pStyle w:val="Heading2"/>
        <w:numPr>
          <w:ilvl w:val="0"/>
          <w:numId w:val="0"/>
        </w:numPr>
        <w:jc w:val="center"/>
        <w:rPr>
          <w:ins w:id="3169" w:author="kbatzer" w:date="2013-11-27T17:46:00Z"/>
        </w:rPr>
        <w:pPrChange w:id="3170" w:author="kbatzer" w:date="2013-11-27T12:16:00Z">
          <w:pPr>
            <w:pStyle w:val="Heading2"/>
            <w:numPr>
              <w:ilvl w:val="0"/>
              <w:numId w:val="0"/>
            </w:numPr>
            <w:ind w:left="0" w:firstLine="0"/>
          </w:pPr>
        </w:pPrChange>
      </w:pPr>
    </w:p>
    <w:p w:rsidR="009443FA" w:rsidRDefault="00292005" w:rsidP="009443FA">
      <w:pPr>
        <w:pStyle w:val="Heading1"/>
        <w:numPr>
          <w:ilvl w:val="0"/>
          <w:numId w:val="0"/>
        </w:numPr>
        <w:ind w:left="360" w:hanging="360"/>
        <w:jc w:val="center"/>
        <w:rPr>
          <w:ins w:id="3171" w:author="kbatzer" w:date="2013-11-27T12:14:00Z"/>
        </w:rPr>
        <w:pPrChange w:id="3172" w:author="kbatzer" w:date="2013-11-27T17:53:00Z">
          <w:pPr>
            <w:pStyle w:val="Heading2"/>
            <w:numPr>
              <w:ilvl w:val="0"/>
              <w:numId w:val="0"/>
            </w:numPr>
            <w:ind w:left="0" w:firstLine="0"/>
          </w:pPr>
        </w:pPrChange>
      </w:pPr>
      <w:bookmarkStart w:id="3173" w:name="_Toc373338298"/>
      <w:ins w:id="3174" w:author="kbatzer" w:date="2013-11-27T12:02:00Z">
        <w:r>
          <w:t>Appendix G</w:t>
        </w:r>
      </w:ins>
      <w:bookmarkEnd w:id="3167"/>
      <w:bookmarkEnd w:id="3168"/>
      <w:bookmarkEnd w:id="3173"/>
    </w:p>
    <w:p w:rsidR="009443FA" w:rsidRPr="009443FA" w:rsidRDefault="009443FA" w:rsidP="009443FA">
      <w:pPr>
        <w:ind w:firstLine="0"/>
        <w:jc w:val="center"/>
        <w:rPr>
          <w:ins w:id="3175" w:author="kbatzer" w:date="2013-11-27T12:02:00Z"/>
        </w:rPr>
        <w:pPrChange w:id="3176" w:author="kbatzer" w:date="2013-11-27T12:16:00Z">
          <w:pPr>
            <w:pStyle w:val="Heading2"/>
            <w:numPr>
              <w:ilvl w:val="0"/>
              <w:numId w:val="0"/>
            </w:numPr>
            <w:ind w:left="0" w:firstLine="0"/>
          </w:pPr>
        </w:pPrChange>
      </w:pPr>
      <w:ins w:id="3177" w:author="kbatzer" w:date="2013-11-27T12:02:00Z">
        <w:r w:rsidRPr="009443FA">
          <w:rPr>
            <w:b/>
            <w:rPrChange w:id="3178" w:author="kbatzer" w:date="2013-11-27T12:16:00Z">
              <w:rPr>
                <w:color w:val="0563C1" w:themeColor="hyperlink"/>
                <w:u w:val="single"/>
              </w:rPr>
            </w:rPrChange>
          </w:rPr>
          <w:t>RTSC FPGA Configuration – Code</w:t>
        </w:r>
      </w:ins>
    </w:p>
    <w:p w:rsidR="00292005" w:rsidRPr="00007E20" w:rsidRDefault="00292005" w:rsidP="00292005">
      <w:pPr>
        <w:rPr>
          <w:ins w:id="3179" w:author="kbatzer" w:date="2013-11-27T12:02:00Z"/>
        </w:rPr>
      </w:pPr>
    </w:p>
    <w:p w:rsidR="000065BF" w:rsidRDefault="000065BF" w:rsidP="00292005">
      <w:pPr>
        <w:pStyle w:val="Heading2"/>
        <w:numPr>
          <w:ilvl w:val="0"/>
          <w:numId w:val="0"/>
        </w:numPr>
        <w:ind w:left="450" w:hanging="432"/>
        <w:rPr>
          <w:ins w:id="3180" w:author="kbatzer" w:date="2013-11-27T12:13:00Z"/>
        </w:rPr>
      </w:pPr>
    </w:p>
    <w:p w:rsidR="000065BF" w:rsidRDefault="000065BF" w:rsidP="00292005">
      <w:pPr>
        <w:pStyle w:val="Heading2"/>
        <w:numPr>
          <w:ilvl w:val="0"/>
          <w:numId w:val="0"/>
        </w:numPr>
        <w:ind w:left="450" w:hanging="432"/>
        <w:rPr>
          <w:ins w:id="3181" w:author="kbatzer" w:date="2013-11-27T12:13:00Z"/>
        </w:rPr>
      </w:pPr>
    </w:p>
    <w:p w:rsidR="000065BF" w:rsidRDefault="000065BF" w:rsidP="00292005">
      <w:pPr>
        <w:pStyle w:val="Heading2"/>
        <w:numPr>
          <w:ilvl w:val="0"/>
          <w:numId w:val="0"/>
        </w:numPr>
        <w:ind w:left="450" w:hanging="432"/>
        <w:rPr>
          <w:ins w:id="3182" w:author="kbatzer" w:date="2013-11-27T12:13:00Z"/>
        </w:rPr>
      </w:pPr>
    </w:p>
    <w:p w:rsidR="000065BF" w:rsidRDefault="000065BF" w:rsidP="00292005">
      <w:pPr>
        <w:pStyle w:val="Heading2"/>
        <w:numPr>
          <w:ilvl w:val="0"/>
          <w:numId w:val="0"/>
        </w:numPr>
        <w:ind w:left="450" w:hanging="432"/>
        <w:rPr>
          <w:ins w:id="3183" w:author="kbatzer" w:date="2013-11-27T12:13:00Z"/>
        </w:rPr>
      </w:pPr>
    </w:p>
    <w:p w:rsidR="000065BF" w:rsidRDefault="000065BF" w:rsidP="00292005">
      <w:pPr>
        <w:pStyle w:val="Heading2"/>
        <w:numPr>
          <w:ilvl w:val="0"/>
          <w:numId w:val="0"/>
        </w:numPr>
        <w:ind w:left="450" w:hanging="432"/>
        <w:rPr>
          <w:ins w:id="3184" w:author="kbatzer" w:date="2013-11-27T12:13:00Z"/>
        </w:rPr>
      </w:pPr>
    </w:p>
    <w:p w:rsidR="000065BF" w:rsidRDefault="000065BF" w:rsidP="00292005">
      <w:pPr>
        <w:pStyle w:val="Heading2"/>
        <w:numPr>
          <w:ilvl w:val="0"/>
          <w:numId w:val="0"/>
        </w:numPr>
        <w:ind w:left="450" w:hanging="432"/>
        <w:rPr>
          <w:ins w:id="3185" w:author="kbatzer" w:date="2013-11-27T12:13:00Z"/>
        </w:rPr>
      </w:pPr>
    </w:p>
    <w:p w:rsidR="00E144C4" w:rsidRDefault="00E144C4" w:rsidP="00292005">
      <w:pPr>
        <w:pStyle w:val="Heading2"/>
        <w:numPr>
          <w:ilvl w:val="0"/>
          <w:numId w:val="0"/>
        </w:numPr>
        <w:ind w:left="450" w:hanging="432"/>
        <w:rPr>
          <w:ins w:id="3186" w:author="kbatzer" w:date="2013-11-27T12:22:00Z"/>
        </w:rPr>
        <w:sectPr w:rsidR="00E144C4" w:rsidSect="009009F4">
          <w:footerReference w:type="default" r:id="rId65"/>
          <w:pgSz w:w="12240" w:h="15840"/>
          <w:pgMar w:top="1440" w:right="1440" w:bottom="1440" w:left="2160" w:header="720" w:footer="720" w:gutter="0"/>
          <w:pgNumType w:start="1"/>
          <w:cols w:space="720"/>
          <w:docGrid w:linePitch="360"/>
        </w:sectPr>
      </w:pPr>
    </w:p>
    <w:p w:rsidR="000065BF" w:rsidRDefault="000065BF" w:rsidP="00292005">
      <w:pPr>
        <w:pStyle w:val="Heading2"/>
        <w:numPr>
          <w:ilvl w:val="0"/>
          <w:numId w:val="0"/>
        </w:numPr>
        <w:ind w:left="450" w:hanging="432"/>
        <w:rPr>
          <w:ins w:id="3187" w:author="kbatzer" w:date="2013-11-27T12:13:00Z"/>
        </w:rPr>
      </w:pPr>
    </w:p>
    <w:p w:rsidR="000065BF" w:rsidRDefault="000065BF" w:rsidP="00292005">
      <w:pPr>
        <w:pStyle w:val="Heading2"/>
        <w:numPr>
          <w:ilvl w:val="0"/>
          <w:numId w:val="0"/>
        </w:numPr>
        <w:ind w:left="450" w:hanging="432"/>
        <w:rPr>
          <w:ins w:id="3188" w:author="kbatzer" w:date="2013-11-27T12:13:00Z"/>
        </w:rPr>
      </w:pPr>
    </w:p>
    <w:p w:rsidR="000065BF" w:rsidRDefault="000065BF" w:rsidP="00292005">
      <w:pPr>
        <w:pStyle w:val="Heading2"/>
        <w:numPr>
          <w:ilvl w:val="0"/>
          <w:numId w:val="0"/>
        </w:numPr>
        <w:ind w:left="450" w:hanging="432"/>
        <w:rPr>
          <w:ins w:id="3189" w:author="kbatzer" w:date="2013-11-27T12:13:00Z"/>
        </w:rPr>
      </w:pPr>
    </w:p>
    <w:p w:rsidR="009443FA" w:rsidRDefault="009443FA" w:rsidP="009443FA">
      <w:pPr>
        <w:pStyle w:val="Heading2"/>
        <w:numPr>
          <w:ilvl w:val="0"/>
          <w:numId w:val="0"/>
        </w:numPr>
        <w:ind w:left="450" w:hanging="432"/>
        <w:jc w:val="center"/>
        <w:rPr>
          <w:ins w:id="3190" w:author="kbatzer" w:date="2013-11-27T12:16:00Z"/>
        </w:rPr>
        <w:pPrChange w:id="3191" w:author="kbatzer" w:date="2013-11-27T12:13:00Z">
          <w:pPr>
            <w:pStyle w:val="Heading2"/>
            <w:numPr>
              <w:ilvl w:val="0"/>
              <w:numId w:val="0"/>
            </w:numPr>
            <w:ind w:left="0" w:firstLine="0"/>
          </w:pPr>
        </w:pPrChange>
      </w:pPr>
    </w:p>
    <w:p w:rsidR="009443FA" w:rsidRDefault="009443FA" w:rsidP="009443FA">
      <w:pPr>
        <w:rPr>
          <w:ins w:id="3192" w:author="kbatzer" w:date="2013-11-27T12:16:00Z"/>
        </w:rPr>
        <w:pPrChange w:id="3193" w:author="kbatzer" w:date="2013-11-27T12:16:00Z">
          <w:pPr>
            <w:pStyle w:val="Heading2"/>
            <w:numPr>
              <w:ilvl w:val="0"/>
              <w:numId w:val="0"/>
            </w:numPr>
            <w:ind w:left="0" w:firstLine="0"/>
          </w:pPr>
        </w:pPrChange>
      </w:pPr>
    </w:p>
    <w:p w:rsidR="009443FA" w:rsidRDefault="00292005" w:rsidP="009443FA">
      <w:pPr>
        <w:pStyle w:val="Heading1"/>
        <w:numPr>
          <w:ilvl w:val="0"/>
          <w:numId w:val="0"/>
        </w:numPr>
        <w:ind w:left="360" w:hanging="360"/>
        <w:jc w:val="center"/>
        <w:rPr>
          <w:ins w:id="3194" w:author="kbatzer" w:date="2013-11-27T12:13:00Z"/>
        </w:rPr>
        <w:pPrChange w:id="3195" w:author="kbatzer" w:date="2013-11-27T17:54:00Z">
          <w:pPr>
            <w:pStyle w:val="Heading2"/>
            <w:numPr>
              <w:ilvl w:val="0"/>
              <w:numId w:val="0"/>
            </w:numPr>
            <w:ind w:left="0" w:firstLine="0"/>
          </w:pPr>
        </w:pPrChange>
      </w:pPr>
      <w:bookmarkStart w:id="3196" w:name="_Toc373325146"/>
      <w:bookmarkStart w:id="3197" w:name="_Toc373334826"/>
      <w:bookmarkStart w:id="3198" w:name="_Toc373338299"/>
      <w:ins w:id="3199" w:author="kbatzer" w:date="2013-11-27T12:02:00Z">
        <w:r>
          <w:t>Appendix H</w:t>
        </w:r>
      </w:ins>
      <w:bookmarkEnd w:id="3196"/>
      <w:bookmarkEnd w:id="3197"/>
      <w:bookmarkEnd w:id="3198"/>
    </w:p>
    <w:p w:rsidR="009443FA" w:rsidRPr="009443FA" w:rsidRDefault="009443FA" w:rsidP="009443FA">
      <w:pPr>
        <w:ind w:firstLine="0"/>
        <w:jc w:val="center"/>
        <w:rPr>
          <w:ins w:id="3200" w:author="kbatzer" w:date="2013-11-27T12:02:00Z"/>
        </w:rPr>
        <w:pPrChange w:id="3201" w:author="kbatzer" w:date="2013-11-27T12:16:00Z">
          <w:pPr>
            <w:pStyle w:val="Heading2"/>
            <w:numPr>
              <w:ilvl w:val="0"/>
              <w:numId w:val="0"/>
            </w:numPr>
            <w:ind w:left="0" w:firstLine="0"/>
          </w:pPr>
        </w:pPrChange>
      </w:pPr>
      <w:ins w:id="3202" w:author="kbatzer" w:date="2013-11-27T12:02:00Z">
        <w:r w:rsidRPr="009443FA">
          <w:rPr>
            <w:b/>
            <w:rPrChange w:id="3203" w:author="kbatzer" w:date="2013-11-27T12:16:00Z">
              <w:rPr>
                <w:color w:val="0563C1" w:themeColor="hyperlink"/>
                <w:u w:val="single"/>
              </w:rPr>
            </w:rPrChange>
          </w:rPr>
          <w:t>Data Acquisition and Stimulation – Code</w:t>
        </w:r>
      </w:ins>
    </w:p>
    <w:p w:rsidR="009443FA" w:rsidRPr="009443FA" w:rsidRDefault="009443FA" w:rsidP="009443FA">
      <w:pPr>
        <w:pageBreakBefore/>
        <w:ind w:firstLine="0"/>
        <w:rPr>
          <w:ins w:id="3204" w:author="kbatzer" w:date="2013-11-27T12:02:00Z"/>
        </w:rPr>
        <w:pPrChange w:id="3205" w:author="kbatzer" w:date="2013-11-27T17:30:00Z">
          <w:pPr>
            <w:pStyle w:val="Heading3"/>
            <w:numPr>
              <w:ilvl w:val="0"/>
              <w:numId w:val="0"/>
            </w:numPr>
            <w:ind w:left="0" w:firstLine="0"/>
          </w:pPr>
        </w:pPrChange>
      </w:pPr>
      <w:bookmarkStart w:id="3206" w:name="_Toc373318389"/>
      <w:bookmarkStart w:id="3207" w:name="_Toc373325147"/>
      <w:bookmarkStart w:id="3208" w:name="_Toc373334827"/>
      <w:ins w:id="3209" w:author="kbatzer" w:date="2013-11-27T12:02:00Z">
        <w:r w:rsidRPr="009443FA">
          <w:rPr>
            <w:b/>
            <w:rPrChange w:id="3210" w:author="kbatzer" w:date="2013-11-27T17:30:00Z">
              <w:rPr>
                <w:b w:val="0"/>
                <w:bCs w:val="0"/>
                <w:color w:val="0563C1" w:themeColor="hyperlink"/>
                <w:u w:val="single"/>
              </w:rPr>
            </w:rPrChange>
          </w:rPr>
          <w:lastRenderedPageBreak/>
          <w:t>Channels.cs</w:t>
        </w:r>
        <w:bookmarkEnd w:id="3206"/>
        <w:bookmarkEnd w:id="3207"/>
        <w:bookmarkEnd w:id="3208"/>
      </w:ins>
    </w:p>
    <w:p w:rsidR="00292005" w:rsidRPr="00941F95" w:rsidRDefault="00292005" w:rsidP="00292005">
      <w:pPr>
        <w:autoSpaceDE w:val="0"/>
        <w:autoSpaceDN w:val="0"/>
        <w:adjustRightInd w:val="0"/>
        <w:spacing w:line="240" w:lineRule="auto"/>
        <w:ind w:firstLine="0"/>
        <w:rPr>
          <w:ins w:id="3211" w:author="kbatzer" w:date="2013-11-27T12:02:00Z"/>
          <w:rFonts w:ascii="Consolas" w:hAnsi="Consolas" w:cs="Consolas"/>
          <w:sz w:val="14"/>
          <w:szCs w:val="19"/>
        </w:rPr>
      </w:pPr>
      <w:ins w:id="3212"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w:t>
        </w:r>
      </w:ins>
    </w:p>
    <w:p w:rsidR="00292005" w:rsidRPr="00941F95" w:rsidRDefault="00292005" w:rsidP="00292005">
      <w:pPr>
        <w:autoSpaceDE w:val="0"/>
        <w:autoSpaceDN w:val="0"/>
        <w:adjustRightInd w:val="0"/>
        <w:spacing w:line="240" w:lineRule="auto"/>
        <w:ind w:firstLine="0"/>
        <w:rPr>
          <w:ins w:id="3213" w:author="kbatzer" w:date="2013-11-27T12:02:00Z"/>
          <w:rFonts w:ascii="Consolas" w:hAnsi="Consolas" w:cs="Consolas"/>
          <w:sz w:val="14"/>
          <w:szCs w:val="19"/>
        </w:rPr>
      </w:pPr>
      <w:ins w:id="3214"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Collections.Generic;</w:t>
        </w:r>
      </w:ins>
    </w:p>
    <w:p w:rsidR="00292005" w:rsidRPr="00941F95" w:rsidRDefault="00292005" w:rsidP="00292005">
      <w:pPr>
        <w:autoSpaceDE w:val="0"/>
        <w:autoSpaceDN w:val="0"/>
        <w:adjustRightInd w:val="0"/>
        <w:spacing w:line="240" w:lineRule="auto"/>
        <w:ind w:firstLine="0"/>
        <w:rPr>
          <w:ins w:id="3215" w:author="kbatzer" w:date="2013-11-27T12:02:00Z"/>
          <w:rFonts w:ascii="Consolas" w:hAnsi="Consolas" w:cs="Consolas"/>
          <w:sz w:val="14"/>
          <w:szCs w:val="19"/>
        </w:rPr>
      </w:pPr>
      <w:ins w:id="3216"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Linq;</w:t>
        </w:r>
      </w:ins>
    </w:p>
    <w:p w:rsidR="00292005" w:rsidRPr="00941F95" w:rsidRDefault="00292005" w:rsidP="00292005">
      <w:pPr>
        <w:autoSpaceDE w:val="0"/>
        <w:autoSpaceDN w:val="0"/>
        <w:adjustRightInd w:val="0"/>
        <w:spacing w:line="240" w:lineRule="auto"/>
        <w:ind w:firstLine="0"/>
        <w:rPr>
          <w:ins w:id="3217" w:author="kbatzer" w:date="2013-11-27T12:02:00Z"/>
          <w:rFonts w:ascii="Consolas" w:hAnsi="Consolas" w:cs="Consolas"/>
          <w:sz w:val="14"/>
          <w:szCs w:val="19"/>
        </w:rPr>
      </w:pPr>
      <w:ins w:id="3218"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Text;</w:t>
        </w:r>
      </w:ins>
    </w:p>
    <w:p w:rsidR="00292005" w:rsidRPr="00941F95" w:rsidRDefault="00292005" w:rsidP="00292005">
      <w:pPr>
        <w:autoSpaceDE w:val="0"/>
        <w:autoSpaceDN w:val="0"/>
        <w:adjustRightInd w:val="0"/>
        <w:spacing w:line="240" w:lineRule="auto"/>
        <w:ind w:firstLine="0"/>
        <w:rPr>
          <w:ins w:id="3219" w:author="kbatzer" w:date="2013-11-27T12:02:00Z"/>
          <w:rFonts w:ascii="Consolas" w:hAnsi="Consolas" w:cs="Consolas"/>
          <w:sz w:val="14"/>
          <w:szCs w:val="19"/>
        </w:rPr>
      </w:pPr>
      <w:ins w:id="3220"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ComponentModel;</w:t>
        </w:r>
      </w:ins>
    </w:p>
    <w:p w:rsidR="00292005" w:rsidRPr="00941F95" w:rsidRDefault="00292005" w:rsidP="00292005">
      <w:pPr>
        <w:autoSpaceDE w:val="0"/>
        <w:autoSpaceDN w:val="0"/>
        <w:adjustRightInd w:val="0"/>
        <w:spacing w:line="240" w:lineRule="auto"/>
        <w:ind w:firstLine="0"/>
        <w:rPr>
          <w:ins w:id="3221"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22" w:author="kbatzer" w:date="2013-11-27T12:02:00Z"/>
          <w:rFonts w:ascii="Consolas" w:hAnsi="Consolas" w:cs="Consolas"/>
          <w:sz w:val="14"/>
          <w:szCs w:val="19"/>
        </w:rPr>
      </w:pPr>
      <w:ins w:id="3223" w:author="kbatzer" w:date="2013-11-27T12:02:00Z">
        <w:r w:rsidRPr="00941F95">
          <w:rPr>
            <w:rFonts w:ascii="Consolas" w:hAnsi="Consolas" w:cs="Consolas"/>
            <w:color w:val="0000FF"/>
            <w:sz w:val="14"/>
            <w:szCs w:val="19"/>
          </w:rPr>
          <w:t>namespace</w:t>
        </w:r>
        <w:r w:rsidRPr="00941F95">
          <w:rPr>
            <w:rFonts w:ascii="Consolas" w:hAnsi="Consolas" w:cs="Consolas"/>
            <w:sz w:val="14"/>
            <w:szCs w:val="19"/>
          </w:rPr>
          <w:t xml:space="preserve"> Data_Acq_and_Stim_Control_Center</w:t>
        </w:r>
      </w:ins>
    </w:p>
    <w:p w:rsidR="00292005" w:rsidRPr="00941F95" w:rsidRDefault="00292005" w:rsidP="00292005">
      <w:pPr>
        <w:autoSpaceDE w:val="0"/>
        <w:autoSpaceDN w:val="0"/>
        <w:adjustRightInd w:val="0"/>
        <w:spacing w:line="240" w:lineRule="auto"/>
        <w:ind w:firstLine="0"/>
        <w:rPr>
          <w:ins w:id="3224" w:author="kbatzer" w:date="2013-11-27T12:02:00Z"/>
          <w:rFonts w:ascii="Consolas" w:hAnsi="Consolas" w:cs="Consolas"/>
          <w:sz w:val="14"/>
          <w:szCs w:val="19"/>
        </w:rPr>
      </w:pPr>
      <w:ins w:id="3225"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26" w:author="kbatzer" w:date="2013-11-27T12:02:00Z"/>
          <w:rFonts w:ascii="Consolas" w:hAnsi="Consolas" w:cs="Consolas"/>
          <w:sz w:val="14"/>
          <w:szCs w:val="19"/>
        </w:rPr>
      </w:pPr>
      <w:ins w:id="3227" w:author="kbatzer" w:date="2013-11-27T12:02:00Z">
        <w:r w:rsidRPr="00941F95">
          <w:rPr>
            <w:rFonts w:ascii="Consolas" w:hAnsi="Consolas" w:cs="Consolas"/>
            <w:sz w:val="14"/>
            <w:szCs w:val="19"/>
          </w:rPr>
          <w:t xml:space="preserve"> </w:t>
        </w:r>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3228" w:author="kbatzer" w:date="2013-11-27T12:02:00Z"/>
          <w:rFonts w:ascii="Consolas" w:hAnsi="Consolas" w:cs="Consolas"/>
          <w:sz w:val="14"/>
          <w:szCs w:val="19"/>
        </w:rPr>
      </w:pPr>
      <w:ins w:id="3229" w:author="kbatzer" w:date="2013-11-27T12:02:00Z">
        <w:r w:rsidRPr="00941F95">
          <w:rPr>
            <w:rFonts w:ascii="Consolas" w:hAnsi="Consolas" w:cs="Consolas"/>
            <w:color w:val="008000"/>
            <w:sz w:val="14"/>
            <w:szCs w:val="19"/>
          </w:rPr>
          <w:t xml:space="preserve"> * Channels class</w:t>
        </w:r>
      </w:ins>
    </w:p>
    <w:p w:rsidR="00292005" w:rsidRPr="00941F95" w:rsidRDefault="00292005" w:rsidP="00292005">
      <w:pPr>
        <w:autoSpaceDE w:val="0"/>
        <w:autoSpaceDN w:val="0"/>
        <w:adjustRightInd w:val="0"/>
        <w:spacing w:line="240" w:lineRule="auto"/>
        <w:ind w:firstLine="0"/>
        <w:rPr>
          <w:ins w:id="3230" w:author="kbatzer" w:date="2013-11-27T12:02:00Z"/>
          <w:rFonts w:ascii="Consolas" w:hAnsi="Consolas" w:cs="Consolas"/>
          <w:sz w:val="14"/>
          <w:szCs w:val="19"/>
        </w:rPr>
      </w:pPr>
      <w:ins w:id="3231" w:author="kbatzer" w:date="2013-11-27T12:02:00Z">
        <w:r w:rsidRPr="00941F95">
          <w:rPr>
            <w:rFonts w:ascii="Consolas" w:hAnsi="Consolas" w:cs="Consolas"/>
            <w:color w:val="008000"/>
            <w:sz w:val="14"/>
            <w:szCs w:val="19"/>
          </w:rPr>
          <w:t xml:space="preserve"> * </w:t>
        </w:r>
      </w:ins>
    </w:p>
    <w:p w:rsidR="00292005" w:rsidRPr="00941F95" w:rsidRDefault="00292005" w:rsidP="00292005">
      <w:pPr>
        <w:autoSpaceDE w:val="0"/>
        <w:autoSpaceDN w:val="0"/>
        <w:adjustRightInd w:val="0"/>
        <w:spacing w:line="240" w:lineRule="auto"/>
        <w:ind w:firstLine="0"/>
        <w:rPr>
          <w:ins w:id="3232" w:author="kbatzer" w:date="2013-11-27T12:02:00Z"/>
          <w:rFonts w:ascii="Consolas" w:hAnsi="Consolas" w:cs="Consolas"/>
          <w:sz w:val="14"/>
          <w:szCs w:val="19"/>
        </w:rPr>
      </w:pPr>
      <w:ins w:id="3233" w:author="kbatzer" w:date="2013-11-27T12:02:00Z">
        <w:r w:rsidRPr="00941F95">
          <w:rPr>
            <w:rFonts w:ascii="Consolas" w:hAnsi="Consolas" w:cs="Consolas"/>
            <w:color w:val="008000"/>
            <w:sz w:val="14"/>
            <w:szCs w:val="19"/>
          </w:rPr>
          <w:t xml:space="preserve"> * contains configuration information for channels</w:t>
        </w:r>
      </w:ins>
    </w:p>
    <w:p w:rsidR="00292005" w:rsidRPr="00941F95" w:rsidRDefault="00292005" w:rsidP="00292005">
      <w:pPr>
        <w:autoSpaceDE w:val="0"/>
        <w:autoSpaceDN w:val="0"/>
        <w:adjustRightInd w:val="0"/>
        <w:spacing w:line="240" w:lineRule="auto"/>
        <w:ind w:firstLine="0"/>
        <w:rPr>
          <w:ins w:id="3234" w:author="kbatzer" w:date="2013-11-27T12:02:00Z"/>
          <w:rFonts w:ascii="Consolas" w:hAnsi="Consolas" w:cs="Consolas"/>
          <w:sz w:val="14"/>
          <w:szCs w:val="19"/>
        </w:rPr>
      </w:pPr>
      <w:ins w:id="3235" w:author="kbatzer" w:date="2013-11-27T12:02:00Z">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3236" w:author="kbatzer" w:date="2013-11-27T12:02:00Z"/>
          <w:rFonts w:ascii="Consolas" w:hAnsi="Consolas" w:cs="Consolas"/>
          <w:sz w:val="14"/>
          <w:szCs w:val="19"/>
        </w:rPr>
      </w:pPr>
      <w:ins w:id="323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class</w:t>
        </w:r>
        <w:r w:rsidRPr="00941F95">
          <w:rPr>
            <w:rFonts w:ascii="Consolas" w:hAnsi="Consolas" w:cs="Consolas"/>
            <w:sz w:val="14"/>
            <w:szCs w:val="19"/>
          </w:rPr>
          <w:t xml:space="preserve"> </w:t>
        </w:r>
        <w:r w:rsidRPr="00941F95">
          <w:rPr>
            <w:rFonts w:ascii="Consolas" w:hAnsi="Consolas" w:cs="Consolas"/>
            <w:color w:val="2B91AF"/>
            <w:sz w:val="14"/>
            <w:szCs w:val="19"/>
          </w:rPr>
          <w:t>Channels</w:t>
        </w:r>
        <w:r w:rsidRPr="00941F95">
          <w:rPr>
            <w:rFonts w:ascii="Consolas" w:hAnsi="Consolas" w:cs="Consolas"/>
            <w:sz w:val="14"/>
            <w:szCs w:val="19"/>
          </w:rPr>
          <w:t xml:space="preserve"> : </w:t>
        </w:r>
        <w:r w:rsidRPr="00941F95">
          <w:rPr>
            <w:rFonts w:ascii="Consolas" w:hAnsi="Consolas" w:cs="Consolas"/>
            <w:color w:val="2B91AF"/>
            <w:sz w:val="14"/>
            <w:szCs w:val="19"/>
          </w:rPr>
          <w:t>INotifyPropertyChanged</w:t>
        </w:r>
      </w:ins>
    </w:p>
    <w:p w:rsidR="00292005" w:rsidRPr="00941F95" w:rsidRDefault="00292005" w:rsidP="00292005">
      <w:pPr>
        <w:autoSpaceDE w:val="0"/>
        <w:autoSpaceDN w:val="0"/>
        <w:adjustRightInd w:val="0"/>
        <w:spacing w:line="240" w:lineRule="auto"/>
        <w:ind w:firstLine="0"/>
        <w:rPr>
          <w:ins w:id="3238" w:author="kbatzer" w:date="2013-11-27T12:02:00Z"/>
          <w:rFonts w:ascii="Consolas" w:hAnsi="Consolas" w:cs="Consolas"/>
          <w:sz w:val="14"/>
          <w:szCs w:val="19"/>
        </w:rPr>
      </w:pPr>
      <w:ins w:id="323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40" w:author="kbatzer" w:date="2013-11-27T12:02:00Z"/>
          <w:rFonts w:ascii="Consolas" w:hAnsi="Consolas" w:cs="Consolas"/>
          <w:sz w:val="14"/>
          <w:szCs w:val="19"/>
        </w:rPr>
      </w:pPr>
      <w:ins w:id="324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channel;</w:t>
        </w:r>
      </w:ins>
    </w:p>
    <w:p w:rsidR="00292005" w:rsidRPr="00941F95" w:rsidRDefault="00292005" w:rsidP="00292005">
      <w:pPr>
        <w:autoSpaceDE w:val="0"/>
        <w:autoSpaceDN w:val="0"/>
        <w:adjustRightInd w:val="0"/>
        <w:spacing w:line="240" w:lineRule="auto"/>
        <w:ind w:firstLine="0"/>
        <w:rPr>
          <w:ins w:id="3242" w:author="kbatzer" w:date="2013-11-27T12:02:00Z"/>
          <w:rFonts w:ascii="Consolas" w:hAnsi="Consolas" w:cs="Consolas"/>
          <w:sz w:val="14"/>
          <w:szCs w:val="19"/>
        </w:rPr>
      </w:pPr>
      <w:ins w:id="324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waveform_file;</w:t>
        </w:r>
      </w:ins>
    </w:p>
    <w:p w:rsidR="00292005" w:rsidRPr="00941F95" w:rsidRDefault="00292005" w:rsidP="00292005">
      <w:pPr>
        <w:autoSpaceDE w:val="0"/>
        <w:autoSpaceDN w:val="0"/>
        <w:adjustRightInd w:val="0"/>
        <w:spacing w:line="240" w:lineRule="auto"/>
        <w:ind w:firstLine="0"/>
        <w:rPr>
          <w:ins w:id="3244" w:author="kbatzer" w:date="2013-11-27T12:02:00Z"/>
          <w:rFonts w:ascii="Consolas" w:hAnsi="Consolas" w:cs="Consolas"/>
          <w:sz w:val="14"/>
          <w:szCs w:val="19"/>
        </w:rPr>
      </w:pPr>
      <w:ins w:id="324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mode;</w:t>
        </w:r>
      </w:ins>
    </w:p>
    <w:p w:rsidR="00292005" w:rsidRPr="00941F95" w:rsidRDefault="00292005" w:rsidP="00292005">
      <w:pPr>
        <w:autoSpaceDE w:val="0"/>
        <w:autoSpaceDN w:val="0"/>
        <w:adjustRightInd w:val="0"/>
        <w:spacing w:line="240" w:lineRule="auto"/>
        <w:ind w:firstLine="0"/>
        <w:rPr>
          <w:ins w:id="3246" w:author="kbatzer" w:date="2013-11-27T12:02:00Z"/>
          <w:rFonts w:ascii="Consolas" w:hAnsi="Consolas" w:cs="Consolas"/>
          <w:sz w:val="14"/>
          <w:szCs w:val="19"/>
        </w:rPr>
      </w:pPr>
      <w:ins w:id="324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1;</w:t>
        </w:r>
      </w:ins>
    </w:p>
    <w:p w:rsidR="00292005" w:rsidRPr="00941F95" w:rsidRDefault="00292005" w:rsidP="00292005">
      <w:pPr>
        <w:autoSpaceDE w:val="0"/>
        <w:autoSpaceDN w:val="0"/>
        <w:adjustRightInd w:val="0"/>
        <w:spacing w:line="240" w:lineRule="auto"/>
        <w:ind w:firstLine="0"/>
        <w:rPr>
          <w:ins w:id="3248" w:author="kbatzer" w:date="2013-11-27T12:02:00Z"/>
          <w:rFonts w:ascii="Consolas" w:hAnsi="Consolas" w:cs="Consolas"/>
          <w:sz w:val="14"/>
          <w:szCs w:val="19"/>
        </w:rPr>
      </w:pPr>
      <w:ins w:id="324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2;</w:t>
        </w:r>
      </w:ins>
    </w:p>
    <w:p w:rsidR="00292005" w:rsidRPr="00941F95" w:rsidRDefault="00292005" w:rsidP="00292005">
      <w:pPr>
        <w:autoSpaceDE w:val="0"/>
        <w:autoSpaceDN w:val="0"/>
        <w:adjustRightInd w:val="0"/>
        <w:spacing w:line="240" w:lineRule="auto"/>
        <w:ind w:firstLine="0"/>
        <w:rPr>
          <w:ins w:id="3250" w:author="kbatzer" w:date="2013-11-27T12:02:00Z"/>
          <w:rFonts w:ascii="Consolas" w:hAnsi="Consolas" w:cs="Consolas"/>
          <w:sz w:val="14"/>
          <w:szCs w:val="19"/>
        </w:rPr>
      </w:pPr>
      <w:ins w:id="325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3;</w:t>
        </w:r>
      </w:ins>
    </w:p>
    <w:p w:rsidR="00292005" w:rsidRPr="00941F95" w:rsidRDefault="00292005" w:rsidP="00292005">
      <w:pPr>
        <w:autoSpaceDE w:val="0"/>
        <w:autoSpaceDN w:val="0"/>
        <w:adjustRightInd w:val="0"/>
        <w:spacing w:line="240" w:lineRule="auto"/>
        <w:ind w:firstLine="0"/>
        <w:rPr>
          <w:ins w:id="3252" w:author="kbatzer" w:date="2013-11-27T12:02:00Z"/>
          <w:rFonts w:ascii="Consolas" w:hAnsi="Consolas" w:cs="Consolas"/>
          <w:sz w:val="14"/>
          <w:szCs w:val="19"/>
        </w:rPr>
      </w:pPr>
      <w:ins w:id="325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4;</w:t>
        </w:r>
      </w:ins>
    </w:p>
    <w:p w:rsidR="00292005" w:rsidRPr="00941F95" w:rsidRDefault="00292005" w:rsidP="00292005">
      <w:pPr>
        <w:autoSpaceDE w:val="0"/>
        <w:autoSpaceDN w:val="0"/>
        <w:adjustRightInd w:val="0"/>
        <w:spacing w:line="240" w:lineRule="auto"/>
        <w:ind w:firstLine="0"/>
        <w:rPr>
          <w:ins w:id="3254"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55" w:author="kbatzer" w:date="2013-11-27T12:02:00Z"/>
          <w:rFonts w:ascii="Consolas" w:hAnsi="Consolas" w:cs="Consolas"/>
          <w:sz w:val="14"/>
          <w:szCs w:val="19"/>
        </w:rPr>
      </w:pPr>
      <w:ins w:id="325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event</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Handler</w:t>
        </w:r>
        <w:r w:rsidRPr="00941F95">
          <w:rPr>
            <w:rFonts w:ascii="Consolas" w:hAnsi="Consolas" w:cs="Consolas"/>
            <w:sz w:val="14"/>
            <w:szCs w:val="19"/>
          </w:rPr>
          <w:t xml:space="preserve"> PropertyChanged;</w:t>
        </w:r>
      </w:ins>
    </w:p>
    <w:p w:rsidR="00292005" w:rsidRPr="00941F95" w:rsidRDefault="00292005" w:rsidP="00292005">
      <w:pPr>
        <w:autoSpaceDE w:val="0"/>
        <w:autoSpaceDN w:val="0"/>
        <w:adjustRightInd w:val="0"/>
        <w:spacing w:line="240" w:lineRule="auto"/>
        <w:ind w:firstLine="0"/>
        <w:rPr>
          <w:ins w:id="3257"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58" w:author="kbatzer" w:date="2013-11-27T12:02:00Z"/>
          <w:rFonts w:ascii="Consolas" w:hAnsi="Consolas" w:cs="Consolas"/>
          <w:sz w:val="14"/>
          <w:szCs w:val="19"/>
        </w:rPr>
      </w:pPr>
      <w:ins w:id="325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Channels(</w:t>
        </w:r>
        <w:r w:rsidRPr="00941F95">
          <w:rPr>
            <w:rFonts w:ascii="Consolas" w:hAnsi="Consolas" w:cs="Consolas"/>
            <w:color w:val="0000FF"/>
            <w:sz w:val="14"/>
            <w:szCs w:val="19"/>
          </w:rPr>
          <w:t>string</w:t>
        </w:r>
        <w:r w:rsidRPr="00941F95">
          <w:rPr>
            <w:rFonts w:ascii="Consolas" w:hAnsi="Consolas" w:cs="Consolas"/>
            <w:sz w:val="14"/>
            <w:szCs w:val="19"/>
          </w:rPr>
          <w:t xml:space="preserve"> channel,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3260" w:author="kbatzer" w:date="2013-11-27T12:02:00Z"/>
          <w:rFonts w:ascii="Consolas" w:hAnsi="Consolas" w:cs="Consolas"/>
          <w:sz w:val="14"/>
          <w:szCs w:val="19"/>
        </w:rPr>
      </w:pPr>
      <w:ins w:id="326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62" w:author="kbatzer" w:date="2013-11-27T12:02:00Z"/>
          <w:rFonts w:ascii="Consolas" w:hAnsi="Consolas" w:cs="Consolas"/>
          <w:sz w:val="14"/>
          <w:szCs w:val="19"/>
        </w:rPr>
      </w:pPr>
      <w:ins w:id="3263" w:author="kbatzer" w:date="2013-11-27T12:02:00Z">
        <w:r w:rsidRPr="00941F95">
          <w:rPr>
            <w:rFonts w:ascii="Consolas" w:hAnsi="Consolas" w:cs="Consolas"/>
            <w:sz w:val="14"/>
            <w:szCs w:val="19"/>
          </w:rPr>
          <w:t xml:space="preserve">            _channel = channel;</w:t>
        </w:r>
      </w:ins>
    </w:p>
    <w:p w:rsidR="00292005" w:rsidRPr="00941F95" w:rsidRDefault="00292005" w:rsidP="00292005">
      <w:pPr>
        <w:autoSpaceDE w:val="0"/>
        <w:autoSpaceDN w:val="0"/>
        <w:adjustRightInd w:val="0"/>
        <w:spacing w:line="240" w:lineRule="auto"/>
        <w:ind w:firstLine="0"/>
        <w:rPr>
          <w:ins w:id="3264" w:author="kbatzer" w:date="2013-11-27T12:02:00Z"/>
          <w:rFonts w:ascii="Consolas" w:hAnsi="Consolas" w:cs="Consolas"/>
          <w:sz w:val="14"/>
          <w:szCs w:val="19"/>
        </w:rPr>
      </w:pPr>
      <w:ins w:id="3265" w:author="kbatzer" w:date="2013-11-27T12:02:00Z">
        <w:r w:rsidRPr="00941F95">
          <w:rPr>
            <w:rFonts w:ascii="Consolas" w:hAnsi="Consolas" w:cs="Consolas"/>
            <w:sz w:val="14"/>
            <w:szCs w:val="19"/>
          </w:rPr>
          <w:t xml:space="preserve">            _waveform_file = waveform_file;</w:t>
        </w:r>
      </w:ins>
    </w:p>
    <w:p w:rsidR="00292005" w:rsidRPr="00941F95" w:rsidRDefault="00292005" w:rsidP="00292005">
      <w:pPr>
        <w:autoSpaceDE w:val="0"/>
        <w:autoSpaceDN w:val="0"/>
        <w:adjustRightInd w:val="0"/>
        <w:spacing w:line="240" w:lineRule="auto"/>
        <w:ind w:firstLine="0"/>
        <w:rPr>
          <w:ins w:id="3266" w:author="kbatzer" w:date="2013-11-27T12:02:00Z"/>
          <w:rFonts w:ascii="Consolas" w:hAnsi="Consolas" w:cs="Consolas"/>
          <w:sz w:val="14"/>
          <w:szCs w:val="19"/>
        </w:rPr>
      </w:pPr>
      <w:ins w:id="3267" w:author="kbatzer" w:date="2013-11-27T12:02:00Z">
        <w:r w:rsidRPr="00941F95">
          <w:rPr>
            <w:rFonts w:ascii="Consolas" w:hAnsi="Consolas" w:cs="Consolas"/>
            <w:sz w:val="14"/>
            <w:szCs w:val="19"/>
          </w:rPr>
          <w:t xml:space="preserve">            _mode = mode;</w:t>
        </w:r>
      </w:ins>
    </w:p>
    <w:p w:rsidR="00292005" w:rsidRPr="00941F95" w:rsidRDefault="00292005" w:rsidP="00292005">
      <w:pPr>
        <w:autoSpaceDE w:val="0"/>
        <w:autoSpaceDN w:val="0"/>
        <w:adjustRightInd w:val="0"/>
        <w:spacing w:line="240" w:lineRule="auto"/>
        <w:ind w:firstLine="0"/>
        <w:rPr>
          <w:ins w:id="3268" w:author="kbatzer" w:date="2013-11-27T12:02:00Z"/>
          <w:rFonts w:ascii="Consolas" w:hAnsi="Consolas" w:cs="Consolas"/>
          <w:sz w:val="14"/>
          <w:szCs w:val="19"/>
        </w:rPr>
      </w:pPr>
      <w:ins w:id="326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if</w:t>
        </w:r>
        <w:r w:rsidRPr="00941F95">
          <w:rPr>
            <w:rFonts w:ascii="Consolas" w:hAnsi="Consolas" w:cs="Consolas"/>
            <w:sz w:val="14"/>
            <w:szCs w:val="19"/>
          </w:rPr>
          <w:t xml:space="preserve"> (mode == </w:t>
        </w:r>
        <w:r w:rsidRPr="00941F95">
          <w:rPr>
            <w:rFonts w:ascii="Consolas" w:hAnsi="Consolas" w:cs="Consolas"/>
            <w:color w:val="A31515"/>
            <w:sz w:val="14"/>
            <w:szCs w:val="19"/>
          </w:rPr>
          <w:t>"Stimulati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70" w:author="kbatzer" w:date="2013-11-27T12:02:00Z"/>
          <w:rFonts w:ascii="Consolas" w:hAnsi="Consolas" w:cs="Consolas"/>
          <w:sz w:val="14"/>
          <w:szCs w:val="19"/>
        </w:rPr>
      </w:pPr>
      <w:ins w:id="327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72" w:author="kbatzer" w:date="2013-11-27T12:02:00Z"/>
          <w:rFonts w:ascii="Consolas" w:hAnsi="Consolas" w:cs="Consolas"/>
          <w:sz w:val="14"/>
          <w:szCs w:val="19"/>
        </w:rPr>
      </w:pPr>
      <w:ins w:id="3273"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74" w:author="kbatzer" w:date="2013-11-27T12:02:00Z"/>
          <w:rFonts w:ascii="Consolas" w:hAnsi="Consolas" w:cs="Consolas"/>
          <w:sz w:val="14"/>
          <w:szCs w:val="19"/>
        </w:rPr>
      </w:pPr>
      <w:ins w:id="3275"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76" w:author="kbatzer" w:date="2013-11-27T12:02:00Z"/>
          <w:rFonts w:ascii="Consolas" w:hAnsi="Consolas" w:cs="Consolas"/>
          <w:sz w:val="14"/>
          <w:szCs w:val="19"/>
        </w:rPr>
      </w:pPr>
      <w:ins w:id="3277"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78" w:author="kbatzer" w:date="2013-11-27T12:02:00Z"/>
          <w:rFonts w:ascii="Consolas" w:hAnsi="Consolas" w:cs="Consolas"/>
          <w:sz w:val="14"/>
          <w:szCs w:val="19"/>
        </w:rPr>
      </w:pPr>
      <w:ins w:id="3279"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80" w:author="kbatzer" w:date="2013-11-27T12:02:00Z"/>
          <w:rFonts w:ascii="Consolas" w:hAnsi="Consolas" w:cs="Consolas"/>
          <w:sz w:val="14"/>
          <w:szCs w:val="19"/>
        </w:rPr>
      </w:pPr>
      <w:ins w:id="328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82" w:author="kbatzer" w:date="2013-11-27T12:02:00Z"/>
          <w:rFonts w:ascii="Consolas" w:hAnsi="Consolas" w:cs="Consolas"/>
          <w:sz w:val="14"/>
          <w:szCs w:val="19"/>
        </w:rPr>
      </w:pPr>
      <w:ins w:id="328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else</w:t>
        </w:r>
      </w:ins>
    </w:p>
    <w:p w:rsidR="00292005" w:rsidRPr="00941F95" w:rsidRDefault="00292005" w:rsidP="00292005">
      <w:pPr>
        <w:autoSpaceDE w:val="0"/>
        <w:autoSpaceDN w:val="0"/>
        <w:adjustRightInd w:val="0"/>
        <w:spacing w:line="240" w:lineRule="auto"/>
        <w:ind w:firstLine="0"/>
        <w:rPr>
          <w:ins w:id="3284" w:author="kbatzer" w:date="2013-11-27T12:02:00Z"/>
          <w:rFonts w:ascii="Consolas" w:hAnsi="Consolas" w:cs="Consolas"/>
          <w:sz w:val="14"/>
          <w:szCs w:val="19"/>
        </w:rPr>
      </w:pPr>
      <w:ins w:id="328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86" w:author="kbatzer" w:date="2013-11-27T12:02:00Z"/>
          <w:rFonts w:ascii="Consolas" w:hAnsi="Consolas" w:cs="Consolas"/>
          <w:sz w:val="14"/>
          <w:szCs w:val="19"/>
        </w:rPr>
      </w:pPr>
      <w:ins w:id="3287"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88" w:author="kbatzer" w:date="2013-11-27T12:02:00Z"/>
          <w:rFonts w:ascii="Consolas" w:hAnsi="Consolas" w:cs="Consolas"/>
          <w:sz w:val="14"/>
          <w:szCs w:val="19"/>
        </w:rPr>
      </w:pPr>
      <w:ins w:id="3289"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90" w:author="kbatzer" w:date="2013-11-27T12:02:00Z"/>
          <w:rFonts w:ascii="Consolas" w:hAnsi="Consolas" w:cs="Consolas"/>
          <w:sz w:val="14"/>
          <w:szCs w:val="19"/>
        </w:rPr>
      </w:pPr>
      <w:ins w:id="3291"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92" w:author="kbatzer" w:date="2013-11-27T12:02:00Z"/>
          <w:rFonts w:ascii="Consolas" w:hAnsi="Consolas" w:cs="Consolas"/>
          <w:sz w:val="14"/>
          <w:szCs w:val="19"/>
        </w:rPr>
      </w:pPr>
      <w:ins w:id="3293"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94" w:author="kbatzer" w:date="2013-11-27T12:02:00Z"/>
          <w:rFonts w:ascii="Consolas" w:hAnsi="Consolas" w:cs="Consolas"/>
          <w:sz w:val="14"/>
          <w:szCs w:val="19"/>
        </w:rPr>
      </w:pPr>
      <w:ins w:id="329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96" w:author="kbatzer" w:date="2013-11-27T12:02:00Z"/>
          <w:rFonts w:ascii="Consolas" w:hAnsi="Consolas" w:cs="Consolas"/>
          <w:sz w:val="14"/>
          <w:szCs w:val="19"/>
        </w:rPr>
      </w:pPr>
      <w:ins w:id="329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98"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99" w:author="kbatzer" w:date="2013-11-27T12:02:00Z"/>
          <w:rFonts w:ascii="Consolas" w:hAnsi="Consolas" w:cs="Consolas"/>
          <w:sz w:val="14"/>
          <w:szCs w:val="19"/>
        </w:rPr>
      </w:pPr>
      <w:ins w:id="330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channel</w:t>
        </w:r>
      </w:ins>
    </w:p>
    <w:p w:rsidR="00292005" w:rsidRPr="00941F95" w:rsidRDefault="00292005" w:rsidP="00292005">
      <w:pPr>
        <w:autoSpaceDE w:val="0"/>
        <w:autoSpaceDN w:val="0"/>
        <w:adjustRightInd w:val="0"/>
        <w:spacing w:line="240" w:lineRule="auto"/>
        <w:ind w:firstLine="0"/>
        <w:rPr>
          <w:ins w:id="3301" w:author="kbatzer" w:date="2013-11-27T12:02:00Z"/>
          <w:rFonts w:ascii="Consolas" w:hAnsi="Consolas" w:cs="Consolas"/>
          <w:sz w:val="14"/>
          <w:szCs w:val="19"/>
        </w:rPr>
      </w:pPr>
      <w:ins w:id="330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03" w:author="kbatzer" w:date="2013-11-27T12:02:00Z"/>
          <w:rFonts w:ascii="Consolas" w:hAnsi="Consolas" w:cs="Consolas"/>
          <w:sz w:val="14"/>
          <w:szCs w:val="19"/>
        </w:rPr>
      </w:pPr>
      <w:ins w:id="330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channel; }</w:t>
        </w:r>
      </w:ins>
    </w:p>
    <w:p w:rsidR="00292005" w:rsidRPr="00941F95" w:rsidRDefault="00292005" w:rsidP="00292005">
      <w:pPr>
        <w:autoSpaceDE w:val="0"/>
        <w:autoSpaceDN w:val="0"/>
        <w:adjustRightInd w:val="0"/>
        <w:spacing w:line="240" w:lineRule="auto"/>
        <w:ind w:firstLine="0"/>
        <w:rPr>
          <w:ins w:id="3305" w:author="kbatzer" w:date="2013-11-27T12:02:00Z"/>
          <w:rFonts w:ascii="Consolas" w:hAnsi="Consolas" w:cs="Consolas"/>
          <w:sz w:val="14"/>
          <w:szCs w:val="19"/>
        </w:rPr>
      </w:pPr>
      <w:ins w:id="330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07" w:author="kbatzer" w:date="2013-11-27T12:02:00Z"/>
          <w:rFonts w:ascii="Consolas" w:hAnsi="Consolas" w:cs="Consolas"/>
          <w:sz w:val="14"/>
          <w:szCs w:val="19"/>
        </w:rPr>
      </w:pPr>
      <w:ins w:id="330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09" w:author="kbatzer" w:date="2013-11-27T12:02:00Z"/>
          <w:rFonts w:ascii="Consolas" w:hAnsi="Consolas" w:cs="Consolas"/>
          <w:sz w:val="14"/>
          <w:szCs w:val="19"/>
        </w:rPr>
      </w:pPr>
      <w:ins w:id="3310" w:author="kbatzer" w:date="2013-11-27T12:02:00Z">
        <w:r w:rsidRPr="00941F95">
          <w:rPr>
            <w:rFonts w:ascii="Consolas" w:hAnsi="Consolas" w:cs="Consolas"/>
            <w:sz w:val="14"/>
            <w:szCs w:val="19"/>
          </w:rPr>
          <w:t xml:space="preserve">                _channel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11" w:author="kbatzer" w:date="2013-11-27T12:02:00Z"/>
          <w:rFonts w:ascii="Consolas" w:hAnsi="Consolas" w:cs="Consolas"/>
          <w:sz w:val="14"/>
          <w:szCs w:val="19"/>
        </w:rPr>
      </w:pPr>
      <w:ins w:id="331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channe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13" w:author="kbatzer" w:date="2013-11-27T12:02:00Z"/>
          <w:rFonts w:ascii="Consolas" w:hAnsi="Consolas" w:cs="Consolas"/>
          <w:sz w:val="14"/>
          <w:szCs w:val="19"/>
        </w:rPr>
      </w:pPr>
      <w:ins w:id="331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15" w:author="kbatzer" w:date="2013-11-27T12:02:00Z"/>
          <w:rFonts w:ascii="Consolas" w:hAnsi="Consolas" w:cs="Consolas"/>
          <w:sz w:val="14"/>
          <w:szCs w:val="19"/>
        </w:rPr>
      </w:pPr>
      <w:ins w:id="331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17"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18" w:author="kbatzer" w:date="2013-11-27T12:02:00Z"/>
          <w:rFonts w:ascii="Consolas" w:hAnsi="Consolas" w:cs="Consolas"/>
          <w:sz w:val="14"/>
          <w:szCs w:val="19"/>
        </w:rPr>
      </w:pPr>
      <w:ins w:id="331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w:t>
        </w:r>
      </w:ins>
    </w:p>
    <w:p w:rsidR="00292005" w:rsidRPr="00941F95" w:rsidRDefault="00292005" w:rsidP="00292005">
      <w:pPr>
        <w:autoSpaceDE w:val="0"/>
        <w:autoSpaceDN w:val="0"/>
        <w:adjustRightInd w:val="0"/>
        <w:spacing w:line="240" w:lineRule="auto"/>
        <w:ind w:firstLine="0"/>
        <w:rPr>
          <w:ins w:id="3320" w:author="kbatzer" w:date="2013-11-27T12:02:00Z"/>
          <w:rFonts w:ascii="Consolas" w:hAnsi="Consolas" w:cs="Consolas"/>
          <w:sz w:val="14"/>
          <w:szCs w:val="19"/>
        </w:rPr>
      </w:pPr>
      <w:ins w:id="332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22" w:author="kbatzer" w:date="2013-11-27T12:02:00Z"/>
          <w:rFonts w:ascii="Consolas" w:hAnsi="Consolas" w:cs="Consolas"/>
          <w:sz w:val="14"/>
          <w:szCs w:val="19"/>
        </w:rPr>
      </w:pPr>
      <w:ins w:id="332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waveform_file; }</w:t>
        </w:r>
      </w:ins>
    </w:p>
    <w:p w:rsidR="00292005" w:rsidRPr="00941F95" w:rsidRDefault="00292005" w:rsidP="00292005">
      <w:pPr>
        <w:autoSpaceDE w:val="0"/>
        <w:autoSpaceDN w:val="0"/>
        <w:adjustRightInd w:val="0"/>
        <w:spacing w:line="240" w:lineRule="auto"/>
        <w:ind w:firstLine="0"/>
        <w:rPr>
          <w:ins w:id="3324" w:author="kbatzer" w:date="2013-11-27T12:02:00Z"/>
          <w:rFonts w:ascii="Consolas" w:hAnsi="Consolas" w:cs="Consolas"/>
          <w:sz w:val="14"/>
          <w:szCs w:val="19"/>
        </w:rPr>
      </w:pPr>
      <w:ins w:id="332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26" w:author="kbatzer" w:date="2013-11-27T12:02:00Z"/>
          <w:rFonts w:ascii="Consolas" w:hAnsi="Consolas" w:cs="Consolas"/>
          <w:sz w:val="14"/>
          <w:szCs w:val="19"/>
        </w:rPr>
      </w:pPr>
      <w:ins w:id="332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28" w:author="kbatzer" w:date="2013-11-27T12:02:00Z"/>
          <w:rFonts w:ascii="Consolas" w:hAnsi="Consolas" w:cs="Consolas"/>
          <w:sz w:val="14"/>
          <w:szCs w:val="19"/>
        </w:rPr>
      </w:pPr>
      <w:ins w:id="3329" w:author="kbatzer" w:date="2013-11-27T12:02:00Z">
        <w:r w:rsidRPr="00941F95">
          <w:rPr>
            <w:rFonts w:ascii="Consolas" w:hAnsi="Consolas" w:cs="Consolas"/>
            <w:sz w:val="14"/>
            <w:szCs w:val="19"/>
          </w:rPr>
          <w:t xml:space="preserve">                _waveform_fil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30" w:author="kbatzer" w:date="2013-11-27T12:02:00Z"/>
          <w:rFonts w:ascii="Consolas" w:hAnsi="Consolas" w:cs="Consolas"/>
          <w:sz w:val="14"/>
          <w:szCs w:val="19"/>
        </w:rPr>
      </w:pPr>
      <w:ins w:id="333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waveform_fil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32" w:author="kbatzer" w:date="2013-11-27T12:02:00Z"/>
          <w:rFonts w:ascii="Consolas" w:hAnsi="Consolas" w:cs="Consolas"/>
          <w:sz w:val="14"/>
          <w:szCs w:val="19"/>
        </w:rPr>
      </w:pPr>
      <w:ins w:id="333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34" w:author="kbatzer" w:date="2013-11-27T12:02:00Z"/>
          <w:rFonts w:ascii="Consolas" w:hAnsi="Consolas" w:cs="Consolas"/>
          <w:sz w:val="14"/>
          <w:szCs w:val="19"/>
        </w:rPr>
      </w:pPr>
      <w:ins w:id="333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36"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37" w:author="kbatzer" w:date="2013-11-27T12:02:00Z"/>
          <w:rFonts w:ascii="Consolas" w:hAnsi="Consolas" w:cs="Consolas"/>
          <w:sz w:val="14"/>
          <w:szCs w:val="19"/>
        </w:rPr>
      </w:pPr>
      <w:ins w:id="333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3339" w:author="kbatzer" w:date="2013-11-27T12:02:00Z"/>
          <w:rFonts w:ascii="Consolas" w:hAnsi="Consolas" w:cs="Consolas"/>
          <w:sz w:val="14"/>
          <w:szCs w:val="19"/>
        </w:rPr>
      </w:pPr>
      <w:ins w:id="334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41" w:author="kbatzer" w:date="2013-11-27T12:02:00Z"/>
          <w:rFonts w:ascii="Consolas" w:hAnsi="Consolas" w:cs="Consolas"/>
          <w:sz w:val="14"/>
          <w:szCs w:val="19"/>
        </w:rPr>
      </w:pPr>
      <w:ins w:id="334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mode; }</w:t>
        </w:r>
      </w:ins>
    </w:p>
    <w:p w:rsidR="00292005" w:rsidRPr="00941F95" w:rsidRDefault="00292005" w:rsidP="00292005">
      <w:pPr>
        <w:autoSpaceDE w:val="0"/>
        <w:autoSpaceDN w:val="0"/>
        <w:adjustRightInd w:val="0"/>
        <w:spacing w:line="240" w:lineRule="auto"/>
        <w:ind w:firstLine="0"/>
        <w:rPr>
          <w:ins w:id="3343" w:author="kbatzer" w:date="2013-11-27T12:02:00Z"/>
          <w:rFonts w:ascii="Consolas" w:hAnsi="Consolas" w:cs="Consolas"/>
          <w:sz w:val="14"/>
          <w:szCs w:val="19"/>
        </w:rPr>
      </w:pPr>
      <w:ins w:id="334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45" w:author="kbatzer" w:date="2013-11-27T12:02:00Z"/>
          <w:rFonts w:ascii="Consolas" w:hAnsi="Consolas" w:cs="Consolas"/>
          <w:sz w:val="14"/>
          <w:szCs w:val="19"/>
        </w:rPr>
      </w:pPr>
      <w:ins w:id="334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47" w:author="kbatzer" w:date="2013-11-27T12:02:00Z"/>
          <w:rFonts w:ascii="Consolas" w:hAnsi="Consolas" w:cs="Consolas"/>
          <w:sz w:val="14"/>
          <w:szCs w:val="19"/>
        </w:rPr>
      </w:pPr>
      <w:ins w:id="3348" w:author="kbatzer" w:date="2013-11-27T12:02:00Z">
        <w:r w:rsidRPr="00941F95">
          <w:rPr>
            <w:rFonts w:ascii="Consolas" w:hAnsi="Consolas" w:cs="Consolas"/>
            <w:sz w:val="14"/>
            <w:szCs w:val="19"/>
          </w:rPr>
          <w:t xml:space="preserve">                _mod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49" w:author="kbatzer" w:date="2013-11-27T12:02:00Z"/>
          <w:rFonts w:ascii="Consolas" w:hAnsi="Consolas" w:cs="Consolas"/>
          <w:sz w:val="14"/>
          <w:szCs w:val="19"/>
        </w:rPr>
      </w:pPr>
      <w:ins w:id="335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mod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51" w:author="kbatzer" w:date="2013-11-27T12:02:00Z"/>
          <w:rFonts w:ascii="Consolas" w:hAnsi="Consolas" w:cs="Consolas"/>
          <w:sz w:val="14"/>
          <w:szCs w:val="19"/>
        </w:rPr>
      </w:pPr>
      <w:ins w:id="335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53" w:author="kbatzer" w:date="2013-11-27T12:02:00Z"/>
          <w:rFonts w:ascii="Consolas" w:hAnsi="Consolas" w:cs="Consolas"/>
          <w:sz w:val="14"/>
          <w:szCs w:val="19"/>
        </w:rPr>
      </w:pPr>
      <w:ins w:id="335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55"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56" w:author="kbatzer" w:date="2013-11-27T12:02:00Z"/>
          <w:rFonts w:ascii="Consolas" w:hAnsi="Consolas" w:cs="Consolas"/>
          <w:sz w:val="14"/>
          <w:szCs w:val="19"/>
        </w:rPr>
      </w:pPr>
      <w:ins w:id="335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1</w:t>
        </w:r>
      </w:ins>
    </w:p>
    <w:p w:rsidR="00292005" w:rsidRPr="00941F95" w:rsidRDefault="00292005" w:rsidP="00292005">
      <w:pPr>
        <w:autoSpaceDE w:val="0"/>
        <w:autoSpaceDN w:val="0"/>
        <w:adjustRightInd w:val="0"/>
        <w:spacing w:line="240" w:lineRule="auto"/>
        <w:ind w:firstLine="0"/>
        <w:rPr>
          <w:ins w:id="3358" w:author="kbatzer" w:date="2013-11-27T12:02:00Z"/>
          <w:rFonts w:ascii="Consolas" w:hAnsi="Consolas" w:cs="Consolas"/>
          <w:sz w:val="14"/>
          <w:szCs w:val="19"/>
        </w:rPr>
      </w:pPr>
      <w:ins w:id="335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60" w:author="kbatzer" w:date="2013-11-27T12:02:00Z"/>
          <w:rFonts w:ascii="Consolas" w:hAnsi="Consolas" w:cs="Consolas"/>
          <w:sz w:val="14"/>
          <w:szCs w:val="19"/>
        </w:rPr>
      </w:pPr>
      <w:ins w:id="336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1; }</w:t>
        </w:r>
      </w:ins>
    </w:p>
    <w:p w:rsidR="00292005" w:rsidRPr="00941F95" w:rsidRDefault="00292005" w:rsidP="00292005">
      <w:pPr>
        <w:autoSpaceDE w:val="0"/>
        <w:autoSpaceDN w:val="0"/>
        <w:adjustRightInd w:val="0"/>
        <w:spacing w:line="240" w:lineRule="auto"/>
        <w:ind w:firstLine="0"/>
        <w:rPr>
          <w:ins w:id="3362" w:author="kbatzer" w:date="2013-11-27T12:02:00Z"/>
          <w:rFonts w:ascii="Consolas" w:hAnsi="Consolas" w:cs="Consolas"/>
          <w:sz w:val="14"/>
          <w:szCs w:val="19"/>
        </w:rPr>
      </w:pPr>
      <w:ins w:id="336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64" w:author="kbatzer" w:date="2013-11-27T12:02:00Z"/>
          <w:rFonts w:ascii="Consolas" w:hAnsi="Consolas" w:cs="Consolas"/>
          <w:sz w:val="14"/>
          <w:szCs w:val="19"/>
        </w:rPr>
      </w:pPr>
      <w:ins w:id="336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66" w:author="kbatzer" w:date="2013-11-27T12:02:00Z"/>
          <w:rFonts w:ascii="Consolas" w:hAnsi="Consolas" w:cs="Consolas"/>
          <w:sz w:val="14"/>
          <w:szCs w:val="19"/>
        </w:rPr>
      </w:pPr>
      <w:ins w:id="3367" w:author="kbatzer" w:date="2013-11-27T12:02:00Z">
        <w:r w:rsidRPr="00941F95">
          <w:rPr>
            <w:rFonts w:ascii="Consolas" w:hAnsi="Consolas" w:cs="Consolas"/>
            <w:sz w:val="14"/>
            <w:szCs w:val="19"/>
          </w:rPr>
          <w:t xml:space="preserve">                _sw1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68" w:author="kbatzer" w:date="2013-11-27T12:02:00Z"/>
          <w:rFonts w:ascii="Consolas" w:hAnsi="Consolas" w:cs="Consolas"/>
          <w:sz w:val="14"/>
          <w:szCs w:val="19"/>
        </w:rPr>
      </w:pPr>
      <w:ins w:id="336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1"</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70" w:author="kbatzer" w:date="2013-11-27T12:02:00Z"/>
          <w:rFonts w:ascii="Consolas" w:hAnsi="Consolas" w:cs="Consolas"/>
          <w:sz w:val="14"/>
          <w:szCs w:val="19"/>
        </w:rPr>
      </w:pPr>
      <w:ins w:id="337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72" w:author="kbatzer" w:date="2013-11-27T12:02:00Z"/>
          <w:rFonts w:ascii="Consolas" w:hAnsi="Consolas" w:cs="Consolas"/>
          <w:sz w:val="14"/>
          <w:szCs w:val="19"/>
        </w:rPr>
      </w:pPr>
      <w:ins w:id="337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74"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75" w:author="kbatzer" w:date="2013-11-27T12:02:00Z"/>
          <w:rFonts w:ascii="Consolas" w:hAnsi="Consolas" w:cs="Consolas"/>
          <w:sz w:val="14"/>
          <w:szCs w:val="19"/>
        </w:rPr>
      </w:pPr>
      <w:ins w:id="337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2</w:t>
        </w:r>
      </w:ins>
    </w:p>
    <w:p w:rsidR="00292005" w:rsidRPr="00941F95" w:rsidRDefault="00292005" w:rsidP="00292005">
      <w:pPr>
        <w:autoSpaceDE w:val="0"/>
        <w:autoSpaceDN w:val="0"/>
        <w:adjustRightInd w:val="0"/>
        <w:spacing w:line="240" w:lineRule="auto"/>
        <w:ind w:firstLine="0"/>
        <w:rPr>
          <w:ins w:id="3377" w:author="kbatzer" w:date="2013-11-27T12:02:00Z"/>
          <w:rFonts w:ascii="Consolas" w:hAnsi="Consolas" w:cs="Consolas"/>
          <w:sz w:val="14"/>
          <w:szCs w:val="19"/>
        </w:rPr>
      </w:pPr>
      <w:ins w:id="337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79" w:author="kbatzer" w:date="2013-11-27T12:02:00Z"/>
          <w:rFonts w:ascii="Consolas" w:hAnsi="Consolas" w:cs="Consolas"/>
          <w:sz w:val="14"/>
          <w:szCs w:val="19"/>
        </w:rPr>
      </w:pPr>
      <w:ins w:id="338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2; }</w:t>
        </w:r>
      </w:ins>
    </w:p>
    <w:p w:rsidR="00292005" w:rsidRPr="00941F95" w:rsidRDefault="00292005" w:rsidP="00292005">
      <w:pPr>
        <w:autoSpaceDE w:val="0"/>
        <w:autoSpaceDN w:val="0"/>
        <w:adjustRightInd w:val="0"/>
        <w:spacing w:line="240" w:lineRule="auto"/>
        <w:ind w:firstLine="0"/>
        <w:rPr>
          <w:ins w:id="3381" w:author="kbatzer" w:date="2013-11-27T12:02:00Z"/>
          <w:rFonts w:ascii="Consolas" w:hAnsi="Consolas" w:cs="Consolas"/>
          <w:sz w:val="14"/>
          <w:szCs w:val="19"/>
        </w:rPr>
      </w:pPr>
      <w:ins w:id="338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383" w:author="kbatzer" w:date="2013-11-27T12:02:00Z"/>
          <w:rFonts w:ascii="Consolas" w:hAnsi="Consolas" w:cs="Consolas"/>
          <w:sz w:val="14"/>
          <w:szCs w:val="19"/>
        </w:rPr>
      </w:pPr>
      <w:ins w:id="338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85" w:author="kbatzer" w:date="2013-11-27T12:02:00Z"/>
          <w:rFonts w:ascii="Consolas" w:hAnsi="Consolas" w:cs="Consolas"/>
          <w:sz w:val="14"/>
          <w:szCs w:val="19"/>
        </w:rPr>
      </w:pPr>
      <w:ins w:id="3386" w:author="kbatzer" w:date="2013-11-27T12:02:00Z">
        <w:r w:rsidRPr="00941F95">
          <w:rPr>
            <w:rFonts w:ascii="Consolas" w:hAnsi="Consolas" w:cs="Consolas"/>
            <w:sz w:val="14"/>
            <w:szCs w:val="19"/>
          </w:rPr>
          <w:t xml:space="preserve">                _sw2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87" w:author="kbatzer" w:date="2013-11-27T12:02:00Z"/>
          <w:rFonts w:ascii="Consolas" w:hAnsi="Consolas" w:cs="Consolas"/>
          <w:sz w:val="14"/>
          <w:szCs w:val="19"/>
        </w:rPr>
      </w:pPr>
      <w:ins w:id="338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2"</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89" w:author="kbatzer" w:date="2013-11-27T12:02:00Z"/>
          <w:rFonts w:ascii="Consolas" w:hAnsi="Consolas" w:cs="Consolas"/>
          <w:sz w:val="14"/>
          <w:szCs w:val="19"/>
        </w:rPr>
      </w:pPr>
      <w:ins w:id="339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91" w:author="kbatzer" w:date="2013-11-27T12:02:00Z"/>
          <w:rFonts w:ascii="Consolas" w:hAnsi="Consolas" w:cs="Consolas"/>
          <w:sz w:val="14"/>
          <w:szCs w:val="19"/>
        </w:rPr>
      </w:pPr>
      <w:ins w:id="339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93"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94" w:author="kbatzer" w:date="2013-11-27T12:02:00Z"/>
          <w:rFonts w:ascii="Consolas" w:hAnsi="Consolas" w:cs="Consolas"/>
          <w:sz w:val="14"/>
          <w:szCs w:val="19"/>
        </w:rPr>
      </w:pPr>
      <w:ins w:id="339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3</w:t>
        </w:r>
      </w:ins>
    </w:p>
    <w:p w:rsidR="00292005" w:rsidRPr="00941F95" w:rsidRDefault="00292005" w:rsidP="00292005">
      <w:pPr>
        <w:autoSpaceDE w:val="0"/>
        <w:autoSpaceDN w:val="0"/>
        <w:adjustRightInd w:val="0"/>
        <w:spacing w:line="240" w:lineRule="auto"/>
        <w:ind w:firstLine="0"/>
        <w:rPr>
          <w:ins w:id="3396" w:author="kbatzer" w:date="2013-11-27T12:02:00Z"/>
          <w:rFonts w:ascii="Consolas" w:hAnsi="Consolas" w:cs="Consolas"/>
          <w:sz w:val="14"/>
          <w:szCs w:val="19"/>
        </w:rPr>
      </w:pPr>
      <w:ins w:id="339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98" w:author="kbatzer" w:date="2013-11-27T12:02:00Z"/>
          <w:rFonts w:ascii="Consolas" w:hAnsi="Consolas" w:cs="Consolas"/>
          <w:sz w:val="14"/>
          <w:szCs w:val="19"/>
        </w:rPr>
      </w:pPr>
      <w:ins w:id="339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3; }</w:t>
        </w:r>
      </w:ins>
    </w:p>
    <w:p w:rsidR="00292005" w:rsidRPr="00941F95" w:rsidRDefault="00292005" w:rsidP="00292005">
      <w:pPr>
        <w:autoSpaceDE w:val="0"/>
        <w:autoSpaceDN w:val="0"/>
        <w:adjustRightInd w:val="0"/>
        <w:spacing w:line="240" w:lineRule="auto"/>
        <w:ind w:firstLine="0"/>
        <w:rPr>
          <w:ins w:id="3400" w:author="kbatzer" w:date="2013-11-27T12:02:00Z"/>
          <w:rFonts w:ascii="Consolas" w:hAnsi="Consolas" w:cs="Consolas"/>
          <w:sz w:val="14"/>
          <w:szCs w:val="19"/>
        </w:rPr>
      </w:pPr>
      <w:ins w:id="340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402" w:author="kbatzer" w:date="2013-11-27T12:02:00Z"/>
          <w:rFonts w:ascii="Consolas" w:hAnsi="Consolas" w:cs="Consolas"/>
          <w:sz w:val="14"/>
          <w:szCs w:val="19"/>
        </w:rPr>
      </w:pPr>
      <w:ins w:id="340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04" w:author="kbatzer" w:date="2013-11-27T12:02:00Z"/>
          <w:rFonts w:ascii="Consolas" w:hAnsi="Consolas" w:cs="Consolas"/>
          <w:sz w:val="14"/>
          <w:szCs w:val="19"/>
        </w:rPr>
      </w:pPr>
      <w:ins w:id="3405" w:author="kbatzer" w:date="2013-11-27T12:02:00Z">
        <w:r w:rsidRPr="00941F95">
          <w:rPr>
            <w:rFonts w:ascii="Consolas" w:hAnsi="Consolas" w:cs="Consolas"/>
            <w:sz w:val="14"/>
            <w:szCs w:val="19"/>
          </w:rPr>
          <w:t xml:space="preserve">                _sw3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06" w:author="kbatzer" w:date="2013-11-27T12:02:00Z"/>
          <w:rFonts w:ascii="Consolas" w:hAnsi="Consolas" w:cs="Consolas"/>
          <w:sz w:val="14"/>
          <w:szCs w:val="19"/>
        </w:rPr>
      </w:pPr>
      <w:ins w:id="340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3"</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08" w:author="kbatzer" w:date="2013-11-27T12:02:00Z"/>
          <w:rFonts w:ascii="Consolas" w:hAnsi="Consolas" w:cs="Consolas"/>
          <w:sz w:val="14"/>
          <w:szCs w:val="19"/>
        </w:rPr>
      </w:pPr>
      <w:ins w:id="340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10" w:author="kbatzer" w:date="2013-11-27T12:02:00Z"/>
          <w:rFonts w:ascii="Consolas" w:hAnsi="Consolas" w:cs="Consolas"/>
          <w:sz w:val="14"/>
          <w:szCs w:val="19"/>
        </w:rPr>
      </w:pPr>
      <w:ins w:id="341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12"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413" w:author="kbatzer" w:date="2013-11-27T12:02:00Z"/>
          <w:rFonts w:ascii="Consolas" w:hAnsi="Consolas" w:cs="Consolas"/>
          <w:sz w:val="14"/>
          <w:szCs w:val="19"/>
        </w:rPr>
      </w:pPr>
      <w:ins w:id="341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4</w:t>
        </w:r>
      </w:ins>
    </w:p>
    <w:p w:rsidR="00292005" w:rsidRPr="00941F95" w:rsidRDefault="00292005" w:rsidP="00292005">
      <w:pPr>
        <w:autoSpaceDE w:val="0"/>
        <w:autoSpaceDN w:val="0"/>
        <w:adjustRightInd w:val="0"/>
        <w:spacing w:line="240" w:lineRule="auto"/>
        <w:ind w:firstLine="0"/>
        <w:rPr>
          <w:ins w:id="3415" w:author="kbatzer" w:date="2013-11-27T12:02:00Z"/>
          <w:rFonts w:ascii="Consolas" w:hAnsi="Consolas" w:cs="Consolas"/>
          <w:sz w:val="14"/>
          <w:szCs w:val="19"/>
        </w:rPr>
      </w:pPr>
      <w:ins w:id="341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17" w:author="kbatzer" w:date="2013-11-27T12:02:00Z"/>
          <w:rFonts w:ascii="Consolas" w:hAnsi="Consolas" w:cs="Consolas"/>
          <w:sz w:val="14"/>
          <w:szCs w:val="19"/>
        </w:rPr>
      </w:pPr>
      <w:ins w:id="341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4; }</w:t>
        </w:r>
      </w:ins>
    </w:p>
    <w:p w:rsidR="00292005" w:rsidRPr="00941F95" w:rsidRDefault="00292005" w:rsidP="00292005">
      <w:pPr>
        <w:autoSpaceDE w:val="0"/>
        <w:autoSpaceDN w:val="0"/>
        <w:adjustRightInd w:val="0"/>
        <w:spacing w:line="240" w:lineRule="auto"/>
        <w:ind w:firstLine="0"/>
        <w:rPr>
          <w:ins w:id="3419" w:author="kbatzer" w:date="2013-11-27T12:02:00Z"/>
          <w:rFonts w:ascii="Consolas" w:hAnsi="Consolas" w:cs="Consolas"/>
          <w:sz w:val="14"/>
          <w:szCs w:val="19"/>
        </w:rPr>
      </w:pPr>
      <w:ins w:id="342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3421" w:author="kbatzer" w:date="2013-11-27T12:02:00Z"/>
          <w:rFonts w:ascii="Consolas" w:hAnsi="Consolas" w:cs="Consolas"/>
          <w:sz w:val="14"/>
          <w:szCs w:val="19"/>
        </w:rPr>
      </w:pPr>
      <w:ins w:id="342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23" w:author="kbatzer" w:date="2013-11-27T12:02:00Z"/>
          <w:rFonts w:ascii="Consolas" w:hAnsi="Consolas" w:cs="Consolas"/>
          <w:sz w:val="14"/>
          <w:szCs w:val="19"/>
        </w:rPr>
      </w:pPr>
      <w:ins w:id="3424" w:author="kbatzer" w:date="2013-11-27T12:02:00Z">
        <w:r w:rsidRPr="00941F95">
          <w:rPr>
            <w:rFonts w:ascii="Consolas" w:hAnsi="Consolas" w:cs="Consolas"/>
            <w:sz w:val="14"/>
            <w:szCs w:val="19"/>
          </w:rPr>
          <w:t xml:space="preserve">                _sw4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25" w:author="kbatzer" w:date="2013-11-27T12:02:00Z"/>
          <w:rFonts w:ascii="Consolas" w:hAnsi="Consolas" w:cs="Consolas"/>
          <w:sz w:val="14"/>
          <w:szCs w:val="19"/>
        </w:rPr>
      </w:pPr>
      <w:ins w:id="342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4"</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27" w:author="kbatzer" w:date="2013-11-27T12:02:00Z"/>
          <w:rFonts w:ascii="Consolas" w:hAnsi="Consolas" w:cs="Consolas"/>
          <w:sz w:val="14"/>
          <w:szCs w:val="19"/>
        </w:rPr>
      </w:pPr>
      <w:ins w:id="342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29" w:author="kbatzer" w:date="2013-11-27T12:02:00Z"/>
          <w:rFonts w:ascii="Consolas" w:hAnsi="Consolas" w:cs="Consolas"/>
          <w:sz w:val="14"/>
          <w:szCs w:val="19"/>
        </w:rPr>
      </w:pPr>
      <w:ins w:id="343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31"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432" w:author="kbatzer" w:date="2013-11-27T12:02:00Z"/>
          <w:rFonts w:ascii="Consolas" w:hAnsi="Consolas" w:cs="Consolas"/>
          <w:sz w:val="14"/>
          <w:szCs w:val="19"/>
        </w:rPr>
      </w:pPr>
      <w:ins w:id="343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void</w:t>
        </w:r>
        <w:r w:rsidRPr="00941F95">
          <w:rPr>
            <w:rFonts w:ascii="Consolas" w:hAnsi="Consolas" w:cs="Consolas"/>
            <w:sz w:val="14"/>
            <w:szCs w:val="19"/>
          </w:rPr>
          <w:t xml:space="preserve"> NotifyPropertyChanged(</w:t>
        </w:r>
        <w:r w:rsidRPr="00941F95">
          <w:rPr>
            <w:rFonts w:ascii="Consolas" w:hAnsi="Consolas" w:cs="Consolas"/>
            <w:color w:val="0000FF"/>
            <w:sz w:val="14"/>
            <w:szCs w:val="19"/>
          </w:rPr>
          <w:t>string</w:t>
        </w:r>
        <w:r w:rsidRPr="00941F95">
          <w:rPr>
            <w:rFonts w:ascii="Consolas" w:hAnsi="Consolas" w:cs="Consolas"/>
            <w:sz w:val="14"/>
            <w:szCs w:val="19"/>
          </w:rPr>
          <w:t xml:space="preserve"> name)</w:t>
        </w:r>
      </w:ins>
    </w:p>
    <w:p w:rsidR="00292005" w:rsidRPr="00941F95" w:rsidRDefault="00292005" w:rsidP="00292005">
      <w:pPr>
        <w:autoSpaceDE w:val="0"/>
        <w:autoSpaceDN w:val="0"/>
        <w:adjustRightInd w:val="0"/>
        <w:spacing w:line="240" w:lineRule="auto"/>
        <w:ind w:firstLine="0"/>
        <w:rPr>
          <w:ins w:id="3434" w:author="kbatzer" w:date="2013-11-27T12:02:00Z"/>
          <w:rFonts w:ascii="Consolas" w:hAnsi="Consolas" w:cs="Consolas"/>
          <w:sz w:val="14"/>
          <w:szCs w:val="19"/>
        </w:rPr>
      </w:pPr>
      <w:ins w:id="343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36" w:author="kbatzer" w:date="2013-11-27T12:02:00Z"/>
          <w:rFonts w:ascii="Consolas" w:hAnsi="Consolas" w:cs="Consolas"/>
          <w:sz w:val="14"/>
          <w:szCs w:val="19"/>
        </w:rPr>
      </w:pPr>
      <w:ins w:id="343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if</w:t>
        </w:r>
        <w:r w:rsidRPr="00941F95">
          <w:rPr>
            <w:rFonts w:ascii="Consolas" w:hAnsi="Consolas" w:cs="Consolas"/>
            <w:sz w:val="14"/>
            <w:szCs w:val="19"/>
          </w:rPr>
          <w:t xml:space="preserve"> (PropertyChanged != </w:t>
        </w:r>
        <w:r w:rsidRPr="00941F95">
          <w:rPr>
            <w:rFonts w:ascii="Consolas" w:hAnsi="Consolas" w:cs="Consolas"/>
            <w:color w:val="0000FF"/>
            <w:sz w:val="14"/>
            <w:szCs w:val="19"/>
          </w:rPr>
          <w:t>nul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38" w:author="kbatzer" w:date="2013-11-27T12:02:00Z"/>
          <w:rFonts w:ascii="Consolas" w:hAnsi="Consolas" w:cs="Consolas"/>
          <w:sz w:val="14"/>
          <w:szCs w:val="19"/>
        </w:rPr>
      </w:pPr>
      <w:ins w:id="3439" w:author="kbatzer" w:date="2013-11-27T12:02:00Z">
        <w:r w:rsidRPr="00941F95">
          <w:rPr>
            <w:rFonts w:ascii="Consolas" w:hAnsi="Consolas" w:cs="Consolas"/>
            <w:sz w:val="14"/>
            <w:szCs w:val="19"/>
          </w:rPr>
          <w:t xml:space="preserve">                PropertyChanged(</w:t>
        </w:r>
        <w:r w:rsidRPr="00941F95">
          <w:rPr>
            <w:rFonts w:ascii="Consolas" w:hAnsi="Consolas" w:cs="Consolas"/>
            <w:color w:val="0000FF"/>
            <w:sz w:val="14"/>
            <w:szCs w:val="19"/>
          </w:rPr>
          <w:t>this</w:t>
        </w:r>
        <w:r w:rsidRPr="00941F95">
          <w:rPr>
            <w:rFonts w:ascii="Consolas" w:hAnsi="Consolas" w:cs="Consolas"/>
            <w:sz w:val="14"/>
            <w:szCs w:val="19"/>
          </w:rPr>
          <w:t xml:space="preserve">, </w:t>
        </w:r>
        <w:r w:rsidRPr="00941F95">
          <w:rPr>
            <w:rFonts w:ascii="Consolas" w:hAnsi="Consolas" w:cs="Consolas"/>
            <w:color w:val="0000FF"/>
            <w:sz w:val="14"/>
            <w:szCs w:val="19"/>
          </w:rPr>
          <w:t>new</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Args</w:t>
        </w:r>
        <w:r w:rsidRPr="00941F95">
          <w:rPr>
            <w:rFonts w:ascii="Consolas" w:hAnsi="Consolas" w:cs="Consolas"/>
            <w:sz w:val="14"/>
            <w:szCs w:val="19"/>
          </w:rPr>
          <w:t>(name));</w:t>
        </w:r>
      </w:ins>
    </w:p>
    <w:p w:rsidR="00292005" w:rsidRPr="00941F95" w:rsidRDefault="00292005" w:rsidP="00292005">
      <w:pPr>
        <w:autoSpaceDE w:val="0"/>
        <w:autoSpaceDN w:val="0"/>
        <w:adjustRightInd w:val="0"/>
        <w:spacing w:line="240" w:lineRule="auto"/>
        <w:ind w:firstLine="0"/>
        <w:rPr>
          <w:ins w:id="3440" w:author="kbatzer" w:date="2013-11-27T12:02:00Z"/>
          <w:rFonts w:ascii="Consolas" w:hAnsi="Consolas" w:cs="Consolas"/>
          <w:sz w:val="14"/>
          <w:szCs w:val="19"/>
        </w:rPr>
      </w:pPr>
      <w:ins w:id="344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42" w:author="kbatzer" w:date="2013-11-27T12:02:00Z"/>
          <w:rFonts w:ascii="Consolas" w:hAnsi="Consolas" w:cs="Consolas"/>
          <w:sz w:val="14"/>
          <w:szCs w:val="19"/>
        </w:rPr>
      </w:pPr>
      <w:ins w:id="344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444" w:author="kbatzer" w:date="2013-11-27T12:02:00Z"/>
          <w:rFonts w:ascii="Consolas" w:hAnsi="Consolas" w:cs="Consolas"/>
          <w:sz w:val="14"/>
          <w:szCs w:val="19"/>
        </w:rPr>
      </w:pPr>
      <w:ins w:id="3445"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446" w:author="kbatzer" w:date="2013-11-27T12:02:00Z"/>
          <w:rFonts w:ascii="Consolas" w:hAnsi="Consolas" w:cs="Consolas"/>
          <w:sz w:val="16"/>
          <w:szCs w:val="19"/>
        </w:rPr>
      </w:pPr>
    </w:p>
    <w:p w:rsidR="00292005" w:rsidRPr="00A73C93" w:rsidRDefault="00292005" w:rsidP="00292005">
      <w:pPr>
        <w:autoSpaceDE w:val="0"/>
        <w:autoSpaceDN w:val="0"/>
        <w:adjustRightInd w:val="0"/>
        <w:spacing w:line="240" w:lineRule="auto"/>
        <w:ind w:firstLine="0"/>
        <w:rPr>
          <w:ins w:id="3447" w:author="kbatzer" w:date="2013-11-27T12:02:00Z"/>
          <w:rFonts w:ascii="Consolas" w:hAnsi="Consolas" w:cs="Consolas"/>
          <w:sz w:val="14"/>
          <w:szCs w:val="19"/>
        </w:rPr>
      </w:pPr>
    </w:p>
    <w:p w:rsidR="009443FA" w:rsidRPr="009443FA" w:rsidRDefault="009443FA" w:rsidP="009443FA">
      <w:pPr>
        <w:pageBreakBefore/>
        <w:spacing w:line="240" w:lineRule="auto"/>
        <w:ind w:firstLine="0"/>
        <w:rPr>
          <w:ins w:id="3448" w:author="kbatzer" w:date="2013-11-27T12:02:00Z"/>
        </w:rPr>
        <w:pPrChange w:id="3449" w:author="kbatzer" w:date="2013-12-02T00:19:00Z">
          <w:pPr>
            <w:pStyle w:val="Heading3"/>
            <w:pageBreakBefore/>
            <w:numPr>
              <w:ilvl w:val="0"/>
              <w:numId w:val="0"/>
            </w:numPr>
            <w:ind w:left="0" w:firstLine="0"/>
          </w:pPr>
        </w:pPrChange>
      </w:pPr>
      <w:bookmarkStart w:id="3450" w:name="_Toc373318390"/>
      <w:bookmarkStart w:id="3451" w:name="_Toc373325148"/>
      <w:bookmarkStart w:id="3452" w:name="_Toc373334828"/>
      <w:ins w:id="3453" w:author="kbatzer" w:date="2013-11-27T12:02:00Z">
        <w:r w:rsidRPr="009443FA">
          <w:rPr>
            <w:b/>
            <w:rPrChange w:id="3454" w:author="kbatzer" w:date="2013-11-27T17:30:00Z">
              <w:rPr>
                <w:b w:val="0"/>
                <w:bCs w:val="0"/>
                <w:color w:val="0563C1" w:themeColor="hyperlink"/>
                <w:u w:val="single"/>
              </w:rPr>
            </w:rPrChange>
          </w:rPr>
          <w:lastRenderedPageBreak/>
          <w:t>CypressDataAcq.cs</w:t>
        </w:r>
      </w:ins>
      <w:bookmarkEnd w:id="3450"/>
      <w:bookmarkEnd w:id="3451"/>
      <w:bookmarkEnd w:id="3452"/>
      <w:ins w:id="3455" w:author="kbatzer" w:date="2013-12-02T00:18:00Z">
        <w:r w:rsidR="00380CF6">
          <w:rPr>
            <w:b/>
          </w:rPr>
          <w:t xml:space="preserve"> </w:t>
        </w:r>
      </w:ins>
    </w:p>
    <w:p w:rsidR="00380CF6" w:rsidRDefault="00380CF6" w:rsidP="00292005">
      <w:pPr>
        <w:autoSpaceDE w:val="0"/>
        <w:autoSpaceDN w:val="0"/>
        <w:adjustRightInd w:val="0"/>
        <w:spacing w:line="240" w:lineRule="auto"/>
        <w:ind w:firstLine="0"/>
        <w:rPr>
          <w:ins w:id="3456" w:author="kbatzer" w:date="2013-12-02T10:12:00Z"/>
          <w:rFonts w:ascii="Consolas" w:hAnsi="Consolas" w:cs="Consolas"/>
          <w:color w:val="0000FF"/>
          <w:sz w:val="14"/>
          <w:szCs w:val="19"/>
        </w:rPr>
      </w:pPr>
    </w:p>
    <w:p w:rsidR="00186FF1" w:rsidRDefault="00186FF1" w:rsidP="00186FF1">
      <w:pPr>
        <w:rPr>
          <w:ins w:id="3457" w:author="kbatzer" w:date="2013-12-02T00:25:00Z"/>
        </w:rPr>
        <w:pPrChange w:id="3458" w:author="kbatzer" w:date="2013-12-02T10:12:00Z">
          <w:pPr>
            <w:autoSpaceDE w:val="0"/>
            <w:autoSpaceDN w:val="0"/>
            <w:adjustRightInd w:val="0"/>
            <w:spacing w:line="240" w:lineRule="auto"/>
            <w:ind w:firstLine="0"/>
          </w:pPr>
        </w:pPrChange>
      </w:pPr>
      <w:ins w:id="3459" w:author="kbatzer" w:date="2013-12-02T10:12:00Z">
        <w:r>
          <w:t>This code was derived from Cypress Streamer 3.4.7.0 available in CySuiteUSB</w:t>
        </w:r>
      </w:ins>
      <w:ins w:id="3460" w:author="kbatzer" w:date="2013-12-02T10:13:00Z">
        <w:r>
          <w:t>.</w:t>
        </w:r>
      </w:ins>
    </w:p>
    <w:p w:rsidR="009443FA" w:rsidRPr="009443FA" w:rsidRDefault="009443FA" w:rsidP="009443FA">
      <w:pPr>
        <w:pageBreakBefore/>
        <w:ind w:firstLine="0"/>
        <w:rPr>
          <w:ins w:id="3461" w:author="kbatzer" w:date="2013-11-27T12:02:00Z"/>
        </w:rPr>
        <w:pPrChange w:id="3462" w:author="kbatzer" w:date="2013-11-27T17:30:00Z">
          <w:pPr>
            <w:pStyle w:val="Heading3"/>
            <w:pageBreakBefore/>
            <w:numPr>
              <w:ilvl w:val="0"/>
              <w:numId w:val="0"/>
            </w:numPr>
            <w:ind w:left="0" w:firstLine="0"/>
          </w:pPr>
        </w:pPrChange>
      </w:pPr>
      <w:bookmarkStart w:id="3463" w:name="_Toc373318391"/>
      <w:bookmarkStart w:id="3464" w:name="_Toc373325149"/>
      <w:bookmarkStart w:id="3465" w:name="_Toc373334829"/>
      <w:ins w:id="3466" w:author="kbatzer" w:date="2013-11-27T12:02:00Z">
        <w:r w:rsidRPr="009443FA">
          <w:rPr>
            <w:b/>
            <w:rPrChange w:id="3467" w:author="kbatzer" w:date="2013-11-27T17:30:00Z">
              <w:rPr>
                <w:b w:val="0"/>
                <w:bCs w:val="0"/>
                <w:color w:val="0563C1" w:themeColor="hyperlink"/>
                <w:u w:val="single"/>
              </w:rPr>
            </w:rPrChange>
          </w:rPr>
          <w:lastRenderedPageBreak/>
          <w:t>FPGA_Commands.cs</w:t>
        </w:r>
        <w:bookmarkEnd w:id="3463"/>
        <w:bookmarkEnd w:id="3464"/>
        <w:bookmarkEnd w:id="3465"/>
      </w:ins>
    </w:p>
    <w:p w:rsidR="00292005" w:rsidRPr="00CC7D49" w:rsidRDefault="00292005" w:rsidP="00292005">
      <w:pPr>
        <w:autoSpaceDE w:val="0"/>
        <w:autoSpaceDN w:val="0"/>
        <w:adjustRightInd w:val="0"/>
        <w:spacing w:line="240" w:lineRule="auto"/>
        <w:ind w:firstLine="0"/>
        <w:rPr>
          <w:ins w:id="3468" w:author="kbatzer" w:date="2013-11-27T12:02:00Z"/>
          <w:rFonts w:ascii="Consolas" w:hAnsi="Consolas" w:cs="Consolas"/>
          <w:sz w:val="14"/>
          <w:szCs w:val="19"/>
        </w:rPr>
      </w:pPr>
      <w:ins w:id="346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3470" w:author="kbatzer" w:date="2013-11-27T12:02:00Z"/>
          <w:rFonts w:ascii="Consolas" w:hAnsi="Consolas" w:cs="Consolas"/>
          <w:sz w:val="14"/>
          <w:szCs w:val="19"/>
        </w:rPr>
      </w:pPr>
      <w:ins w:id="347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3472" w:author="kbatzer" w:date="2013-11-27T12:02:00Z"/>
          <w:rFonts w:ascii="Consolas" w:hAnsi="Consolas" w:cs="Consolas"/>
          <w:sz w:val="14"/>
          <w:szCs w:val="19"/>
        </w:rPr>
      </w:pPr>
      <w:ins w:id="347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3474" w:author="kbatzer" w:date="2013-11-27T12:02:00Z"/>
          <w:rFonts w:ascii="Consolas" w:hAnsi="Consolas" w:cs="Consolas"/>
          <w:sz w:val="14"/>
          <w:szCs w:val="19"/>
        </w:rPr>
      </w:pPr>
      <w:ins w:id="347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3476" w:author="kbatzer" w:date="2013-11-27T12:02:00Z"/>
          <w:rFonts w:ascii="Consolas" w:hAnsi="Consolas" w:cs="Consolas"/>
          <w:sz w:val="14"/>
          <w:szCs w:val="19"/>
        </w:rPr>
      </w:pPr>
      <w:ins w:id="347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3478" w:author="kbatzer" w:date="2013-11-27T12:02:00Z"/>
          <w:rFonts w:ascii="Consolas" w:hAnsi="Consolas" w:cs="Consolas"/>
          <w:sz w:val="14"/>
          <w:szCs w:val="19"/>
        </w:rPr>
      </w:pPr>
      <w:ins w:id="347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34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81" w:author="kbatzer" w:date="2013-11-27T12:02:00Z"/>
          <w:rFonts w:ascii="Consolas" w:hAnsi="Consolas" w:cs="Consolas"/>
          <w:sz w:val="14"/>
          <w:szCs w:val="19"/>
        </w:rPr>
      </w:pPr>
      <w:ins w:id="3482"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3483" w:author="kbatzer" w:date="2013-11-27T12:02:00Z"/>
          <w:rFonts w:ascii="Consolas" w:hAnsi="Consolas" w:cs="Consolas"/>
          <w:sz w:val="14"/>
          <w:szCs w:val="19"/>
        </w:rPr>
      </w:pPr>
      <w:ins w:id="3484"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85" w:author="kbatzer" w:date="2013-11-27T12:02:00Z"/>
          <w:rFonts w:ascii="Consolas" w:hAnsi="Consolas" w:cs="Consolas"/>
          <w:sz w:val="14"/>
          <w:szCs w:val="19"/>
        </w:rPr>
      </w:pPr>
      <w:ins w:id="34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ins>
    </w:p>
    <w:p w:rsidR="00292005" w:rsidRPr="00CC7D49" w:rsidRDefault="00292005" w:rsidP="00292005">
      <w:pPr>
        <w:autoSpaceDE w:val="0"/>
        <w:autoSpaceDN w:val="0"/>
        <w:adjustRightInd w:val="0"/>
        <w:spacing w:line="240" w:lineRule="auto"/>
        <w:ind w:firstLine="0"/>
        <w:rPr>
          <w:ins w:id="3487" w:author="kbatzer" w:date="2013-11-27T12:02:00Z"/>
          <w:rFonts w:ascii="Consolas" w:hAnsi="Consolas" w:cs="Consolas"/>
          <w:sz w:val="14"/>
          <w:szCs w:val="19"/>
        </w:rPr>
      </w:pPr>
      <w:ins w:id="34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89" w:author="kbatzer" w:date="2013-11-27T12:02:00Z"/>
          <w:rFonts w:ascii="Consolas" w:hAnsi="Consolas" w:cs="Consolas"/>
          <w:sz w:val="14"/>
          <w:szCs w:val="19"/>
        </w:rPr>
      </w:pPr>
      <w:ins w:id="34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 xml:space="preserve"> RS232_Com;</w:t>
        </w:r>
      </w:ins>
    </w:p>
    <w:p w:rsidR="00292005" w:rsidRPr="00CC7D49" w:rsidRDefault="00292005" w:rsidP="00292005">
      <w:pPr>
        <w:autoSpaceDE w:val="0"/>
        <w:autoSpaceDN w:val="0"/>
        <w:adjustRightInd w:val="0"/>
        <w:spacing w:line="240" w:lineRule="auto"/>
        <w:ind w:firstLine="0"/>
        <w:rPr>
          <w:ins w:id="34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93" w:author="kbatzer" w:date="2013-11-27T12:02:00Z"/>
          <w:rFonts w:ascii="Consolas" w:hAnsi="Consolas" w:cs="Consolas"/>
          <w:sz w:val="14"/>
          <w:szCs w:val="19"/>
        </w:rPr>
      </w:pPr>
      <w:ins w:id="34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FPGA_Commands()</w:t>
        </w:r>
      </w:ins>
    </w:p>
    <w:p w:rsidR="00292005" w:rsidRPr="00CC7D49" w:rsidRDefault="00292005" w:rsidP="00292005">
      <w:pPr>
        <w:autoSpaceDE w:val="0"/>
        <w:autoSpaceDN w:val="0"/>
        <w:adjustRightInd w:val="0"/>
        <w:spacing w:line="240" w:lineRule="auto"/>
        <w:ind w:firstLine="0"/>
        <w:rPr>
          <w:ins w:id="3495" w:author="kbatzer" w:date="2013-11-27T12:02:00Z"/>
          <w:rFonts w:ascii="Consolas" w:hAnsi="Consolas" w:cs="Consolas"/>
          <w:sz w:val="14"/>
          <w:szCs w:val="19"/>
        </w:rPr>
      </w:pPr>
      <w:ins w:id="34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97" w:author="kbatzer" w:date="2013-11-27T12:02:00Z"/>
          <w:rFonts w:ascii="Consolas" w:hAnsi="Consolas" w:cs="Consolas"/>
          <w:sz w:val="14"/>
          <w:szCs w:val="19"/>
        </w:rPr>
      </w:pPr>
      <w:ins w:id="3498" w:author="kbatzer" w:date="2013-11-27T12:02:00Z">
        <w:r w:rsidRPr="00CC7D49">
          <w:rPr>
            <w:rFonts w:ascii="Consolas" w:hAnsi="Consolas" w:cs="Consolas"/>
            <w:sz w:val="14"/>
            <w:szCs w:val="19"/>
          </w:rPr>
          <w:t xml:space="preserve">            RS232_Com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99" w:author="kbatzer" w:date="2013-11-27T12:02:00Z"/>
          <w:rFonts w:ascii="Consolas" w:hAnsi="Consolas" w:cs="Consolas"/>
          <w:sz w:val="14"/>
          <w:szCs w:val="19"/>
        </w:rPr>
      </w:pPr>
      <w:ins w:id="35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02" w:author="kbatzer" w:date="2013-11-27T12:02:00Z"/>
          <w:rFonts w:ascii="Consolas" w:hAnsi="Consolas" w:cs="Consolas"/>
          <w:sz w:val="14"/>
          <w:szCs w:val="19"/>
        </w:rPr>
      </w:pPr>
      <w:ins w:id="35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Config(</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2B91AF"/>
            <w:sz w:val="14"/>
            <w:szCs w:val="19"/>
          </w:rPr>
          <w:t>Byte</w:t>
        </w:r>
        <w:r w:rsidRPr="00CC7D49">
          <w:rPr>
            <w:rFonts w:ascii="Consolas" w:hAnsi="Consolas" w:cs="Consolas"/>
            <w:sz w:val="14"/>
            <w:szCs w:val="19"/>
          </w:rPr>
          <w:t xml:space="preserve"> Config)</w:t>
        </w:r>
      </w:ins>
    </w:p>
    <w:p w:rsidR="00292005" w:rsidRPr="00CC7D49" w:rsidRDefault="00292005" w:rsidP="00292005">
      <w:pPr>
        <w:autoSpaceDE w:val="0"/>
        <w:autoSpaceDN w:val="0"/>
        <w:adjustRightInd w:val="0"/>
        <w:spacing w:line="240" w:lineRule="auto"/>
        <w:ind w:firstLine="0"/>
        <w:rPr>
          <w:ins w:id="3504" w:author="kbatzer" w:date="2013-11-27T12:02:00Z"/>
          <w:rFonts w:ascii="Consolas" w:hAnsi="Consolas" w:cs="Consolas"/>
          <w:sz w:val="14"/>
          <w:szCs w:val="19"/>
        </w:rPr>
      </w:pPr>
      <w:ins w:id="35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06" w:author="kbatzer" w:date="2013-11-27T12:02:00Z"/>
          <w:rFonts w:ascii="Consolas" w:hAnsi="Consolas" w:cs="Consolas"/>
          <w:sz w:val="14"/>
          <w:szCs w:val="19"/>
        </w:rPr>
      </w:pPr>
      <w:ins w:id="35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508" w:author="kbatzer" w:date="2013-11-27T12:02:00Z"/>
          <w:rFonts w:ascii="Consolas" w:hAnsi="Consolas" w:cs="Consolas"/>
          <w:sz w:val="14"/>
          <w:szCs w:val="19"/>
        </w:rPr>
      </w:pPr>
      <w:ins w:id="35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3510" w:author="kbatzer" w:date="2013-11-27T12:02:00Z"/>
          <w:rFonts w:ascii="Consolas" w:hAnsi="Consolas" w:cs="Consolas"/>
          <w:sz w:val="14"/>
          <w:szCs w:val="19"/>
        </w:rPr>
      </w:pPr>
      <w:ins w:id="35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5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13" w:author="kbatzer" w:date="2013-11-27T12:02:00Z"/>
          <w:rFonts w:ascii="Consolas" w:hAnsi="Consolas" w:cs="Consolas"/>
          <w:sz w:val="14"/>
          <w:szCs w:val="19"/>
        </w:rPr>
      </w:pPr>
      <w:ins w:id="35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515" w:author="kbatzer" w:date="2013-11-27T12:02:00Z"/>
          <w:rFonts w:ascii="Consolas" w:hAnsi="Consolas" w:cs="Consolas"/>
          <w:sz w:val="14"/>
          <w:szCs w:val="19"/>
        </w:rPr>
      </w:pPr>
      <w:ins w:id="35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length_h, length_l, Channel, Config, checksum };</w:t>
        </w:r>
      </w:ins>
    </w:p>
    <w:p w:rsidR="00292005" w:rsidRPr="00CC7D49" w:rsidRDefault="00292005" w:rsidP="00292005">
      <w:pPr>
        <w:autoSpaceDE w:val="0"/>
        <w:autoSpaceDN w:val="0"/>
        <w:adjustRightInd w:val="0"/>
        <w:spacing w:line="240" w:lineRule="auto"/>
        <w:ind w:firstLine="0"/>
        <w:rPr>
          <w:ins w:id="35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18" w:author="kbatzer" w:date="2013-11-27T12:02:00Z"/>
          <w:rFonts w:ascii="Consolas" w:hAnsi="Consolas" w:cs="Consolas"/>
          <w:sz w:val="14"/>
          <w:szCs w:val="19"/>
        </w:rPr>
      </w:pPr>
      <w:ins w:id="35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520" w:author="kbatzer" w:date="2013-11-27T12:02:00Z"/>
          <w:rFonts w:ascii="Consolas" w:hAnsi="Consolas" w:cs="Consolas"/>
          <w:sz w:val="14"/>
          <w:szCs w:val="19"/>
        </w:rPr>
      </w:pPr>
      <w:ins w:id="35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522" w:author="kbatzer" w:date="2013-11-27T12:02:00Z"/>
          <w:rFonts w:ascii="Consolas" w:hAnsi="Consolas" w:cs="Consolas"/>
          <w:sz w:val="14"/>
          <w:szCs w:val="19"/>
        </w:rPr>
      </w:pPr>
      <w:ins w:id="35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24" w:author="kbatzer" w:date="2013-11-27T12:02:00Z"/>
          <w:rFonts w:ascii="Consolas" w:hAnsi="Consolas" w:cs="Consolas"/>
          <w:sz w:val="14"/>
          <w:szCs w:val="19"/>
        </w:rPr>
      </w:pPr>
      <w:ins w:id="3525"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3526" w:author="kbatzer" w:date="2013-11-27T12:02:00Z"/>
          <w:rFonts w:ascii="Consolas" w:hAnsi="Consolas" w:cs="Consolas"/>
          <w:sz w:val="14"/>
          <w:szCs w:val="19"/>
        </w:rPr>
      </w:pPr>
      <w:ins w:id="35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28" w:author="kbatzer" w:date="2013-11-27T12:02:00Z"/>
          <w:rFonts w:ascii="Consolas" w:hAnsi="Consolas" w:cs="Consolas"/>
          <w:sz w:val="14"/>
          <w:szCs w:val="19"/>
        </w:rPr>
      </w:pPr>
      <w:ins w:id="3529"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35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31" w:author="kbatzer" w:date="2013-11-27T12:02:00Z"/>
          <w:rFonts w:ascii="Consolas" w:hAnsi="Consolas" w:cs="Consolas"/>
          <w:sz w:val="14"/>
          <w:szCs w:val="19"/>
        </w:rPr>
      </w:pPr>
      <w:ins w:id="35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533" w:author="kbatzer" w:date="2013-11-27T12:02:00Z"/>
          <w:rFonts w:ascii="Consolas" w:hAnsi="Consolas" w:cs="Consolas"/>
          <w:sz w:val="14"/>
          <w:szCs w:val="19"/>
        </w:rPr>
      </w:pPr>
      <w:ins w:id="3534"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3535" w:author="kbatzer" w:date="2013-11-27T12:02:00Z"/>
          <w:rFonts w:ascii="Consolas" w:hAnsi="Consolas" w:cs="Consolas"/>
          <w:sz w:val="14"/>
          <w:szCs w:val="19"/>
        </w:rPr>
      </w:pPr>
      <w:ins w:id="35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38" w:author="kbatzer" w:date="2013-11-27T12:02:00Z"/>
          <w:rFonts w:ascii="Consolas" w:hAnsi="Consolas" w:cs="Consolas"/>
          <w:sz w:val="14"/>
          <w:szCs w:val="19"/>
        </w:rPr>
      </w:pPr>
      <w:ins w:id="35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Config(</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3540" w:author="kbatzer" w:date="2013-11-27T12:02:00Z"/>
          <w:rFonts w:ascii="Consolas" w:hAnsi="Consolas" w:cs="Consolas"/>
          <w:sz w:val="14"/>
          <w:szCs w:val="19"/>
        </w:rPr>
      </w:pPr>
      <w:ins w:id="35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42" w:author="kbatzer" w:date="2013-11-27T12:02:00Z"/>
          <w:rFonts w:ascii="Consolas" w:hAnsi="Consolas" w:cs="Consolas"/>
          <w:sz w:val="14"/>
          <w:szCs w:val="19"/>
        </w:rPr>
      </w:pPr>
      <w:ins w:id="354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544" w:author="kbatzer" w:date="2013-11-27T12:02:00Z"/>
          <w:rFonts w:ascii="Consolas" w:hAnsi="Consolas" w:cs="Consolas"/>
          <w:sz w:val="14"/>
          <w:szCs w:val="19"/>
        </w:rPr>
      </w:pPr>
      <w:ins w:id="354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3546" w:author="kbatzer" w:date="2013-11-27T12:02:00Z"/>
          <w:rFonts w:ascii="Consolas" w:hAnsi="Consolas" w:cs="Consolas"/>
          <w:sz w:val="14"/>
          <w:szCs w:val="19"/>
        </w:rPr>
      </w:pPr>
      <w:ins w:id="354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5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49" w:author="kbatzer" w:date="2013-11-27T12:02:00Z"/>
          <w:rFonts w:ascii="Consolas" w:hAnsi="Consolas" w:cs="Consolas"/>
          <w:sz w:val="14"/>
          <w:szCs w:val="19"/>
        </w:rPr>
      </w:pPr>
      <w:ins w:id="35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551" w:author="kbatzer" w:date="2013-11-27T12:02:00Z"/>
          <w:rFonts w:ascii="Consolas" w:hAnsi="Consolas" w:cs="Consolas"/>
          <w:sz w:val="14"/>
          <w:szCs w:val="19"/>
        </w:rPr>
      </w:pPr>
      <w:ins w:id="35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2, length_h, length_l, Channel, checksum };</w:t>
        </w:r>
      </w:ins>
    </w:p>
    <w:p w:rsidR="00292005" w:rsidRPr="00CC7D49" w:rsidRDefault="00292005" w:rsidP="00292005">
      <w:pPr>
        <w:autoSpaceDE w:val="0"/>
        <w:autoSpaceDN w:val="0"/>
        <w:adjustRightInd w:val="0"/>
        <w:spacing w:line="240" w:lineRule="auto"/>
        <w:ind w:firstLine="0"/>
        <w:rPr>
          <w:ins w:id="35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54" w:author="kbatzer" w:date="2013-11-27T12:02:00Z"/>
          <w:rFonts w:ascii="Consolas" w:hAnsi="Consolas" w:cs="Consolas"/>
          <w:sz w:val="14"/>
          <w:szCs w:val="19"/>
        </w:rPr>
      </w:pPr>
      <w:ins w:id="35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556" w:author="kbatzer" w:date="2013-11-27T12:02:00Z"/>
          <w:rFonts w:ascii="Consolas" w:hAnsi="Consolas" w:cs="Consolas"/>
          <w:sz w:val="14"/>
          <w:szCs w:val="19"/>
        </w:rPr>
      </w:pPr>
      <w:ins w:id="35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558" w:author="kbatzer" w:date="2013-11-27T12:02:00Z"/>
          <w:rFonts w:ascii="Consolas" w:hAnsi="Consolas" w:cs="Consolas"/>
          <w:sz w:val="14"/>
          <w:szCs w:val="19"/>
        </w:rPr>
      </w:pPr>
      <w:ins w:id="35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60" w:author="kbatzer" w:date="2013-11-27T12:02:00Z"/>
          <w:rFonts w:ascii="Consolas" w:hAnsi="Consolas" w:cs="Consolas"/>
          <w:sz w:val="14"/>
          <w:szCs w:val="19"/>
        </w:rPr>
      </w:pPr>
      <w:ins w:id="3561"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3562" w:author="kbatzer" w:date="2013-11-27T12:02:00Z"/>
          <w:rFonts w:ascii="Consolas" w:hAnsi="Consolas" w:cs="Consolas"/>
          <w:sz w:val="14"/>
          <w:szCs w:val="19"/>
        </w:rPr>
      </w:pPr>
      <w:ins w:id="35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64" w:author="kbatzer" w:date="2013-11-27T12:02:00Z"/>
          <w:rFonts w:ascii="Consolas" w:hAnsi="Consolas" w:cs="Consolas"/>
          <w:sz w:val="14"/>
          <w:szCs w:val="19"/>
        </w:rPr>
      </w:pPr>
      <w:ins w:id="3565"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35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67" w:author="kbatzer" w:date="2013-11-27T12:02:00Z"/>
          <w:rFonts w:ascii="Consolas" w:hAnsi="Consolas" w:cs="Consolas"/>
          <w:sz w:val="14"/>
          <w:szCs w:val="19"/>
        </w:rPr>
      </w:pPr>
      <w:ins w:id="35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569" w:author="kbatzer" w:date="2013-11-27T12:02:00Z"/>
          <w:rFonts w:ascii="Consolas" w:hAnsi="Consolas" w:cs="Consolas"/>
          <w:sz w:val="14"/>
          <w:szCs w:val="19"/>
        </w:rPr>
      </w:pPr>
      <w:ins w:id="3570"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35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72" w:author="kbatzer" w:date="2013-11-27T12:02:00Z"/>
          <w:rFonts w:ascii="Consolas" w:hAnsi="Consolas" w:cs="Consolas"/>
          <w:sz w:val="14"/>
          <w:szCs w:val="19"/>
        </w:rPr>
      </w:pPr>
      <w:ins w:id="35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75" w:author="kbatzer" w:date="2013-11-27T12:02:00Z"/>
          <w:rFonts w:ascii="Consolas" w:hAnsi="Consolas" w:cs="Consolas"/>
          <w:sz w:val="14"/>
          <w:szCs w:val="19"/>
        </w:rPr>
      </w:pPr>
      <w:ins w:id="35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0000FF"/>
            <w:sz w:val="14"/>
            <w:szCs w:val="19"/>
          </w:rPr>
          <w:t>string</w:t>
        </w:r>
        <w:r w:rsidRPr="00CC7D49">
          <w:rPr>
            <w:rFonts w:ascii="Consolas" w:hAnsi="Consolas" w:cs="Consolas"/>
            <w:sz w:val="14"/>
            <w:szCs w:val="19"/>
          </w:rPr>
          <w:t xml:space="preserve"> Filename)</w:t>
        </w:r>
      </w:ins>
    </w:p>
    <w:p w:rsidR="00292005" w:rsidRPr="00CC7D49" w:rsidRDefault="00292005" w:rsidP="00292005">
      <w:pPr>
        <w:autoSpaceDE w:val="0"/>
        <w:autoSpaceDN w:val="0"/>
        <w:adjustRightInd w:val="0"/>
        <w:spacing w:line="240" w:lineRule="auto"/>
        <w:ind w:firstLine="0"/>
        <w:rPr>
          <w:ins w:id="3577" w:author="kbatzer" w:date="2013-11-27T12:02:00Z"/>
          <w:rFonts w:ascii="Consolas" w:hAnsi="Consolas" w:cs="Consolas"/>
          <w:sz w:val="14"/>
          <w:szCs w:val="19"/>
        </w:rPr>
      </w:pPr>
      <w:ins w:id="35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79" w:author="kbatzer" w:date="2013-11-27T12:02:00Z"/>
          <w:rFonts w:ascii="Consolas" w:hAnsi="Consolas" w:cs="Consolas"/>
          <w:sz w:val="14"/>
          <w:szCs w:val="19"/>
        </w:rPr>
      </w:pPr>
      <w:ins w:id="358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 xml:space="preserve">&gt; wave_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35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82" w:author="kbatzer" w:date="2013-11-27T12:02:00Z"/>
          <w:rFonts w:ascii="Consolas" w:hAnsi="Consolas" w:cs="Consolas"/>
          <w:sz w:val="14"/>
          <w:szCs w:val="19"/>
        </w:rPr>
      </w:pPr>
      <w:ins w:id="35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3584" w:author="kbatzer" w:date="2013-11-27T12:02:00Z"/>
          <w:rFonts w:ascii="Consolas" w:hAnsi="Consolas" w:cs="Consolas"/>
          <w:sz w:val="14"/>
          <w:szCs w:val="19"/>
        </w:rPr>
      </w:pPr>
      <w:ins w:id="35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86" w:author="kbatzer" w:date="2013-11-27T12:02:00Z"/>
          <w:rFonts w:ascii="Consolas" w:hAnsi="Consolas" w:cs="Consolas"/>
          <w:sz w:val="14"/>
          <w:szCs w:val="19"/>
        </w:rPr>
      </w:pPr>
      <w:ins w:id="35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ilename))</w:t>
        </w:r>
      </w:ins>
    </w:p>
    <w:p w:rsidR="00292005" w:rsidRPr="00CC7D49" w:rsidRDefault="00292005" w:rsidP="00292005">
      <w:pPr>
        <w:autoSpaceDE w:val="0"/>
        <w:autoSpaceDN w:val="0"/>
        <w:adjustRightInd w:val="0"/>
        <w:spacing w:line="240" w:lineRule="auto"/>
        <w:ind w:firstLine="0"/>
        <w:rPr>
          <w:ins w:id="3588" w:author="kbatzer" w:date="2013-11-27T12:02:00Z"/>
          <w:rFonts w:ascii="Consolas" w:hAnsi="Consolas" w:cs="Consolas"/>
          <w:sz w:val="14"/>
          <w:szCs w:val="19"/>
        </w:rPr>
      </w:pPr>
      <w:ins w:id="35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90" w:author="kbatzer" w:date="2013-11-27T12:02:00Z"/>
          <w:rFonts w:ascii="Consolas" w:hAnsi="Consolas" w:cs="Consolas"/>
          <w:sz w:val="14"/>
          <w:szCs w:val="19"/>
        </w:rPr>
      </w:pPr>
      <w:ins w:id="359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line;</w:t>
        </w:r>
      </w:ins>
    </w:p>
    <w:p w:rsidR="00292005" w:rsidRPr="00CC7D49" w:rsidRDefault="00292005" w:rsidP="00292005">
      <w:pPr>
        <w:autoSpaceDE w:val="0"/>
        <w:autoSpaceDN w:val="0"/>
        <w:adjustRightInd w:val="0"/>
        <w:spacing w:line="240" w:lineRule="auto"/>
        <w:ind w:firstLine="0"/>
        <w:rPr>
          <w:ins w:id="3592" w:author="kbatzer" w:date="2013-11-27T12:02:00Z"/>
          <w:rFonts w:ascii="Consolas" w:hAnsi="Consolas" w:cs="Consolas"/>
          <w:sz w:val="14"/>
          <w:szCs w:val="19"/>
        </w:rPr>
      </w:pPr>
      <w:ins w:id="359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split_st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2];</w:t>
        </w:r>
      </w:ins>
    </w:p>
    <w:p w:rsidR="00292005" w:rsidRPr="00CC7D49" w:rsidRDefault="00292005" w:rsidP="00292005">
      <w:pPr>
        <w:autoSpaceDE w:val="0"/>
        <w:autoSpaceDN w:val="0"/>
        <w:adjustRightInd w:val="0"/>
        <w:spacing w:line="240" w:lineRule="auto"/>
        <w:ind w:firstLine="0"/>
        <w:rPr>
          <w:ins w:id="35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95" w:author="kbatzer" w:date="2013-11-27T12:02:00Z"/>
          <w:rFonts w:ascii="Consolas" w:hAnsi="Consolas" w:cs="Consolas"/>
          <w:sz w:val="14"/>
          <w:szCs w:val="19"/>
        </w:rPr>
      </w:pPr>
      <w:ins w:id="35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line = sr.ReadLin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97" w:author="kbatzer" w:date="2013-11-27T12:02:00Z"/>
          <w:rFonts w:ascii="Consolas" w:hAnsi="Consolas" w:cs="Consolas"/>
          <w:sz w:val="14"/>
          <w:szCs w:val="19"/>
        </w:rPr>
      </w:pPr>
      <w:ins w:id="35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99" w:author="kbatzer" w:date="2013-11-27T12:02:00Z"/>
          <w:rFonts w:ascii="Consolas" w:hAnsi="Consolas" w:cs="Consolas"/>
          <w:sz w:val="14"/>
          <w:szCs w:val="19"/>
        </w:rPr>
      </w:pPr>
      <w:ins w:id="36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DispatcherPriority.Normal, (Action)(() =&gt;</w:t>
        </w:r>
      </w:ins>
    </w:p>
    <w:p w:rsidR="00292005" w:rsidRPr="00CC7D49" w:rsidRDefault="00292005" w:rsidP="00292005">
      <w:pPr>
        <w:autoSpaceDE w:val="0"/>
        <w:autoSpaceDN w:val="0"/>
        <w:adjustRightInd w:val="0"/>
        <w:spacing w:line="240" w:lineRule="auto"/>
        <w:ind w:firstLine="0"/>
        <w:rPr>
          <w:ins w:id="3601" w:author="kbatzer" w:date="2013-11-27T12:02:00Z"/>
          <w:rFonts w:ascii="Consolas" w:hAnsi="Consolas" w:cs="Consolas"/>
          <w:sz w:val="14"/>
          <w:szCs w:val="19"/>
        </w:rPr>
      </w:pPr>
      <w:ins w:id="360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603" w:author="kbatzer" w:date="2013-11-27T12:02:00Z"/>
          <w:rFonts w:ascii="Consolas" w:hAnsi="Consolas" w:cs="Consolas"/>
          <w:sz w:val="14"/>
          <w:szCs w:val="19"/>
        </w:rPr>
      </w:pPr>
      <w:ins w:id="3604"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textBox1.AppendText(line + "\r\n");</w:t>
        </w:r>
      </w:ins>
    </w:p>
    <w:p w:rsidR="00292005" w:rsidRPr="00CC7D49" w:rsidRDefault="00292005" w:rsidP="00292005">
      <w:pPr>
        <w:autoSpaceDE w:val="0"/>
        <w:autoSpaceDN w:val="0"/>
        <w:adjustRightInd w:val="0"/>
        <w:spacing w:line="240" w:lineRule="auto"/>
        <w:ind w:firstLine="0"/>
        <w:rPr>
          <w:ins w:id="3605" w:author="kbatzer" w:date="2013-11-27T12:02:00Z"/>
          <w:rFonts w:ascii="Consolas" w:hAnsi="Consolas" w:cs="Consolas"/>
          <w:sz w:val="14"/>
          <w:szCs w:val="19"/>
        </w:rPr>
      </w:pPr>
      <w:ins w:id="36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6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08" w:author="kbatzer" w:date="2013-11-27T12:02:00Z"/>
          <w:rFonts w:ascii="Consolas" w:hAnsi="Consolas" w:cs="Consolas"/>
          <w:sz w:val="14"/>
          <w:szCs w:val="19"/>
        </w:rPr>
      </w:pPr>
      <w:ins w:id="3609" w:author="kbatzer" w:date="2013-11-27T12:02:00Z">
        <w:r w:rsidRPr="00CC7D49">
          <w:rPr>
            <w:rFonts w:ascii="Consolas" w:hAnsi="Consolas" w:cs="Consolas"/>
            <w:sz w:val="14"/>
            <w:szCs w:val="19"/>
          </w:rPr>
          <w:t xml:space="preserve">                        split_str = line.Split(</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610" w:author="kbatzer" w:date="2013-11-27T12:02:00Z"/>
          <w:rFonts w:ascii="Consolas" w:hAnsi="Consolas" w:cs="Consolas"/>
          <w:sz w:val="14"/>
          <w:szCs w:val="19"/>
        </w:rPr>
      </w:pPr>
      <w:ins w:id="36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1 = split_str[0].Substring(0, 2);</w:t>
        </w:r>
      </w:ins>
    </w:p>
    <w:p w:rsidR="00292005" w:rsidRPr="00CC7D49" w:rsidRDefault="00292005" w:rsidP="00292005">
      <w:pPr>
        <w:autoSpaceDE w:val="0"/>
        <w:autoSpaceDN w:val="0"/>
        <w:adjustRightInd w:val="0"/>
        <w:spacing w:line="240" w:lineRule="auto"/>
        <w:ind w:firstLine="0"/>
        <w:rPr>
          <w:ins w:id="3612" w:author="kbatzer" w:date="2013-11-27T12:02:00Z"/>
          <w:rFonts w:ascii="Consolas" w:hAnsi="Consolas" w:cs="Consolas"/>
          <w:sz w:val="14"/>
          <w:szCs w:val="19"/>
        </w:rPr>
      </w:pPr>
      <w:ins w:id="36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2 = split_str[0].Substring(2, 2);</w:t>
        </w:r>
      </w:ins>
    </w:p>
    <w:p w:rsidR="00292005" w:rsidRPr="00CC7D49" w:rsidRDefault="00292005" w:rsidP="00292005">
      <w:pPr>
        <w:autoSpaceDE w:val="0"/>
        <w:autoSpaceDN w:val="0"/>
        <w:adjustRightInd w:val="0"/>
        <w:spacing w:line="240" w:lineRule="auto"/>
        <w:ind w:firstLine="0"/>
        <w:rPr>
          <w:ins w:id="3614" w:author="kbatzer" w:date="2013-11-27T12:02:00Z"/>
          <w:rFonts w:ascii="Consolas" w:hAnsi="Consolas" w:cs="Consolas"/>
          <w:sz w:val="14"/>
          <w:szCs w:val="19"/>
        </w:rPr>
      </w:pPr>
      <w:ins w:id="36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3 = split_str[1].Substring(0, 2);</w:t>
        </w:r>
      </w:ins>
    </w:p>
    <w:p w:rsidR="00292005" w:rsidRPr="00CC7D49" w:rsidRDefault="00292005" w:rsidP="00292005">
      <w:pPr>
        <w:autoSpaceDE w:val="0"/>
        <w:autoSpaceDN w:val="0"/>
        <w:adjustRightInd w:val="0"/>
        <w:spacing w:line="240" w:lineRule="auto"/>
        <w:ind w:firstLine="0"/>
        <w:rPr>
          <w:ins w:id="3616" w:author="kbatzer" w:date="2013-11-27T12:02:00Z"/>
          <w:rFonts w:ascii="Consolas" w:hAnsi="Consolas" w:cs="Consolas"/>
          <w:sz w:val="14"/>
          <w:szCs w:val="19"/>
        </w:rPr>
      </w:pPr>
      <w:ins w:id="36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4 = split_str[1].Substring(2, 2);</w:t>
        </w:r>
      </w:ins>
    </w:p>
    <w:p w:rsidR="00292005" w:rsidRPr="00CC7D49" w:rsidRDefault="00292005" w:rsidP="00292005">
      <w:pPr>
        <w:autoSpaceDE w:val="0"/>
        <w:autoSpaceDN w:val="0"/>
        <w:adjustRightInd w:val="0"/>
        <w:spacing w:line="240" w:lineRule="auto"/>
        <w:ind w:firstLine="0"/>
        <w:rPr>
          <w:ins w:id="3618" w:author="kbatzer" w:date="2013-11-27T12:02:00Z"/>
          <w:rFonts w:ascii="Consolas" w:hAnsi="Consolas" w:cs="Consolas"/>
          <w:sz w:val="14"/>
          <w:szCs w:val="19"/>
        </w:rPr>
      </w:pPr>
      <w:ins w:id="3619"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1[0]) &lt;&lt; 4) + ToNibble(temp1[1])));</w:t>
        </w:r>
      </w:ins>
    </w:p>
    <w:p w:rsidR="00292005" w:rsidRPr="00CC7D49" w:rsidRDefault="00292005" w:rsidP="00292005">
      <w:pPr>
        <w:autoSpaceDE w:val="0"/>
        <w:autoSpaceDN w:val="0"/>
        <w:adjustRightInd w:val="0"/>
        <w:spacing w:line="240" w:lineRule="auto"/>
        <w:ind w:firstLine="0"/>
        <w:rPr>
          <w:ins w:id="3620" w:author="kbatzer" w:date="2013-11-27T12:02:00Z"/>
          <w:rFonts w:ascii="Consolas" w:hAnsi="Consolas" w:cs="Consolas"/>
          <w:sz w:val="14"/>
          <w:szCs w:val="19"/>
        </w:rPr>
      </w:pPr>
      <w:ins w:id="3621"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2[0]) &lt;&lt; 4) + ToNibble(temp2[1])));</w:t>
        </w:r>
      </w:ins>
    </w:p>
    <w:p w:rsidR="00292005" w:rsidRPr="00CC7D49" w:rsidRDefault="00292005" w:rsidP="00292005">
      <w:pPr>
        <w:autoSpaceDE w:val="0"/>
        <w:autoSpaceDN w:val="0"/>
        <w:adjustRightInd w:val="0"/>
        <w:spacing w:line="240" w:lineRule="auto"/>
        <w:ind w:firstLine="0"/>
        <w:rPr>
          <w:ins w:id="3622" w:author="kbatzer" w:date="2013-11-27T12:02:00Z"/>
          <w:rFonts w:ascii="Consolas" w:hAnsi="Consolas" w:cs="Consolas"/>
          <w:sz w:val="14"/>
          <w:szCs w:val="19"/>
        </w:rPr>
      </w:pPr>
      <w:ins w:id="3623"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3[0]) &lt;&lt; 4) + ToNibble(temp3[1])));</w:t>
        </w:r>
      </w:ins>
    </w:p>
    <w:p w:rsidR="00292005" w:rsidRPr="00CC7D49" w:rsidRDefault="00292005" w:rsidP="00292005">
      <w:pPr>
        <w:autoSpaceDE w:val="0"/>
        <w:autoSpaceDN w:val="0"/>
        <w:adjustRightInd w:val="0"/>
        <w:spacing w:line="240" w:lineRule="auto"/>
        <w:ind w:firstLine="0"/>
        <w:rPr>
          <w:ins w:id="3624" w:author="kbatzer" w:date="2013-11-27T12:02:00Z"/>
          <w:rFonts w:ascii="Consolas" w:hAnsi="Consolas" w:cs="Consolas"/>
          <w:sz w:val="14"/>
          <w:szCs w:val="19"/>
        </w:rPr>
      </w:pPr>
      <w:ins w:id="3625"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4[0]) &lt;&lt; 4) + ToNibble(temp4[1])));</w:t>
        </w:r>
      </w:ins>
    </w:p>
    <w:p w:rsidR="00292005" w:rsidRPr="00CC7D49" w:rsidRDefault="00292005" w:rsidP="00292005">
      <w:pPr>
        <w:autoSpaceDE w:val="0"/>
        <w:autoSpaceDN w:val="0"/>
        <w:adjustRightInd w:val="0"/>
        <w:spacing w:line="240" w:lineRule="auto"/>
        <w:ind w:firstLine="0"/>
        <w:rPr>
          <w:ins w:id="36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27" w:author="kbatzer" w:date="2013-11-27T12:02:00Z"/>
          <w:rFonts w:ascii="Consolas" w:hAnsi="Consolas" w:cs="Consolas"/>
          <w:sz w:val="14"/>
          <w:szCs w:val="19"/>
        </w:rPr>
      </w:pPr>
      <w:ins w:id="362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rt.WriteLine();</w:t>
        </w:r>
      </w:ins>
    </w:p>
    <w:p w:rsidR="00292005" w:rsidRPr="00CC7D49" w:rsidRDefault="00292005" w:rsidP="00292005">
      <w:pPr>
        <w:autoSpaceDE w:val="0"/>
        <w:autoSpaceDN w:val="0"/>
        <w:adjustRightInd w:val="0"/>
        <w:spacing w:line="240" w:lineRule="auto"/>
        <w:ind w:firstLine="0"/>
        <w:rPr>
          <w:ins w:id="3629" w:author="kbatzer" w:date="2013-11-27T12:02:00Z"/>
          <w:rFonts w:ascii="Consolas" w:hAnsi="Consolas" w:cs="Consolas"/>
          <w:sz w:val="14"/>
          <w:szCs w:val="19"/>
        </w:rPr>
      </w:pPr>
      <w:ins w:id="36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31" w:author="kbatzer" w:date="2013-11-27T12:02:00Z"/>
          <w:rFonts w:ascii="Consolas" w:hAnsi="Consolas" w:cs="Consolas"/>
          <w:sz w:val="14"/>
          <w:szCs w:val="19"/>
        </w:rPr>
      </w:pPr>
      <w:ins w:id="36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33" w:author="kbatzer" w:date="2013-11-27T12:02:00Z"/>
          <w:rFonts w:ascii="Consolas" w:hAnsi="Consolas" w:cs="Consolas"/>
          <w:sz w:val="14"/>
          <w:szCs w:val="19"/>
        </w:rPr>
      </w:pPr>
      <w:ins w:id="36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newarray = wave_data.ToArray();</w:t>
        </w:r>
      </w:ins>
    </w:p>
    <w:p w:rsidR="00292005" w:rsidRPr="00CC7D49" w:rsidRDefault="00292005" w:rsidP="00292005">
      <w:pPr>
        <w:autoSpaceDE w:val="0"/>
        <w:autoSpaceDN w:val="0"/>
        <w:adjustRightInd w:val="0"/>
        <w:spacing w:line="240" w:lineRule="auto"/>
        <w:ind w:firstLine="0"/>
        <w:rPr>
          <w:ins w:id="36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36" w:author="kbatzer" w:date="2013-11-27T12:02:00Z"/>
          <w:rFonts w:ascii="Consolas" w:hAnsi="Consolas" w:cs="Consolas"/>
          <w:sz w:val="14"/>
          <w:szCs w:val="19"/>
        </w:rPr>
      </w:pPr>
      <w:ins w:id="363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7 + wave_data.Count];</w:t>
        </w:r>
      </w:ins>
    </w:p>
    <w:p w:rsidR="00292005" w:rsidRPr="00CC7D49" w:rsidRDefault="00292005" w:rsidP="00292005">
      <w:pPr>
        <w:autoSpaceDE w:val="0"/>
        <w:autoSpaceDN w:val="0"/>
        <w:adjustRightInd w:val="0"/>
        <w:spacing w:line="240" w:lineRule="auto"/>
        <w:ind w:firstLine="0"/>
        <w:rPr>
          <w:ins w:id="3638" w:author="kbatzer" w:date="2013-11-27T12:02:00Z"/>
          <w:rFonts w:ascii="Consolas" w:hAnsi="Consolas" w:cs="Consolas"/>
          <w:sz w:val="14"/>
          <w:szCs w:val="19"/>
        </w:rPr>
      </w:pPr>
      <w:ins w:id="3639" w:author="kbatzer" w:date="2013-11-27T12:02:00Z">
        <w:r w:rsidRPr="00CC7D49">
          <w:rPr>
            <w:rFonts w:ascii="Consolas" w:hAnsi="Consolas" w:cs="Consolas"/>
            <w:sz w:val="14"/>
            <w:szCs w:val="19"/>
          </w:rPr>
          <w:t xml:space="preserve">                msg_buf[0] = 0x5A;                                              </w:t>
        </w:r>
        <w:r w:rsidRPr="00CC7D49">
          <w:rPr>
            <w:rFonts w:ascii="Consolas" w:hAnsi="Consolas" w:cs="Consolas"/>
            <w:color w:val="008000"/>
            <w:sz w:val="14"/>
            <w:szCs w:val="19"/>
          </w:rPr>
          <w:t>// Start Byte</w:t>
        </w:r>
      </w:ins>
    </w:p>
    <w:p w:rsidR="00292005" w:rsidRPr="00CC7D49" w:rsidRDefault="00292005" w:rsidP="00292005">
      <w:pPr>
        <w:autoSpaceDE w:val="0"/>
        <w:autoSpaceDN w:val="0"/>
        <w:adjustRightInd w:val="0"/>
        <w:spacing w:line="240" w:lineRule="auto"/>
        <w:ind w:firstLine="0"/>
        <w:rPr>
          <w:ins w:id="3640" w:author="kbatzer" w:date="2013-11-27T12:02:00Z"/>
          <w:rFonts w:ascii="Consolas" w:hAnsi="Consolas" w:cs="Consolas"/>
          <w:sz w:val="14"/>
          <w:szCs w:val="19"/>
        </w:rPr>
      </w:pPr>
      <w:ins w:id="3641" w:author="kbatzer" w:date="2013-11-27T12:02:00Z">
        <w:r w:rsidRPr="00CC7D49">
          <w:rPr>
            <w:rFonts w:ascii="Consolas" w:hAnsi="Consolas" w:cs="Consolas"/>
            <w:sz w:val="14"/>
            <w:szCs w:val="19"/>
          </w:rPr>
          <w:t xml:space="preserve">                msg_buf[1] = 0x05;                                              </w:t>
        </w:r>
        <w:r w:rsidRPr="00CC7D49">
          <w:rPr>
            <w:rFonts w:ascii="Consolas" w:hAnsi="Consolas" w:cs="Consolas"/>
            <w:color w:val="008000"/>
            <w:sz w:val="14"/>
            <w:szCs w:val="19"/>
          </w:rPr>
          <w:t>// MSG_ID</w:t>
        </w:r>
      </w:ins>
    </w:p>
    <w:p w:rsidR="00292005" w:rsidRPr="00CC7D49" w:rsidRDefault="00292005" w:rsidP="00292005">
      <w:pPr>
        <w:autoSpaceDE w:val="0"/>
        <w:autoSpaceDN w:val="0"/>
        <w:adjustRightInd w:val="0"/>
        <w:spacing w:line="240" w:lineRule="auto"/>
        <w:ind w:firstLine="0"/>
        <w:rPr>
          <w:ins w:id="3642" w:author="kbatzer" w:date="2013-11-27T12:02:00Z"/>
          <w:rFonts w:ascii="Consolas" w:hAnsi="Consolas" w:cs="Consolas"/>
          <w:sz w:val="14"/>
          <w:szCs w:val="19"/>
        </w:rPr>
      </w:pPr>
      <w:ins w:id="3643" w:author="kbatzer" w:date="2013-11-27T12:02:00Z">
        <w:r w:rsidRPr="00CC7D49">
          <w:rPr>
            <w:rFonts w:ascii="Consolas" w:hAnsi="Consolas" w:cs="Consolas"/>
            <w:sz w:val="14"/>
            <w:szCs w:val="19"/>
          </w:rPr>
          <w:t xml:space="preserve">                msg_buf[2] = 0x00;                                              </w:t>
        </w:r>
        <w:r w:rsidRPr="00CC7D49">
          <w:rPr>
            <w:rFonts w:ascii="Consolas" w:hAnsi="Consolas" w:cs="Consolas"/>
            <w:color w:val="008000"/>
            <w:sz w:val="14"/>
            <w:szCs w:val="19"/>
          </w:rPr>
          <w:t>// Length_High</w:t>
        </w:r>
      </w:ins>
    </w:p>
    <w:p w:rsidR="00292005" w:rsidRPr="00CC7D49" w:rsidRDefault="00292005" w:rsidP="00292005">
      <w:pPr>
        <w:autoSpaceDE w:val="0"/>
        <w:autoSpaceDN w:val="0"/>
        <w:adjustRightInd w:val="0"/>
        <w:spacing w:line="240" w:lineRule="auto"/>
        <w:ind w:firstLine="0"/>
        <w:rPr>
          <w:ins w:id="3644" w:author="kbatzer" w:date="2013-11-27T12:02:00Z"/>
          <w:rFonts w:ascii="Consolas" w:hAnsi="Consolas" w:cs="Consolas"/>
          <w:sz w:val="14"/>
          <w:szCs w:val="19"/>
        </w:rPr>
      </w:pPr>
      <w:ins w:id="3645" w:author="kbatzer" w:date="2013-11-27T12:02:00Z">
        <w:r w:rsidRPr="00CC7D49">
          <w:rPr>
            <w:rFonts w:ascii="Consolas" w:hAnsi="Consolas" w:cs="Consolas"/>
            <w:sz w:val="14"/>
            <w:szCs w:val="19"/>
          </w:rPr>
          <w:t xml:space="preserve">                msg_buf[3] = </w:t>
        </w:r>
        <w:r w:rsidRPr="00CC7D49">
          <w:rPr>
            <w:rFonts w:ascii="Consolas" w:hAnsi="Consolas" w:cs="Consolas"/>
            <w:color w:val="2B91AF"/>
            <w:sz w:val="14"/>
            <w:szCs w:val="19"/>
          </w:rPr>
          <w:t>Convert</w:t>
        </w:r>
        <w:r w:rsidRPr="00CC7D49">
          <w:rPr>
            <w:rFonts w:ascii="Consolas" w:hAnsi="Consolas" w:cs="Consolas"/>
            <w:sz w:val="14"/>
            <w:szCs w:val="19"/>
          </w:rPr>
          <w:t xml:space="preserve">.ToByte(7 + wave_data.Count);               </w:t>
        </w:r>
        <w:r w:rsidRPr="00CC7D49">
          <w:rPr>
            <w:rFonts w:ascii="Consolas" w:hAnsi="Consolas" w:cs="Consolas"/>
            <w:color w:val="008000"/>
            <w:sz w:val="14"/>
            <w:szCs w:val="19"/>
          </w:rPr>
          <w:t>// Length_Low</w:t>
        </w:r>
      </w:ins>
    </w:p>
    <w:p w:rsidR="00292005" w:rsidRPr="00CC7D49" w:rsidRDefault="00292005" w:rsidP="00292005">
      <w:pPr>
        <w:autoSpaceDE w:val="0"/>
        <w:autoSpaceDN w:val="0"/>
        <w:adjustRightInd w:val="0"/>
        <w:spacing w:line="240" w:lineRule="auto"/>
        <w:ind w:firstLine="0"/>
        <w:rPr>
          <w:ins w:id="3646" w:author="kbatzer" w:date="2013-11-27T12:02:00Z"/>
          <w:rFonts w:ascii="Consolas" w:hAnsi="Consolas" w:cs="Consolas"/>
          <w:sz w:val="14"/>
          <w:szCs w:val="19"/>
        </w:rPr>
      </w:pPr>
      <w:ins w:id="3647" w:author="kbatzer" w:date="2013-11-27T12:02:00Z">
        <w:r w:rsidRPr="00CC7D49">
          <w:rPr>
            <w:rFonts w:ascii="Consolas" w:hAnsi="Consolas" w:cs="Consolas"/>
            <w:sz w:val="14"/>
            <w:szCs w:val="19"/>
          </w:rPr>
          <w:t xml:space="preserve">                msg_buf[4] = Channel;                                           </w:t>
        </w:r>
        <w:r w:rsidRPr="00CC7D49">
          <w:rPr>
            <w:rFonts w:ascii="Consolas" w:hAnsi="Consolas" w:cs="Consolas"/>
            <w:color w:val="008000"/>
            <w:sz w:val="14"/>
            <w:szCs w:val="19"/>
          </w:rPr>
          <w:t>// Channel</w:t>
        </w:r>
      </w:ins>
    </w:p>
    <w:p w:rsidR="00292005" w:rsidRPr="00CC7D49" w:rsidRDefault="00292005" w:rsidP="00292005">
      <w:pPr>
        <w:autoSpaceDE w:val="0"/>
        <w:autoSpaceDN w:val="0"/>
        <w:adjustRightInd w:val="0"/>
        <w:spacing w:line="240" w:lineRule="auto"/>
        <w:ind w:firstLine="0"/>
        <w:rPr>
          <w:ins w:id="3648" w:author="kbatzer" w:date="2013-11-27T12:02:00Z"/>
          <w:rFonts w:ascii="Consolas" w:hAnsi="Consolas" w:cs="Consolas"/>
          <w:sz w:val="14"/>
          <w:szCs w:val="19"/>
        </w:rPr>
      </w:pPr>
      <w:ins w:id="3649" w:author="kbatzer" w:date="2013-11-27T12:02:00Z">
        <w:r w:rsidRPr="00CC7D49">
          <w:rPr>
            <w:rFonts w:ascii="Consolas" w:hAnsi="Consolas" w:cs="Consolas"/>
            <w:sz w:val="14"/>
            <w:szCs w:val="19"/>
          </w:rPr>
          <w:t xml:space="preserve">                msg_buf[5] = </w:t>
        </w:r>
        <w:r w:rsidRPr="00CC7D49">
          <w:rPr>
            <w:rFonts w:ascii="Consolas" w:hAnsi="Consolas" w:cs="Consolas"/>
            <w:color w:val="2B91AF"/>
            <w:sz w:val="14"/>
            <w:szCs w:val="19"/>
          </w:rPr>
          <w:t>Convert</w:t>
        </w:r>
        <w:r w:rsidRPr="00CC7D49">
          <w:rPr>
            <w:rFonts w:ascii="Consolas" w:hAnsi="Consolas" w:cs="Consolas"/>
            <w:sz w:val="14"/>
            <w:szCs w:val="19"/>
          </w:rPr>
          <w:t xml:space="preserve">.ToByte(wave_data.Count / 4);               </w:t>
        </w:r>
        <w:r w:rsidRPr="00CC7D49">
          <w:rPr>
            <w:rFonts w:ascii="Consolas" w:hAnsi="Consolas" w:cs="Consolas"/>
            <w:color w:val="008000"/>
            <w:sz w:val="14"/>
            <w:szCs w:val="19"/>
          </w:rPr>
          <w:t>// Samples</w:t>
        </w:r>
      </w:ins>
    </w:p>
    <w:p w:rsidR="00292005" w:rsidRPr="00CC7D49" w:rsidRDefault="00292005" w:rsidP="00292005">
      <w:pPr>
        <w:autoSpaceDE w:val="0"/>
        <w:autoSpaceDN w:val="0"/>
        <w:adjustRightInd w:val="0"/>
        <w:spacing w:line="240" w:lineRule="auto"/>
        <w:ind w:firstLine="0"/>
        <w:rPr>
          <w:ins w:id="3650" w:author="kbatzer" w:date="2013-11-27T12:02:00Z"/>
          <w:rFonts w:ascii="Consolas" w:hAnsi="Consolas" w:cs="Consolas"/>
          <w:sz w:val="14"/>
          <w:szCs w:val="19"/>
        </w:rPr>
      </w:pPr>
      <w:ins w:id="3651" w:author="kbatzer" w:date="2013-11-27T12:02:00Z">
        <w:r w:rsidRPr="00CC7D49">
          <w:rPr>
            <w:rFonts w:ascii="Consolas" w:hAnsi="Consolas" w:cs="Consolas"/>
            <w:sz w:val="14"/>
            <w:szCs w:val="19"/>
          </w:rPr>
          <w:t xml:space="preserve">                newarray.CopyTo(msg_buf, 6);</w:t>
        </w:r>
      </w:ins>
    </w:p>
    <w:p w:rsidR="00292005" w:rsidRPr="00CC7D49" w:rsidRDefault="00292005" w:rsidP="00292005">
      <w:pPr>
        <w:autoSpaceDE w:val="0"/>
        <w:autoSpaceDN w:val="0"/>
        <w:adjustRightInd w:val="0"/>
        <w:spacing w:line="240" w:lineRule="auto"/>
        <w:ind w:firstLine="0"/>
        <w:rPr>
          <w:ins w:id="3652" w:author="kbatzer" w:date="2013-11-27T12:02:00Z"/>
          <w:rFonts w:ascii="Consolas" w:hAnsi="Consolas" w:cs="Consolas"/>
          <w:sz w:val="14"/>
          <w:szCs w:val="19"/>
        </w:rPr>
      </w:pPr>
      <w:ins w:id="3653" w:author="kbatzer" w:date="2013-11-27T12:02:00Z">
        <w:r w:rsidRPr="00CC7D49">
          <w:rPr>
            <w:rFonts w:ascii="Consolas" w:hAnsi="Consolas" w:cs="Consolas"/>
            <w:sz w:val="14"/>
            <w:szCs w:val="19"/>
          </w:rPr>
          <w:t xml:space="preserve">                msg_buf[msg_buf[3] - 1] = 0xFF;</w:t>
        </w:r>
      </w:ins>
    </w:p>
    <w:p w:rsidR="00292005" w:rsidRPr="00CC7D49" w:rsidRDefault="00292005" w:rsidP="00292005">
      <w:pPr>
        <w:autoSpaceDE w:val="0"/>
        <w:autoSpaceDN w:val="0"/>
        <w:adjustRightInd w:val="0"/>
        <w:spacing w:line="240" w:lineRule="auto"/>
        <w:ind w:firstLine="0"/>
        <w:rPr>
          <w:ins w:id="36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55" w:author="kbatzer" w:date="2013-11-27T12:02:00Z"/>
          <w:rFonts w:ascii="Consolas" w:hAnsi="Consolas" w:cs="Consolas"/>
          <w:sz w:val="14"/>
          <w:szCs w:val="19"/>
        </w:rPr>
      </w:pPr>
      <w:ins w:id="36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657" w:author="kbatzer" w:date="2013-11-27T12:02:00Z"/>
          <w:rFonts w:ascii="Consolas" w:hAnsi="Consolas" w:cs="Consolas"/>
          <w:sz w:val="14"/>
          <w:szCs w:val="19"/>
        </w:rPr>
      </w:pPr>
      <w:ins w:id="3658" w:author="kbatzer" w:date="2013-11-27T12:02:00Z">
        <w:r w:rsidRPr="00CC7D49">
          <w:rPr>
            <w:rFonts w:ascii="Consolas" w:hAnsi="Consolas" w:cs="Consolas"/>
            <w:sz w:val="14"/>
            <w:szCs w:val="19"/>
          </w:rPr>
          <w:t xml:space="preserve">                RS232_Com.SendData(msg_buf);</w:t>
        </w:r>
      </w:ins>
    </w:p>
    <w:p w:rsidR="00292005" w:rsidRPr="00CC7D49" w:rsidRDefault="00292005" w:rsidP="00292005">
      <w:pPr>
        <w:autoSpaceDE w:val="0"/>
        <w:autoSpaceDN w:val="0"/>
        <w:adjustRightInd w:val="0"/>
        <w:spacing w:line="240" w:lineRule="auto"/>
        <w:ind w:firstLine="0"/>
        <w:rPr>
          <w:ins w:id="3659" w:author="kbatzer" w:date="2013-11-27T12:02:00Z"/>
          <w:rFonts w:ascii="Consolas" w:hAnsi="Consolas" w:cs="Consolas"/>
          <w:sz w:val="14"/>
          <w:szCs w:val="19"/>
        </w:rPr>
      </w:pPr>
      <w:ins w:id="36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61" w:author="kbatzer" w:date="2013-11-27T12:02:00Z"/>
          <w:rFonts w:ascii="Consolas" w:hAnsi="Consolas" w:cs="Consolas"/>
          <w:sz w:val="14"/>
          <w:szCs w:val="19"/>
        </w:rPr>
      </w:pPr>
      <w:ins w:id="36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3663" w:author="kbatzer" w:date="2013-11-27T12:02:00Z"/>
          <w:rFonts w:ascii="Consolas" w:hAnsi="Consolas" w:cs="Consolas"/>
          <w:sz w:val="14"/>
          <w:szCs w:val="19"/>
        </w:rPr>
      </w:pPr>
      <w:ins w:id="36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66" w:author="kbatzer" w:date="2013-11-27T12:02:00Z"/>
          <w:rFonts w:ascii="Consolas" w:hAnsi="Consolas" w:cs="Consolas"/>
          <w:sz w:val="14"/>
          <w:szCs w:val="19"/>
        </w:rPr>
      </w:pPr>
      <w:ins w:id="36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3668" w:author="kbatzer" w:date="2013-11-27T12:02:00Z"/>
          <w:rFonts w:ascii="Consolas" w:hAnsi="Consolas" w:cs="Consolas"/>
          <w:sz w:val="14"/>
          <w:szCs w:val="19"/>
        </w:rPr>
      </w:pPr>
      <w:ins w:id="36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70" w:author="kbatzer" w:date="2013-11-27T12:02:00Z"/>
          <w:rFonts w:ascii="Consolas" w:hAnsi="Consolas" w:cs="Consolas"/>
          <w:sz w:val="14"/>
          <w:szCs w:val="19"/>
        </w:rPr>
      </w:pPr>
      <w:ins w:id="36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672" w:author="kbatzer" w:date="2013-11-27T12:02:00Z"/>
          <w:rFonts w:ascii="Consolas" w:hAnsi="Consolas" w:cs="Consolas"/>
          <w:sz w:val="14"/>
          <w:szCs w:val="19"/>
        </w:rPr>
      </w:pPr>
      <w:ins w:id="36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3674" w:author="kbatzer" w:date="2013-11-27T12:02:00Z"/>
          <w:rFonts w:ascii="Consolas" w:hAnsi="Consolas" w:cs="Consolas"/>
          <w:sz w:val="14"/>
          <w:szCs w:val="19"/>
        </w:rPr>
      </w:pPr>
      <w:ins w:id="36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byte channel = Convert.ToByte(setWaveChan_CB.SelectedIndex + 1);</w:t>
        </w:r>
      </w:ins>
    </w:p>
    <w:p w:rsidR="00292005" w:rsidRPr="00CC7D49" w:rsidRDefault="00292005" w:rsidP="00292005">
      <w:pPr>
        <w:autoSpaceDE w:val="0"/>
        <w:autoSpaceDN w:val="0"/>
        <w:adjustRightInd w:val="0"/>
        <w:spacing w:line="240" w:lineRule="auto"/>
        <w:ind w:firstLine="0"/>
        <w:rPr>
          <w:ins w:id="3676" w:author="kbatzer" w:date="2013-11-27T12:02:00Z"/>
          <w:rFonts w:ascii="Consolas" w:hAnsi="Consolas" w:cs="Consolas"/>
          <w:sz w:val="14"/>
          <w:szCs w:val="19"/>
        </w:rPr>
      </w:pPr>
      <w:ins w:id="36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6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79" w:author="kbatzer" w:date="2013-11-27T12:02:00Z"/>
          <w:rFonts w:ascii="Consolas" w:hAnsi="Consolas" w:cs="Consolas"/>
          <w:sz w:val="14"/>
          <w:szCs w:val="19"/>
        </w:rPr>
      </w:pPr>
      <w:ins w:id="36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681" w:author="kbatzer" w:date="2013-11-27T12:02:00Z"/>
          <w:rFonts w:ascii="Consolas" w:hAnsi="Consolas" w:cs="Consolas"/>
          <w:sz w:val="14"/>
          <w:szCs w:val="19"/>
        </w:rPr>
      </w:pPr>
      <w:ins w:id="36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6, length_h, length_l, Channel, checksum };</w:t>
        </w:r>
      </w:ins>
    </w:p>
    <w:p w:rsidR="00292005" w:rsidRPr="00CC7D49" w:rsidRDefault="00292005" w:rsidP="00292005">
      <w:pPr>
        <w:autoSpaceDE w:val="0"/>
        <w:autoSpaceDN w:val="0"/>
        <w:adjustRightInd w:val="0"/>
        <w:spacing w:line="240" w:lineRule="auto"/>
        <w:ind w:firstLine="0"/>
        <w:rPr>
          <w:ins w:id="36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84" w:author="kbatzer" w:date="2013-11-27T12:02:00Z"/>
          <w:rFonts w:ascii="Consolas" w:hAnsi="Consolas" w:cs="Consolas"/>
          <w:sz w:val="14"/>
          <w:szCs w:val="19"/>
        </w:rPr>
      </w:pPr>
      <w:ins w:id="36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686" w:author="kbatzer" w:date="2013-11-27T12:02:00Z"/>
          <w:rFonts w:ascii="Consolas" w:hAnsi="Consolas" w:cs="Consolas"/>
          <w:sz w:val="14"/>
          <w:szCs w:val="19"/>
        </w:rPr>
      </w:pPr>
      <w:ins w:id="36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_buf.Length - 1; j++)</w:t>
        </w:r>
      </w:ins>
    </w:p>
    <w:p w:rsidR="00292005" w:rsidRPr="00CC7D49" w:rsidRDefault="00292005" w:rsidP="00292005">
      <w:pPr>
        <w:autoSpaceDE w:val="0"/>
        <w:autoSpaceDN w:val="0"/>
        <w:adjustRightInd w:val="0"/>
        <w:spacing w:line="240" w:lineRule="auto"/>
        <w:ind w:firstLine="0"/>
        <w:rPr>
          <w:ins w:id="3688" w:author="kbatzer" w:date="2013-11-27T12:02:00Z"/>
          <w:rFonts w:ascii="Consolas" w:hAnsi="Consolas" w:cs="Consolas"/>
          <w:sz w:val="14"/>
          <w:szCs w:val="19"/>
        </w:rPr>
      </w:pPr>
      <w:ins w:id="36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90" w:author="kbatzer" w:date="2013-11-27T12:02:00Z"/>
          <w:rFonts w:ascii="Consolas" w:hAnsi="Consolas" w:cs="Consolas"/>
          <w:sz w:val="14"/>
          <w:szCs w:val="19"/>
        </w:rPr>
      </w:pPr>
      <w:ins w:id="3691" w:author="kbatzer" w:date="2013-11-27T12:02:00Z">
        <w:r w:rsidRPr="00CC7D49">
          <w:rPr>
            <w:rFonts w:ascii="Consolas" w:hAnsi="Consolas" w:cs="Consolas"/>
            <w:sz w:val="14"/>
            <w:szCs w:val="19"/>
          </w:rPr>
          <w:t xml:space="preserve">                checksum += msg_buf[j];</w:t>
        </w:r>
      </w:ins>
    </w:p>
    <w:p w:rsidR="00292005" w:rsidRPr="00CC7D49" w:rsidRDefault="00292005" w:rsidP="00292005">
      <w:pPr>
        <w:autoSpaceDE w:val="0"/>
        <w:autoSpaceDN w:val="0"/>
        <w:adjustRightInd w:val="0"/>
        <w:spacing w:line="240" w:lineRule="auto"/>
        <w:ind w:firstLine="0"/>
        <w:rPr>
          <w:ins w:id="3692" w:author="kbatzer" w:date="2013-11-27T12:02:00Z"/>
          <w:rFonts w:ascii="Consolas" w:hAnsi="Consolas" w:cs="Consolas"/>
          <w:sz w:val="14"/>
          <w:szCs w:val="19"/>
        </w:rPr>
      </w:pPr>
      <w:ins w:id="36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94" w:author="kbatzer" w:date="2013-11-27T12:02:00Z"/>
          <w:rFonts w:ascii="Consolas" w:hAnsi="Consolas" w:cs="Consolas"/>
          <w:sz w:val="14"/>
          <w:szCs w:val="19"/>
        </w:rPr>
      </w:pPr>
      <w:ins w:id="3695" w:author="kbatzer" w:date="2013-11-27T12:02:00Z">
        <w:r w:rsidRPr="00CC7D49">
          <w:rPr>
            <w:rFonts w:ascii="Consolas" w:hAnsi="Consolas" w:cs="Consolas"/>
            <w:sz w:val="14"/>
            <w:szCs w:val="19"/>
          </w:rPr>
          <w:t xml:space="preserve">            msg_buf[msg_buf.Length - 1] = checksum;</w:t>
        </w:r>
      </w:ins>
    </w:p>
    <w:p w:rsidR="00292005" w:rsidRPr="00CC7D49" w:rsidRDefault="00292005" w:rsidP="00292005">
      <w:pPr>
        <w:autoSpaceDE w:val="0"/>
        <w:autoSpaceDN w:val="0"/>
        <w:adjustRightInd w:val="0"/>
        <w:spacing w:line="240" w:lineRule="auto"/>
        <w:ind w:firstLine="0"/>
        <w:rPr>
          <w:ins w:id="36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97" w:author="kbatzer" w:date="2013-11-27T12:02:00Z"/>
          <w:rFonts w:ascii="Consolas" w:hAnsi="Consolas" w:cs="Consolas"/>
          <w:sz w:val="14"/>
          <w:szCs w:val="19"/>
        </w:rPr>
      </w:pPr>
      <w:ins w:id="36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699" w:author="kbatzer" w:date="2013-11-27T12:02:00Z"/>
          <w:rFonts w:ascii="Consolas" w:hAnsi="Consolas" w:cs="Consolas"/>
          <w:sz w:val="14"/>
          <w:szCs w:val="19"/>
        </w:rPr>
      </w:pPr>
      <w:ins w:id="3700" w:author="kbatzer" w:date="2013-11-27T12:02:00Z">
        <w:r w:rsidRPr="00CC7D49">
          <w:rPr>
            <w:rFonts w:ascii="Consolas" w:hAnsi="Consolas" w:cs="Consolas"/>
            <w:sz w:val="14"/>
            <w:szCs w:val="19"/>
          </w:rPr>
          <w:t xml:space="preserve">            RS232_Com.SendData(msg_buf);</w:t>
        </w:r>
      </w:ins>
    </w:p>
    <w:p w:rsidR="00292005" w:rsidRPr="00CC7D49" w:rsidRDefault="00292005" w:rsidP="00292005">
      <w:pPr>
        <w:autoSpaceDE w:val="0"/>
        <w:autoSpaceDN w:val="0"/>
        <w:adjustRightInd w:val="0"/>
        <w:spacing w:line="240" w:lineRule="auto"/>
        <w:ind w:firstLine="0"/>
        <w:rPr>
          <w:ins w:id="3701" w:author="kbatzer" w:date="2013-11-27T12:02:00Z"/>
          <w:rFonts w:ascii="Consolas" w:hAnsi="Consolas" w:cs="Consolas"/>
          <w:sz w:val="14"/>
          <w:szCs w:val="19"/>
        </w:rPr>
      </w:pPr>
      <w:ins w:id="37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04" w:author="kbatzer" w:date="2013-11-27T12:02:00Z"/>
          <w:rFonts w:ascii="Consolas" w:hAnsi="Consolas" w:cs="Consolas"/>
          <w:sz w:val="14"/>
          <w:szCs w:val="19"/>
        </w:rPr>
      </w:pPr>
      <w:ins w:id="37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Acquisition()</w:t>
        </w:r>
      </w:ins>
    </w:p>
    <w:p w:rsidR="00292005" w:rsidRPr="00CC7D49" w:rsidRDefault="00292005" w:rsidP="00292005">
      <w:pPr>
        <w:autoSpaceDE w:val="0"/>
        <w:autoSpaceDN w:val="0"/>
        <w:adjustRightInd w:val="0"/>
        <w:spacing w:line="240" w:lineRule="auto"/>
        <w:ind w:firstLine="0"/>
        <w:rPr>
          <w:ins w:id="3706" w:author="kbatzer" w:date="2013-11-27T12:02:00Z"/>
          <w:rFonts w:ascii="Consolas" w:hAnsi="Consolas" w:cs="Consolas"/>
          <w:sz w:val="14"/>
          <w:szCs w:val="19"/>
        </w:rPr>
      </w:pPr>
      <w:ins w:id="370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08" w:author="kbatzer" w:date="2013-11-27T12:02:00Z"/>
          <w:rFonts w:ascii="Consolas" w:hAnsi="Consolas" w:cs="Consolas"/>
          <w:sz w:val="14"/>
          <w:szCs w:val="19"/>
        </w:rPr>
      </w:pPr>
      <w:ins w:id="37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art cypress acquisition</w:t>
        </w:r>
      </w:ins>
    </w:p>
    <w:p w:rsidR="00292005" w:rsidRPr="00CC7D49" w:rsidRDefault="00292005" w:rsidP="00292005">
      <w:pPr>
        <w:autoSpaceDE w:val="0"/>
        <w:autoSpaceDN w:val="0"/>
        <w:adjustRightInd w:val="0"/>
        <w:spacing w:line="240" w:lineRule="auto"/>
        <w:ind w:firstLine="0"/>
        <w:rPr>
          <w:ins w:id="3710" w:author="kbatzer" w:date="2013-11-27T12:02:00Z"/>
          <w:rFonts w:ascii="Consolas" w:hAnsi="Consolas" w:cs="Consolas"/>
          <w:sz w:val="14"/>
          <w:szCs w:val="19"/>
        </w:rPr>
      </w:pPr>
      <w:ins w:id="37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art_Cypress_Acq();</w:t>
        </w:r>
      </w:ins>
    </w:p>
    <w:p w:rsidR="00292005" w:rsidRPr="00CC7D49" w:rsidRDefault="00292005" w:rsidP="00292005">
      <w:pPr>
        <w:autoSpaceDE w:val="0"/>
        <w:autoSpaceDN w:val="0"/>
        <w:adjustRightInd w:val="0"/>
        <w:spacing w:line="240" w:lineRule="auto"/>
        <w:ind w:firstLine="0"/>
        <w:rPr>
          <w:ins w:id="3712" w:author="kbatzer" w:date="2013-11-27T12:02:00Z"/>
          <w:rFonts w:ascii="Consolas" w:hAnsi="Consolas" w:cs="Consolas"/>
          <w:sz w:val="14"/>
          <w:szCs w:val="19"/>
        </w:rPr>
      </w:pPr>
      <w:ins w:id="37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rt_Cypress_Acq();</w:t>
        </w:r>
      </w:ins>
    </w:p>
    <w:p w:rsidR="00292005" w:rsidRPr="00CC7D49" w:rsidRDefault="00292005" w:rsidP="00292005">
      <w:pPr>
        <w:autoSpaceDE w:val="0"/>
        <w:autoSpaceDN w:val="0"/>
        <w:adjustRightInd w:val="0"/>
        <w:spacing w:line="240" w:lineRule="auto"/>
        <w:ind w:firstLine="0"/>
        <w:rPr>
          <w:ins w:id="37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15" w:author="kbatzer" w:date="2013-11-27T12:02:00Z"/>
          <w:rFonts w:ascii="Consolas" w:hAnsi="Consolas" w:cs="Consolas"/>
          <w:sz w:val="14"/>
          <w:szCs w:val="19"/>
        </w:rPr>
      </w:pPr>
      <w:ins w:id="37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3717" w:author="kbatzer" w:date="2013-11-27T12:02:00Z"/>
          <w:rFonts w:ascii="Consolas" w:hAnsi="Consolas" w:cs="Consolas"/>
          <w:sz w:val="14"/>
          <w:szCs w:val="19"/>
        </w:rPr>
      </w:pPr>
      <w:ins w:id="37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emp_start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9F, 0xFF };</w:t>
        </w:r>
      </w:ins>
    </w:p>
    <w:p w:rsidR="00292005" w:rsidRPr="00CC7D49" w:rsidRDefault="00292005" w:rsidP="00292005">
      <w:pPr>
        <w:autoSpaceDE w:val="0"/>
        <w:autoSpaceDN w:val="0"/>
        <w:adjustRightInd w:val="0"/>
        <w:spacing w:line="240" w:lineRule="auto"/>
        <w:ind w:firstLine="0"/>
        <w:rPr>
          <w:ins w:id="37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20" w:author="kbatzer" w:date="2013-11-27T12:02:00Z"/>
          <w:rFonts w:ascii="Consolas" w:hAnsi="Consolas" w:cs="Consolas"/>
          <w:sz w:val="14"/>
          <w:szCs w:val="19"/>
        </w:rPr>
      </w:pPr>
      <w:ins w:id="37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3722" w:author="kbatzer" w:date="2013-11-27T12:02:00Z"/>
          <w:rFonts w:ascii="Consolas" w:hAnsi="Consolas" w:cs="Consolas"/>
          <w:sz w:val="14"/>
          <w:szCs w:val="19"/>
        </w:rPr>
      </w:pPr>
      <w:ins w:id="3723" w:author="kbatzer" w:date="2013-11-27T12:02:00Z">
        <w:r w:rsidRPr="00CC7D49">
          <w:rPr>
            <w:rFonts w:ascii="Consolas" w:hAnsi="Consolas" w:cs="Consolas"/>
            <w:sz w:val="14"/>
            <w:szCs w:val="19"/>
          </w:rPr>
          <w:t xml:space="preserve">            RS232_Com.SendData(temp_start_msg);</w:t>
        </w:r>
      </w:ins>
    </w:p>
    <w:p w:rsidR="00292005" w:rsidRPr="00CC7D49" w:rsidRDefault="00292005" w:rsidP="00292005">
      <w:pPr>
        <w:autoSpaceDE w:val="0"/>
        <w:autoSpaceDN w:val="0"/>
        <w:adjustRightInd w:val="0"/>
        <w:spacing w:line="240" w:lineRule="auto"/>
        <w:ind w:firstLine="0"/>
        <w:rPr>
          <w:ins w:id="37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25" w:author="kbatzer" w:date="2013-11-27T12:02:00Z"/>
          <w:rFonts w:ascii="Consolas" w:hAnsi="Consolas" w:cs="Consolas"/>
          <w:sz w:val="14"/>
          <w:szCs w:val="19"/>
        </w:rPr>
      </w:pPr>
      <w:ins w:id="37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28" w:author="kbatzer" w:date="2013-11-27T12:02:00Z"/>
          <w:rFonts w:ascii="Consolas" w:hAnsi="Consolas" w:cs="Consolas"/>
          <w:sz w:val="14"/>
          <w:szCs w:val="19"/>
        </w:rPr>
      </w:pPr>
      <w:ins w:id="37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Acquisition()</w:t>
        </w:r>
      </w:ins>
    </w:p>
    <w:p w:rsidR="00292005" w:rsidRPr="00CC7D49" w:rsidRDefault="00292005" w:rsidP="00292005">
      <w:pPr>
        <w:autoSpaceDE w:val="0"/>
        <w:autoSpaceDN w:val="0"/>
        <w:adjustRightInd w:val="0"/>
        <w:spacing w:line="240" w:lineRule="auto"/>
        <w:ind w:firstLine="0"/>
        <w:rPr>
          <w:ins w:id="3730" w:author="kbatzer" w:date="2013-11-27T12:02:00Z"/>
          <w:rFonts w:ascii="Consolas" w:hAnsi="Consolas" w:cs="Consolas"/>
          <w:sz w:val="14"/>
          <w:szCs w:val="19"/>
        </w:rPr>
      </w:pPr>
      <w:ins w:id="37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32" w:author="kbatzer" w:date="2013-11-27T12:02:00Z"/>
          <w:rFonts w:ascii="Consolas" w:hAnsi="Consolas" w:cs="Consolas"/>
          <w:sz w:val="14"/>
          <w:szCs w:val="19"/>
        </w:rPr>
      </w:pPr>
      <w:ins w:id="37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op cypress acquisition</w:t>
        </w:r>
      </w:ins>
    </w:p>
    <w:p w:rsidR="00292005" w:rsidRPr="00CC7D49" w:rsidRDefault="00292005" w:rsidP="00292005">
      <w:pPr>
        <w:autoSpaceDE w:val="0"/>
        <w:autoSpaceDN w:val="0"/>
        <w:adjustRightInd w:val="0"/>
        <w:spacing w:line="240" w:lineRule="auto"/>
        <w:ind w:firstLine="0"/>
        <w:rPr>
          <w:ins w:id="3734" w:author="kbatzer" w:date="2013-11-27T12:02:00Z"/>
          <w:rFonts w:ascii="Consolas" w:hAnsi="Consolas" w:cs="Consolas"/>
          <w:sz w:val="14"/>
          <w:szCs w:val="19"/>
        </w:rPr>
      </w:pPr>
      <w:ins w:id="37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op_Cypress_Acq();</w:t>
        </w:r>
      </w:ins>
    </w:p>
    <w:p w:rsidR="00292005" w:rsidRPr="00CC7D49" w:rsidRDefault="00292005" w:rsidP="00292005">
      <w:pPr>
        <w:autoSpaceDE w:val="0"/>
        <w:autoSpaceDN w:val="0"/>
        <w:adjustRightInd w:val="0"/>
        <w:spacing w:line="240" w:lineRule="auto"/>
        <w:ind w:firstLine="0"/>
        <w:rPr>
          <w:ins w:id="3736" w:author="kbatzer" w:date="2013-11-27T12:02:00Z"/>
          <w:rFonts w:ascii="Consolas" w:hAnsi="Consolas" w:cs="Consolas"/>
          <w:sz w:val="14"/>
          <w:szCs w:val="19"/>
        </w:rPr>
      </w:pPr>
      <w:ins w:id="37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op_Cypress_Acq();</w:t>
        </w:r>
      </w:ins>
    </w:p>
    <w:p w:rsidR="00292005" w:rsidRPr="00CC7D49" w:rsidRDefault="00292005" w:rsidP="00292005">
      <w:pPr>
        <w:autoSpaceDE w:val="0"/>
        <w:autoSpaceDN w:val="0"/>
        <w:adjustRightInd w:val="0"/>
        <w:spacing w:line="240" w:lineRule="auto"/>
        <w:ind w:firstLine="0"/>
        <w:rPr>
          <w:ins w:id="37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39" w:author="kbatzer" w:date="2013-11-27T12:02:00Z"/>
          <w:rFonts w:ascii="Consolas" w:hAnsi="Consolas" w:cs="Consolas"/>
          <w:sz w:val="14"/>
          <w:szCs w:val="19"/>
        </w:rPr>
      </w:pPr>
      <w:ins w:id="37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3741" w:author="kbatzer" w:date="2013-11-27T12:02:00Z"/>
          <w:rFonts w:ascii="Consolas" w:hAnsi="Consolas" w:cs="Consolas"/>
          <w:sz w:val="14"/>
          <w:szCs w:val="19"/>
        </w:rPr>
      </w:pPr>
      <w:ins w:id="37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emp_end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1F, 0xFF };</w:t>
        </w:r>
      </w:ins>
    </w:p>
    <w:p w:rsidR="00292005" w:rsidRPr="00CC7D49" w:rsidRDefault="00292005" w:rsidP="00292005">
      <w:pPr>
        <w:autoSpaceDE w:val="0"/>
        <w:autoSpaceDN w:val="0"/>
        <w:adjustRightInd w:val="0"/>
        <w:spacing w:line="240" w:lineRule="auto"/>
        <w:ind w:firstLine="0"/>
        <w:rPr>
          <w:ins w:id="37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44" w:author="kbatzer" w:date="2013-11-27T12:02:00Z"/>
          <w:rFonts w:ascii="Consolas" w:hAnsi="Consolas" w:cs="Consolas"/>
          <w:sz w:val="14"/>
          <w:szCs w:val="19"/>
        </w:rPr>
      </w:pPr>
      <w:ins w:id="37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3746" w:author="kbatzer" w:date="2013-11-27T12:02:00Z"/>
          <w:rFonts w:ascii="Consolas" w:hAnsi="Consolas" w:cs="Consolas"/>
          <w:sz w:val="14"/>
          <w:szCs w:val="19"/>
        </w:rPr>
      </w:pPr>
      <w:ins w:id="3747" w:author="kbatzer" w:date="2013-11-27T12:02:00Z">
        <w:r w:rsidRPr="00CC7D49">
          <w:rPr>
            <w:rFonts w:ascii="Consolas" w:hAnsi="Consolas" w:cs="Consolas"/>
            <w:sz w:val="14"/>
            <w:szCs w:val="19"/>
          </w:rPr>
          <w:lastRenderedPageBreak/>
          <w:t xml:space="preserve">            RS232_Com.SendData(temp_end_msg);</w:t>
        </w:r>
      </w:ins>
    </w:p>
    <w:p w:rsidR="00292005" w:rsidRPr="00CC7D49" w:rsidRDefault="00292005" w:rsidP="00292005">
      <w:pPr>
        <w:autoSpaceDE w:val="0"/>
        <w:autoSpaceDN w:val="0"/>
        <w:adjustRightInd w:val="0"/>
        <w:spacing w:line="240" w:lineRule="auto"/>
        <w:ind w:firstLine="0"/>
        <w:rPr>
          <w:ins w:id="3748" w:author="kbatzer" w:date="2013-11-27T12:02:00Z"/>
          <w:rFonts w:ascii="Consolas" w:hAnsi="Consolas" w:cs="Consolas"/>
          <w:sz w:val="14"/>
          <w:szCs w:val="19"/>
        </w:rPr>
      </w:pPr>
      <w:ins w:id="37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51" w:author="kbatzer" w:date="2013-11-27T12:02:00Z"/>
          <w:rFonts w:ascii="Consolas" w:hAnsi="Consolas" w:cs="Consolas"/>
          <w:sz w:val="14"/>
          <w:szCs w:val="19"/>
        </w:rPr>
      </w:pPr>
      <w:ins w:id="37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Multi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3753" w:author="kbatzer" w:date="2013-11-27T12:02:00Z"/>
          <w:rFonts w:ascii="Consolas" w:hAnsi="Consolas" w:cs="Consolas"/>
          <w:sz w:val="14"/>
          <w:szCs w:val="19"/>
        </w:rPr>
      </w:pPr>
      <w:ins w:id="37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55" w:author="kbatzer" w:date="2013-11-27T12:02:00Z"/>
          <w:rFonts w:ascii="Consolas" w:hAnsi="Consolas" w:cs="Consolas"/>
          <w:sz w:val="14"/>
          <w:szCs w:val="19"/>
        </w:rPr>
      </w:pPr>
      <w:ins w:id="37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757" w:author="kbatzer" w:date="2013-11-27T12:02:00Z"/>
          <w:rFonts w:ascii="Consolas" w:hAnsi="Consolas" w:cs="Consolas"/>
          <w:sz w:val="14"/>
          <w:szCs w:val="19"/>
        </w:rPr>
      </w:pPr>
      <w:ins w:id="37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3759" w:author="kbatzer" w:date="2013-11-27T12:02:00Z"/>
          <w:rFonts w:ascii="Consolas" w:hAnsi="Consolas" w:cs="Consolas"/>
          <w:sz w:val="14"/>
          <w:szCs w:val="19"/>
        </w:rPr>
      </w:pPr>
      <w:ins w:id="37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Channel;</w:t>
        </w:r>
      </w:ins>
    </w:p>
    <w:p w:rsidR="00292005" w:rsidRPr="00CC7D49" w:rsidRDefault="00292005" w:rsidP="00292005">
      <w:pPr>
        <w:autoSpaceDE w:val="0"/>
        <w:autoSpaceDN w:val="0"/>
        <w:adjustRightInd w:val="0"/>
        <w:spacing w:line="240" w:lineRule="auto"/>
        <w:ind w:firstLine="0"/>
        <w:rPr>
          <w:ins w:id="3761" w:author="kbatzer" w:date="2013-11-27T12:02:00Z"/>
          <w:rFonts w:ascii="Consolas" w:hAnsi="Consolas" w:cs="Consolas"/>
          <w:sz w:val="14"/>
          <w:szCs w:val="19"/>
        </w:rPr>
      </w:pPr>
      <w:ins w:id="37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7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64" w:author="kbatzer" w:date="2013-11-27T12:02:00Z"/>
          <w:rFonts w:ascii="Consolas" w:hAnsi="Consolas" w:cs="Consolas"/>
          <w:sz w:val="14"/>
          <w:szCs w:val="19"/>
        </w:rPr>
      </w:pPr>
      <w:ins w:id="37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766" w:author="kbatzer" w:date="2013-11-27T12:02:00Z"/>
          <w:rFonts w:ascii="Consolas" w:hAnsi="Consolas" w:cs="Consolas"/>
          <w:sz w:val="14"/>
          <w:szCs w:val="19"/>
        </w:rPr>
      </w:pPr>
      <w:ins w:id="37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37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69" w:author="kbatzer" w:date="2013-11-27T12:02:00Z"/>
          <w:rFonts w:ascii="Consolas" w:hAnsi="Consolas" w:cs="Consolas"/>
          <w:sz w:val="14"/>
          <w:szCs w:val="19"/>
        </w:rPr>
      </w:pPr>
      <w:ins w:id="37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771" w:author="kbatzer" w:date="2013-11-27T12:02:00Z"/>
          <w:rFonts w:ascii="Consolas" w:hAnsi="Consolas" w:cs="Consolas"/>
          <w:sz w:val="14"/>
          <w:szCs w:val="19"/>
        </w:rPr>
      </w:pPr>
      <w:ins w:id="37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773" w:author="kbatzer" w:date="2013-11-27T12:02:00Z"/>
          <w:rFonts w:ascii="Consolas" w:hAnsi="Consolas" w:cs="Consolas"/>
          <w:sz w:val="14"/>
          <w:szCs w:val="19"/>
        </w:rPr>
      </w:pPr>
      <w:ins w:id="37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75" w:author="kbatzer" w:date="2013-11-27T12:02:00Z"/>
          <w:rFonts w:ascii="Consolas" w:hAnsi="Consolas" w:cs="Consolas"/>
          <w:sz w:val="14"/>
          <w:szCs w:val="19"/>
        </w:rPr>
      </w:pPr>
      <w:ins w:id="3776"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3777" w:author="kbatzer" w:date="2013-11-27T12:02:00Z"/>
          <w:rFonts w:ascii="Consolas" w:hAnsi="Consolas" w:cs="Consolas"/>
          <w:sz w:val="14"/>
          <w:szCs w:val="19"/>
        </w:rPr>
      </w:pPr>
      <w:ins w:id="37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79" w:author="kbatzer" w:date="2013-11-27T12:02:00Z"/>
          <w:rFonts w:ascii="Consolas" w:hAnsi="Consolas" w:cs="Consolas"/>
          <w:sz w:val="14"/>
          <w:szCs w:val="19"/>
        </w:rPr>
      </w:pPr>
      <w:ins w:id="3780"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37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82" w:author="kbatzer" w:date="2013-11-27T12:02:00Z"/>
          <w:rFonts w:ascii="Consolas" w:hAnsi="Consolas" w:cs="Consolas"/>
          <w:sz w:val="14"/>
          <w:szCs w:val="19"/>
        </w:rPr>
      </w:pPr>
      <w:ins w:id="37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784" w:author="kbatzer" w:date="2013-11-27T12:02:00Z"/>
          <w:rFonts w:ascii="Consolas" w:hAnsi="Consolas" w:cs="Consolas"/>
          <w:sz w:val="14"/>
          <w:szCs w:val="19"/>
        </w:rPr>
      </w:pPr>
      <w:ins w:id="3785"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3786" w:author="kbatzer" w:date="2013-11-27T12:02:00Z"/>
          <w:rFonts w:ascii="Consolas" w:hAnsi="Consolas" w:cs="Consolas"/>
          <w:sz w:val="14"/>
          <w:szCs w:val="19"/>
        </w:rPr>
      </w:pPr>
      <w:ins w:id="37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89" w:author="kbatzer" w:date="2013-11-27T12:02:00Z"/>
          <w:rFonts w:ascii="Consolas" w:hAnsi="Consolas" w:cs="Consolas"/>
          <w:sz w:val="14"/>
          <w:szCs w:val="19"/>
        </w:rPr>
      </w:pPr>
      <w:ins w:id="37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MuliStim()</w:t>
        </w:r>
      </w:ins>
    </w:p>
    <w:p w:rsidR="00292005" w:rsidRPr="00CC7D49" w:rsidRDefault="00292005" w:rsidP="00292005">
      <w:pPr>
        <w:autoSpaceDE w:val="0"/>
        <w:autoSpaceDN w:val="0"/>
        <w:adjustRightInd w:val="0"/>
        <w:spacing w:line="240" w:lineRule="auto"/>
        <w:ind w:firstLine="0"/>
        <w:rPr>
          <w:ins w:id="3791" w:author="kbatzer" w:date="2013-11-27T12:02:00Z"/>
          <w:rFonts w:ascii="Consolas" w:hAnsi="Consolas" w:cs="Consolas"/>
          <w:sz w:val="14"/>
          <w:szCs w:val="19"/>
        </w:rPr>
      </w:pPr>
      <w:ins w:id="37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93" w:author="kbatzer" w:date="2013-11-27T12:02:00Z"/>
          <w:rFonts w:ascii="Consolas" w:hAnsi="Consolas" w:cs="Consolas"/>
          <w:sz w:val="14"/>
          <w:szCs w:val="19"/>
        </w:rPr>
      </w:pPr>
      <w:ins w:id="37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795" w:author="kbatzer" w:date="2013-11-27T12:02:00Z"/>
          <w:rFonts w:ascii="Consolas" w:hAnsi="Consolas" w:cs="Consolas"/>
          <w:sz w:val="14"/>
          <w:szCs w:val="19"/>
        </w:rPr>
      </w:pPr>
      <w:ins w:id="37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3797" w:author="kbatzer" w:date="2013-11-27T12:02:00Z"/>
          <w:rFonts w:ascii="Consolas" w:hAnsi="Consolas" w:cs="Consolas"/>
          <w:sz w:val="14"/>
          <w:szCs w:val="19"/>
        </w:rPr>
      </w:pPr>
      <w:ins w:id="37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3799" w:author="kbatzer" w:date="2013-11-27T12:02:00Z"/>
          <w:rFonts w:ascii="Consolas" w:hAnsi="Consolas" w:cs="Consolas"/>
          <w:sz w:val="14"/>
          <w:szCs w:val="19"/>
        </w:rPr>
      </w:pPr>
      <w:ins w:id="38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3801" w:author="kbatzer" w:date="2013-11-27T12:02:00Z"/>
          <w:rFonts w:ascii="Consolas" w:hAnsi="Consolas" w:cs="Consolas"/>
          <w:sz w:val="14"/>
          <w:szCs w:val="19"/>
        </w:rPr>
      </w:pPr>
      <w:ins w:id="38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8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04" w:author="kbatzer" w:date="2013-11-27T12:02:00Z"/>
          <w:rFonts w:ascii="Consolas" w:hAnsi="Consolas" w:cs="Consolas"/>
          <w:sz w:val="14"/>
          <w:szCs w:val="19"/>
        </w:rPr>
      </w:pPr>
      <w:ins w:id="38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806" w:author="kbatzer" w:date="2013-11-27T12:02:00Z"/>
          <w:rFonts w:ascii="Consolas" w:hAnsi="Consolas" w:cs="Consolas"/>
          <w:sz w:val="14"/>
          <w:szCs w:val="19"/>
        </w:rPr>
      </w:pPr>
      <w:ins w:id="38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38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09" w:author="kbatzer" w:date="2013-11-27T12:02:00Z"/>
          <w:rFonts w:ascii="Consolas" w:hAnsi="Consolas" w:cs="Consolas"/>
          <w:sz w:val="14"/>
          <w:szCs w:val="19"/>
        </w:rPr>
      </w:pPr>
      <w:ins w:id="38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811" w:author="kbatzer" w:date="2013-11-27T12:02:00Z"/>
          <w:rFonts w:ascii="Consolas" w:hAnsi="Consolas" w:cs="Consolas"/>
          <w:sz w:val="14"/>
          <w:szCs w:val="19"/>
        </w:rPr>
      </w:pPr>
      <w:ins w:id="38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813" w:author="kbatzer" w:date="2013-11-27T12:02:00Z"/>
          <w:rFonts w:ascii="Consolas" w:hAnsi="Consolas" w:cs="Consolas"/>
          <w:sz w:val="14"/>
          <w:szCs w:val="19"/>
        </w:rPr>
      </w:pPr>
      <w:ins w:id="38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15" w:author="kbatzer" w:date="2013-11-27T12:02:00Z"/>
          <w:rFonts w:ascii="Consolas" w:hAnsi="Consolas" w:cs="Consolas"/>
          <w:sz w:val="14"/>
          <w:szCs w:val="19"/>
        </w:rPr>
      </w:pPr>
      <w:ins w:id="3816"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3817" w:author="kbatzer" w:date="2013-11-27T12:02:00Z"/>
          <w:rFonts w:ascii="Consolas" w:hAnsi="Consolas" w:cs="Consolas"/>
          <w:sz w:val="14"/>
          <w:szCs w:val="19"/>
        </w:rPr>
      </w:pPr>
      <w:ins w:id="38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19" w:author="kbatzer" w:date="2013-11-27T12:02:00Z"/>
          <w:rFonts w:ascii="Consolas" w:hAnsi="Consolas" w:cs="Consolas"/>
          <w:sz w:val="14"/>
          <w:szCs w:val="19"/>
        </w:rPr>
      </w:pPr>
      <w:ins w:id="3820"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38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22" w:author="kbatzer" w:date="2013-11-27T12:02:00Z"/>
          <w:rFonts w:ascii="Consolas" w:hAnsi="Consolas" w:cs="Consolas"/>
          <w:sz w:val="14"/>
          <w:szCs w:val="19"/>
        </w:rPr>
      </w:pPr>
      <w:ins w:id="38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824" w:author="kbatzer" w:date="2013-11-27T12:02:00Z"/>
          <w:rFonts w:ascii="Consolas" w:hAnsi="Consolas" w:cs="Consolas"/>
          <w:sz w:val="14"/>
          <w:szCs w:val="19"/>
        </w:rPr>
      </w:pPr>
      <w:ins w:id="3825"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3826" w:author="kbatzer" w:date="2013-11-27T12:02:00Z"/>
          <w:rFonts w:ascii="Consolas" w:hAnsi="Consolas" w:cs="Consolas"/>
          <w:sz w:val="14"/>
          <w:szCs w:val="19"/>
        </w:rPr>
      </w:pPr>
      <w:ins w:id="38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29" w:author="kbatzer" w:date="2013-11-27T12:02:00Z"/>
          <w:rFonts w:ascii="Consolas" w:hAnsi="Consolas" w:cs="Consolas"/>
          <w:sz w:val="14"/>
          <w:szCs w:val="19"/>
        </w:rPr>
      </w:pPr>
      <w:ins w:id="38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ingle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3831" w:author="kbatzer" w:date="2013-11-27T12:02:00Z"/>
          <w:rFonts w:ascii="Consolas" w:hAnsi="Consolas" w:cs="Consolas"/>
          <w:sz w:val="14"/>
          <w:szCs w:val="19"/>
        </w:rPr>
      </w:pPr>
      <w:ins w:id="38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33" w:author="kbatzer" w:date="2013-11-27T12:02:00Z"/>
          <w:rFonts w:ascii="Consolas" w:hAnsi="Consolas" w:cs="Consolas"/>
          <w:sz w:val="14"/>
          <w:szCs w:val="19"/>
        </w:rPr>
      </w:pPr>
      <w:ins w:id="38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835" w:author="kbatzer" w:date="2013-11-27T12:02:00Z"/>
          <w:rFonts w:ascii="Consolas" w:hAnsi="Consolas" w:cs="Consolas"/>
          <w:sz w:val="14"/>
          <w:szCs w:val="19"/>
        </w:rPr>
      </w:pPr>
      <w:ins w:id="38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3837" w:author="kbatzer" w:date="2013-11-27T12:02:00Z"/>
          <w:rFonts w:ascii="Consolas" w:hAnsi="Consolas" w:cs="Consolas"/>
          <w:sz w:val="14"/>
          <w:szCs w:val="19"/>
        </w:rPr>
      </w:pPr>
      <w:ins w:id="383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3839" w:author="kbatzer" w:date="2013-11-27T12:02:00Z"/>
          <w:rFonts w:ascii="Consolas" w:hAnsi="Consolas" w:cs="Consolas"/>
          <w:sz w:val="14"/>
          <w:szCs w:val="19"/>
        </w:rPr>
      </w:pPr>
      <w:ins w:id="38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8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42" w:author="kbatzer" w:date="2013-11-27T12:02:00Z"/>
          <w:rFonts w:ascii="Consolas" w:hAnsi="Consolas" w:cs="Consolas"/>
          <w:sz w:val="14"/>
          <w:szCs w:val="19"/>
        </w:rPr>
      </w:pPr>
      <w:ins w:id="38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844" w:author="kbatzer" w:date="2013-11-27T12:02:00Z"/>
          <w:rFonts w:ascii="Consolas" w:hAnsi="Consolas" w:cs="Consolas"/>
          <w:sz w:val="14"/>
          <w:szCs w:val="19"/>
        </w:rPr>
      </w:pPr>
      <w:ins w:id="38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38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47" w:author="kbatzer" w:date="2013-11-27T12:02:00Z"/>
          <w:rFonts w:ascii="Consolas" w:hAnsi="Consolas" w:cs="Consolas"/>
          <w:sz w:val="14"/>
          <w:szCs w:val="19"/>
        </w:rPr>
      </w:pPr>
      <w:ins w:id="38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849" w:author="kbatzer" w:date="2013-11-27T12:02:00Z"/>
          <w:rFonts w:ascii="Consolas" w:hAnsi="Consolas" w:cs="Consolas"/>
          <w:sz w:val="14"/>
          <w:szCs w:val="19"/>
        </w:rPr>
      </w:pPr>
      <w:ins w:id="38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851" w:author="kbatzer" w:date="2013-11-27T12:02:00Z"/>
          <w:rFonts w:ascii="Consolas" w:hAnsi="Consolas" w:cs="Consolas"/>
          <w:sz w:val="14"/>
          <w:szCs w:val="19"/>
        </w:rPr>
      </w:pPr>
      <w:ins w:id="38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53" w:author="kbatzer" w:date="2013-11-27T12:02:00Z"/>
          <w:rFonts w:ascii="Consolas" w:hAnsi="Consolas" w:cs="Consolas"/>
          <w:sz w:val="14"/>
          <w:szCs w:val="19"/>
        </w:rPr>
      </w:pPr>
      <w:ins w:id="3854"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3855" w:author="kbatzer" w:date="2013-11-27T12:02:00Z"/>
          <w:rFonts w:ascii="Consolas" w:hAnsi="Consolas" w:cs="Consolas"/>
          <w:sz w:val="14"/>
          <w:szCs w:val="19"/>
        </w:rPr>
      </w:pPr>
      <w:ins w:id="38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57" w:author="kbatzer" w:date="2013-11-27T12:02:00Z"/>
          <w:rFonts w:ascii="Consolas" w:hAnsi="Consolas" w:cs="Consolas"/>
          <w:sz w:val="14"/>
          <w:szCs w:val="19"/>
        </w:rPr>
      </w:pPr>
      <w:ins w:id="3858"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38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60" w:author="kbatzer" w:date="2013-11-27T12:02:00Z"/>
          <w:rFonts w:ascii="Consolas" w:hAnsi="Consolas" w:cs="Consolas"/>
          <w:sz w:val="14"/>
          <w:szCs w:val="19"/>
        </w:rPr>
      </w:pPr>
      <w:ins w:id="38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862" w:author="kbatzer" w:date="2013-11-27T12:02:00Z"/>
          <w:rFonts w:ascii="Consolas" w:hAnsi="Consolas" w:cs="Consolas"/>
          <w:sz w:val="14"/>
          <w:szCs w:val="19"/>
        </w:rPr>
      </w:pPr>
      <w:ins w:id="3863"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3864" w:author="kbatzer" w:date="2013-11-27T12:02:00Z"/>
          <w:rFonts w:ascii="Consolas" w:hAnsi="Consolas" w:cs="Consolas"/>
          <w:sz w:val="14"/>
          <w:szCs w:val="19"/>
        </w:rPr>
      </w:pPr>
      <w:ins w:id="38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67" w:author="kbatzer" w:date="2013-11-27T12:02:00Z"/>
          <w:rFonts w:ascii="Consolas" w:hAnsi="Consolas" w:cs="Consolas"/>
          <w:sz w:val="14"/>
          <w:szCs w:val="19"/>
        </w:rPr>
      </w:pPr>
      <w:ins w:id="38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oNibble(</w:t>
        </w:r>
        <w:r w:rsidRPr="00CC7D49">
          <w:rPr>
            <w:rFonts w:ascii="Consolas" w:hAnsi="Consolas" w:cs="Consolas"/>
            <w:color w:val="0000FF"/>
            <w:sz w:val="14"/>
            <w:szCs w:val="19"/>
          </w:rPr>
          <w:t>char</w:t>
        </w:r>
        <w:r w:rsidRPr="00CC7D49">
          <w:rPr>
            <w:rFonts w:ascii="Consolas" w:hAnsi="Consolas" w:cs="Consolas"/>
            <w:sz w:val="14"/>
            <w:szCs w:val="19"/>
          </w:rPr>
          <w:t xml:space="preserve"> c)</w:t>
        </w:r>
      </w:ins>
    </w:p>
    <w:p w:rsidR="00292005" w:rsidRPr="00CC7D49" w:rsidRDefault="00292005" w:rsidP="00292005">
      <w:pPr>
        <w:autoSpaceDE w:val="0"/>
        <w:autoSpaceDN w:val="0"/>
        <w:adjustRightInd w:val="0"/>
        <w:spacing w:line="240" w:lineRule="auto"/>
        <w:ind w:firstLine="0"/>
        <w:rPr>
          <w:ins w:id="3869" w:author="kbatzer" w:date="2013-11-27T12:02:00Z"/>
          <w:rFonts w:ascii="Consolas" w:hAnsi="Consolas" w:cs="Consolas"/>
          <w:sz w:val="14"/>
          <w:szCs w:val="19"/>
        </w:rPr>
      </w:pPr>
      <w:ins w:id="38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71" w:author="kbatzer" w:date="2013-11-27T12:02:00Z"/>
          <w:rFonts w:ascii="Consolas" w:hAnsi="Consolas" w:cs="Consolas"/>
          <w:sz w:val="14"/>
          <w:szCs w:val="19"/>
        </w:rPr>
      </w:pPr>
      <w:ins w:id="38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0'</w:t>
        </w:r>
        <w:r w:rsidRPr="00CC7D49">
          <w:rPr>
            <w:rFonts w:ascii="Consolas" w:hAnsi="Consolas" w:cs="Consolas"/>
            <w:sz w:val="14"/>
            <w:szCs w:val="19"/>
          </w:rPr>
          <w:t xml:space="preserve"> &lt;= c &amp;&amp; c &lt;= </w:t>
        </w:r>
        <w:r w:rsidRPr="00CC7D49">
          <w:rPr>
            <w:rFonts w:ascii="Consolas" w:hAnsi="Consolas" w:cs="Consolas"/>
            <w:color w:val="A31515"/>
            <w:sz w:val="14"/>
            <w:szCs w:val="19"/>
          </w:rPr>
          <w:t>'9'</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0'</w:t>
        </w:r>
        <w:r w:rsidRPr="00CC7D49">
          <w:rPr>
            <w:rFonts w:ascii="Consolas" w:hAnsi="Consolas" w:cs="Consolas"/>
            <w:sz w:val="14"/>
            <w:szCs w:val="19"/>
          </w:rPr>
          <w:t>); }</w:t>
        </w:r>
      </w:ins>
    </w:p>
    <w:p w:rsidR="00292005" w:rsidRPr="00CC7D49" w:rsidRDefault="00292005" w:rsidP="00292005">
      <w:pPr>
        <w:autoSpaceDE w:val="0"/>
        <w:autoSpaceDN w:val="0"/>
        <w:adjustRightInd w:val="0"/>
        <w:spacing w:line="240" w:lineRule="auto"/>
        <w:ind w:firstLine="0"/>
        <w:rPr>
          <w:ins w:id="3873" w:author="kbatzer" w:date="2013-11-27T12:02:00Z"/>
          <w:rFonts w:ascii="Consolas" w:hAnsi="Consolas" w:cs="Consolas"/>
          <w:sz w:val="14"/>
          <w:szCs w:val="19"/>
        </w:rPr>
      </w:pPr>
      <w:ins w:id="38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3875" w:author="kbatzer" w:date="2013-11-27T12:02:00Z"/>
          <w:rFonts w:ascii="Consolas" w:hAnsi="Consolas" w:cs="Consolas"/>
          <w:sz w:val="14"/>
          <w:szCs w:val="19"/>
        </w:rPr>
      </w:pPr>
      <w:ins w:id="38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3877" w:author="kbatzer" w:date="2013-11-27T12:02:00Z"/>
          <w:rFonts w:ascii="Consolas" w:hAnsi="Consolas" w:cs="Consolas"/>
          <w:sz w:val="14"/>
          <w:szCs w:val="19"/>
        </w:rPr>
      </w:pPr>
      <w:ins w:id="38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879" w:author="kbatzer" w:date="2013-11-27T12:02:00Z"/>
          <w:rFonts w:ascii="Consolas" w:hAnsi="Consolas" w:cs="Consolas"/>
          <w:sz w:val="14"/>
          <w:szCs w:val="19"/>
        </w:rPr>
      </w:pPr>
      <w:ins w:id="38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81" w:author="kbatzer" w:date="2013-11-27T12:02:00Z"/>
          <w:rFonts w:ascii="Consolas" w:hAnsi="Consolas" w:cs="Consolas"/>
          <w:sz w:val="14"/>
          <w:szCs w:val="19"/>
        </w:rPr>
      </w:pPr>
      <w:ins w:id="38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row</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ArgumentException</w:t>
        </w:r>
        <w:r w:rsidRPr="00CC7D49">
          <w:rPr>
            <w:rFonts w:ascii="Consolas" w:hAnsi="Consolas" w:cs="Consolas"/>
            <w:sz w:val="14"/>
            <w:szCs w:val="19"/>
          </w:rPr>
          <w:t>(</w:t>
        </w:r>
        <w:r w:rsidRPr="00CC7D49">
          <w:rPr>
            <w:rFonts w:ascii="Consolas" w:hAnsi="Consolas" w:cs="Consolas"/>
            <w:color w:val="2B91AF"/>
            <w:sz w:val="14"/>
            <w:szCs w:val="19"/>
          </w:rPr>
          <w:t>String</w:t>
        </w:r>
        <w:r w:rsidRPr="00CC7D49">
          <w:rPr>
            <w:rFonts w:ascii="Consolas" w:hAnsi="Consolas" w:cs="Consolas"/>
            <w:sz w:val="14"/>
            <w:szCs w:val="19"/>
          </w:rPr>
          <w:t>.Format(</w:t>
        </w:r>
        <w:r w:rsidRPr="00CC7D49">
          <w:rPr>
            <w:rFonts w:ascii="Consolas" w:hAnsi="Consolas" w:cs="Consolas"/>
            <w:color w:val="A31515"/>
            <w:sz w:val="14"/>
            <w:szCs w:val="19"/>
          </w:rPr>
          <w:t>"Character '{0}' cannot be translated to a hexadecimal value because it is not one of 0,1,2,3,4,5,6,7,8,9,a,b,c,d,e,f,A,B,C,D,E,F"</w:t>
        </w:r>
        <w:r w:rsidRPr="00CC7D49">
          <w:rPr>
            <w:rFonts w:ascii="Consolas" w:hAnsi="Consolas" w:cs="Consolas"/>
            <w:sz w:val="14"/>
            <w:szCs w:val="19"/>
          </w:rPr>
          <w:t>, c));</w:t>
        </w:r>
      </w:ins>
    </w:p>
    <w:p w:rsidR="00292005" w:rsidRPr="00CC7D49" w:rsidRDefault="00292005" w:rsidP="00292005">
      <w:pPr>
        <w:autoSpaceDE w:val="0"/>
        <w:autoSpaceDN w:val="0"/>
        <w:adjustRightInd w:val="0"/>
        <w:spacing w:line="240" w:lineRule="auto"/>
        <w:ind w:firstLine="0"/>
        <w:rPr>
          <w:ins w:id="3883" w:author="kbatzer" w:date="2013-11-27T12:02:00Z"/>
          <w:rFonts w:ascii="Consolas" w:hAnsi="Consolas" w:cs="Consolas"/>
          <w:sz w:val="14"/>
          <w:szCs w:val="19"/>
        </w:rPr>
      </w:pPr>
      <w:ins w:id="38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85" w:author="kbatzer" w:date="2013-11-27T12:02:00Z"/>
          <w:rFonts w:ascii="Consolas" w:hAnsi="Consolas" w:cs="Consolas"/>
          <w:sz w:val="14"/>
          <w:szCs w:val="19"/>
        </w:rPr>
      </w:pPr>
      <w:ins w:id="38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87" w:author="kbatzer" w:date="2013-11-27T12:02:00Z"/>
          <w:rFonts w:ascii="Consolas" w:hAnsi="Consolas" w:cs="Consolas"/>
          <w:sz w:val="14"/>
          <w:szCs w:val="19"/>
        </w:rPr>
      </w:pPr>
      <w:ins w:id="38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89" w:author="kbatzer" w:date="2013-11-27T12:02:00Z"/>
          <w:rFonts w:ascii="Consolas" w:hAnsi="Consolas" w:cs="Consolas"/>
          <w:sz w:val="14"/>
          <w:szCs w:val="19"/>
        </w:rPr>
      </w:pPr>
      <w:ins w:id="3890" w:author="kbatzer" w:date="2013-11-27T12:02:00Z">
        <w:r w:rsidRPr="00CC7D49">
          <w:rPr>
            <w:rFonts w:ascii="Consolas" w:hAnsi="Consolas" w:cs="Consolas"/>
            <w:sz w:val="14"/>
            <w:szCs w:val="19"/>
          </w:rPr>
          <w:lastRenderedPageBreak/>
          <w:t>}</w:t>
        </w:r>
      </w:ins>
    </w:p>
    <w:p w:rsidR="00292005" w:rsidRPr="00CC7D49" w:rsidRDefault="00292005" w:rsidP="00292005">
      <w:pPr>
        <w:autoSpaceDE w:val="0"/>
        <w:autoSpaceDN w:val="0"/>
        <w:adjustRightInd w:val="0"/>
        <w:spacing w:line="240" w:lineRule="auto"/>
        <w:ind w:firstLine="0"/>
        <w:rPr>
          <w:ins w:id="3891" w:author="kbatzer" w:date="2013-11-27T12:02:00Z"/>
          <w:rFonts w:ascii="Consolas" w:hAnsi="Consolas" w:cs="Consolas"/>
          <w:sz w:val="14"/>
          <w:szCs w:val="19"/>
        </w:rPr>
      </w:pPr>
    </w:p>
    <w:p w:rsidR="009443FA" w:rsidRPr="009443FA" w:rsidRDefault="009443FA" w:rsidP="009443FA">
      <w:pPr>
        <w:pageBreakBefore/>
        <w:ind w:firstLine="0"/>
        <w:rPr>
          <w:ins w:id="3892" w:author="kbatzer" w:date="2013-11-27T12:02:00Z"/>
        </w:rPr>
        <w:pPrChange w:id="3893" w:author="kbatzer" w:date="2013-11-27T17:30:00Z">
          <w:pPr>
            <w:pStyle w:val="Heading3"/>
            <w:pageBreakBefore/>
            <w:numPr>
              <w:ilvl w:val="0"/>
              <w:numId w:val="0"/>
            </w:numPr>
            <w:ind w:left="0" w:firstLine="0"/>
          </w:pPr>
        </w:pPrChange>
      </w:pPr>
      <w:bookmarkStart w:id="3894" w:name="_Toc373318392"/>
      <w:bookmarkStart w:id="3895" w:name="_Toc373325150"/>
      <w:bookmarkStart w:id="3896" w:name="_Toc373334830"/>
      <w:ins w:id="3897" w:author="kbatzer" w:date="2013-11-27T12:02:00Z">
        <w:r w:rsidRPr="009443FA">
          <w:rPr>
            <w:b/>
            <w:rPrChange w:id="3898" w:author="kbatzer" w:date="2013-11-27T17:30:00Z">
              <w:rPr>
                <w:b w:val="0"/>
                <w:bCs w:val="0"/>
                <w:color w:val="0563C1" w:themeColor="hyperlink"/>
                <w:u w:val="single"/>
              </w:rPr>
            </w:rPrChange>
          </w:rPr>
          <w:lastRenderedPageBreak/>
          <w:t>Graphing.cs</w:t>
        </w:r>
        <w:bookmarkEnd w:id="3894"/>
        <w:bookmarkEnd w:id="3895"/>
        <w:bookmarkEnd w:id="3896"/>
      </w:ins>
    </w:p>
    <w:p w:rsidR="00292005" w:rsidRPr="00CC7D49" w:rsidRDefault="00292005" w:rsidP="00292005">
      <w:pPr>
        <w:autoSpaceDE w:val="0"/>
        <w:autoSpaceDN w:val="0"/>
        <w:adjustRightInd w:val="0"/>
        <w:spacing w:line="240" w:lineRule="auto"/>
        <w:ind w:firstLine="0"/>
        <w:rPr>
          <w:ins w:id="3899" w:author="kbatzer" w:date="2013-11-27T12:02:00Z"/>
          <w:rFonts w:ascii="Consolas" w:hAnsi="Consolas" w:cs="Consolas"/>
          <w:sz w:val="14"/>
          <w:szCs w:val="19"/>
        </w:rPr>
      </w:pPr>
      <w:ins w:id="390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3901" w:author="kbatzer" w:date="2013-11-27T12:02:00Z"/>
          <w:rFonts w:ascii="Consolas" w:hAnsi="Consolas" w:cs="Consolas"/>
          <w:sz w:val="14"/>
          <w:szCs w:val="19"/>
        </w:rPr>
      </w:pPr>
      <w:ins w:id="390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3903" w:author="kbatzer" w:date="2013-11-27T12:02:00Z"/>
          <w:rFonts w:ascii="Consolas" w:hAnsi="Consolas" w:cs="Consolas"/>
          <w:sz w:val="14"/>
          <w:szCs w:val="19"/>
        </w:rPr>
      </w:pPr>
      <w:ins w:id="390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3905" w:author="kbatzer" w:date="2013-11-27T12:02:00Z"/>
          <w:rFonts w:ascii="Consolas" w:hAnsi="Consolas" w:cs="Consolas"/>
          <w:sz w:val="14"/>
          <w:szCs w:val="19"/>
        </w:rPr>
      </w:pPr>
      <w:ins w:id="390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39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08" w:author="kbatzer" w:date="2013-11-27T12:02:00Z"/>
          <w:rFonts w:ascii="Consolas" w:hAnsi="Consolas" w:cs="Consolas"/>
          <w:sz w:val="14"/>
          <w:szCs w:val="19"/>
        </w:rPr>
      </w:pPr>
      <w:ins w:id="390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w:t>
        </w:r>
      </w:ins>
    </w:p>
    <w:p w:rsidR="00292005" w:rsidRPr="00CC7D49" w:rsidRDefault="00292005" w:rsidP="00292005">
      <w:pPr>
        <w:autoSpaceDE w:val="0"/>
        <w:autoSpaceDN w:val="0"/>
        <w:adjustRightInd w:val="0"/>
        <w:spacing w:line="240" w:lineRule="auto"/>
        <w:ind w:firstLine="0"/>
        <w:rPr>
          <w:ins w:id="3910" w:author="kbatzer" w:date="2013-11-27T12:02:00Z"/>
          <w:rFonts w:ascii="Consolas" w:hAnsi="Consolas" w:cs="Consolas"/>
          <w:sz w:val="14"/>
          <w:szCs w:val="19"/>
        </w:rPr>
      </w:pPr>
      <w:ins w:id="391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3912" w:author="kbatzer" w:date="2013-11-27T12:02:00Z"/>
          <w:rFonts w:ascii="Consolas" w:hAnsi="Consolas" w:cs="Consolas"/>
          <w:sz w:val="14"/>
          <w:szCs w:val="19"/>
        </w:rPr>
      </w:pPr>
      <w:ins w:id="391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3914" w:author="kbatzer" w:date="2013-11-27T12:02:00Z"/>
          <w:rFonts w:ascii="Consolas" w:hAnsi="Consolas" w:cs="Consolas"/>
          <w:sz w:val="14"/>
          <w:szCs w:val="19"/>
        </w:rPr>
      </w:pPr>
      <w:ins w:id="391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39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17" w:author="kbatzer" w:date="2013-11-27T12:02:00Z"/>
          <w:rFonts w:ascii="Consolas" w:hAnsi="Consolas" w:cs="Consolas"/>
          <w:sz w:val="14"/>
          <w:szCs w:val="19"/>
        </w:rPr>
      </w:pPr>
      <w:ins w:id="3918"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3919" w:author="kbatzer" w:date="2013-11-27T12:02:00Z"/>
          <w:rFonts w:ascii="Consolas" w:hAnsi="Consolas" w:cs="Consolas"/>
          <w:sz w:val="14"/>
          <w:szCs w:val="19"/>
        </w:rPr>
      </w:pPr>
      <w:ins w:id="3920"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21" w:author="kbatzer" w:date="2013-11-27T12:02:00Z"/>
          <w:rFonts w:ascii="Consolas" w:hAnsi="Consolas" w:cs="Consolas"/>
          <w:sz w:val="14"/>
          <w:szCs w:val="19"/>
        </w:rPr>
      </w:pPr>
      <w:ins w:id="39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 </w:t>
        </w:r>
        <w:r w:rsidRPr="00CC7D49">
          <w:rPr>
            <w:rFonts w:ascii="Consolas" w:hAnsi="Consolas" w:cs="Consolas"/>
            <w:color w:val="2B91AF"/>
            <w:sz w:val="14"/>
            <w:szCs w:val="19"/>
          </w:rPr>
          <w:t>INotifyPropertyChanged</w:t>
        </w:r>
      </w:ins>
    </w:p>
    <w:p w:rsidR="00292005" w:rsidRPr="00CC7D49" w:rsidRDefault="00292005" w:rsidP="00292005">
      <w:pPr>
        <w:autoSpaceDE w:val="0"/>
        <w:autoSpaceDN w:val="0"/>
        <w:adjustRightInd w:val="0"/>
        <w:spacing w:line="240" w:lineRule="auto"/>
        <w:ind w:firstLine="0"/>
        <w:rPr>
          <w:ins w:id="3923" w:author="kbatzer" w:date="2013-11-27T12:02:00Z"/>
          <w:rFonts w:ascii="Consolas" w:hAnsi="Consolas" w:cs="Consolas"/>
          <w:sz w:val="14"/>
          <w:szCs w:val="19"/>
        </w:rPr>
      </w:pPr>
      <w:ins w:id="39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25" w:author="kbatzer" w:date="2013-11-27T12:02:00Z"/>
          <w:rFonts w:ascii="Consolas" w:hAnsi="Consolas" w:cs="Consolas"/>
          <w:sz w:val="14"/>
          <w:szCs w:val="19"/>
        </w:rPr>
      </w:pPr>
      <w:ins w:id="3926"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globals</w:t>
        </w:r>
      </w:ins>
    </w:p>
    <w:p w:rsidR="00292005" w:rsidRPr="00CC7D49" w:rsidRDefault="00292005" w:rsidP="00292005">
      <w:pPr>
        <w:autoSpaceDE w:val="0"/>
        <w:autoSpaceDN w:val="0"/>
        <w:adjustRightInd w:val="0"/>
        <w:spacing w:line="240" w:lineRule="auto"/>
        <w:ind w:firstLine="0"/>
        <w:rPr>
          <w:ins w:id="39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28" w:author="kbatzer" w:date="2013-11-27T12:02:00Z"/>
          <w:rFonts w:ascii="Consolas" w:hAnsi="Consolas" w:cs="Consolas"/>
          <w:sz w:val="14"/>
          <w:szCs w:val="19"/>
        </w:rPr>
      </w:pPr>
      <w:ins w:id="39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 xml:space="preserve">&gt; SupportedNumSample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39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32" w:author="kbatzer" w:date="2013-11-27T12:02:00Z"/>
          <w:rFonts w:ascii="Consolas" w:hAnsi="Consolas" w:cs="Consolas"/>
          <w:sz w:val="14"/>
          <w:szCs w:val="19"/>
        </w:rPr>
      </w:pPr>
      <w:ins w:id="39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CHANNELS_GRAPH = 8;</w:t>
        </w:r>
      </w:ins>
    </w:p>
    <w:p w:rsidR="00292005" w:rsidRPr="00CC7D49" w:rsidRDefault="00292005" w:rsidP="00292005">
      <w:pPr>
        <w:autoSpaceDE w:val="0"/>
        <w:autoSpaceDN w:val="0"/>
        <w:adjustRightInd w:val="0"/>
        <w:spacing w:line="240" w:lineRule="auto"/>
        <w:ind w:firstLine="0"/>
        <w:rPr>
          <w:ins w:id="3934" w:author="kbatzer" w:date="2013-11-27T12:02:00Z"/>
          <w:rFonts w:ascii="Consolas" w:hAnsi="Consolas" w:cs="Consolas"/>
          <w:sz w:val="14"/>
          <w:szCs w:val="19"/>
        </w:rPr>
      </w:pPr>
      <w:ins w:id="39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PACKETS = 65536;</w:t>
        </w:r>
      </w:ins>
    </w:p>
    <w:p w:rsidR="00292005" w:rsidRPr="00CC7D49" w:rsidRDefault="00292005" w:rsidP="00292005">
      <w:pPr>
        <w:autoSpaceDE w:val="0"/>
        <w:autoSpaceDN w:val="0"/>
        <w:adjustRightInd w:val="0"/>
        <w:spacing w:line="240" w:lineRule="auto"/>
        <w:ind w:firstLine="0"/>
        <w:rPr>
          <w:ins w:id="3936" w:author="kbatzer" w:date="2013-11-27T12:02:00Z"/>
          <w:rFonts w:ascii="Consolas" w:hAnsi="Consolas" w:cs="Consolas"/>
          <w:sz w:val="14"/>
          <w:szCs w:val="19"/>
        </w:rPr>
      </w:pPr>
      <w:ins w:id="39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SAMPLES_DISPLAYED = 32768 / 4;</w:t>
        </w:r>
      </w:ins>
    </w:p>
    <w:p w:rsidR="00292005" w:rsidRPr="00CC7D49" w:rsidRDefault="00292005" w:rsidP="00292005">
      <w:pPr>
        <w:autoSpaceDE w:val="0"/>
        <w:autoSpaceDN w:val="0"/>
        <w:adjustRightInd w:val="0"/>
        <w:spacing w:line="240" w:lineRule="auto"/>
        <w:ind w:firstLine="0"/>
        <w:rPr>
          <w:ins w:id="39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39" w:author="kbatzer" w:date="2013-11-27T12:02:00Z"/>
          <w:rFonts w:ascii="Consolas" w:hAnsi="Consolas" w:cs="Consolas"/>
          <w:sz w:val="14"/>
          <w:szCs w:val="19"/>
        </w:rPr>
      </w:pPr>
      <w:ins w:id="39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view = 0;</w:t>
        </w:r>
      </w:ins>
    </w:p>
    <w:p w:rsidR="00292005" w:rsidRPr="00CC7D49" w:rsidRDefault="00292005" w:rsidP="00292005">
      <w:pPr>
        <w:autoSpaceDE w:val="0"/>
        <w:autoSpaceDN w:val="0"/>
        <w:adjustRightInd w:val="0"/>
        <w:spacing w:line="240" w:lineRule="auto"/>
        <w:ind w:firstLine="0"/>
        <w:rPr>
          <w:ins w:id="39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42" w:author="kbatzer" w:date="2013-11-27T12:02:00Z"/>
          <w:rFonts w:ascii="Consolas" w:hAnsi="Consolas" w:cs="Consolas"/>
          <w:sz w:val="14"/>
          <w:szCs w:val="19"/>
        </w:rPr>
      </w:pPr>
      <w:ins w:id="394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from_start = 0;</w:t>
        </w:r>
      </w:ins>
    </w:p>
    <w:p w:rsidR="00292005" w:rsidRPr="00CC7D49" w:rsidRDefault="00292005" w:rsidP="00292005">
      <w:pPr>
        <w:autoSpaceDE w:val="0"/>
        <w:autoSpaceDN w:val="0"/>
        <w:adjustRightInd w:val="0"/>
        <w:spacing w:line="240" w:lineRule="auto"/>
        <w:ind w:firstLine="0"/>
        <w:rPr>
          <w:ins w:id="3944" w:author="kbatzer" w:date="2013-11-27T12:02:00Z"/>
          <w:rFonts w:ascii="Consolas" w:hAnsi="Consolas" w:cs="Consolas"/>
          <w:sz w:val="14"/>
          <w:szCs w:val="19"/>
        </w:rPr>
      </w:pPr>
      <w:ins w:id="394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prev_time_calc = 0;</w:t>
        </w:r>
      </w:ins>
    </w:p>
    <w:p w:rsidR="00292005" w:rsidRPr="00CC7D49" w:rsidRDefault="00292005" w:rsidP="00292005">
      <w:pPr>
        <w:autoSpaceDE w:val="0"/>
        <w:autoSpaceDN w:val="0"/>
        <w:adjustRightInd w:val="0"/>
        <w:spacing w:line="240" w:lineRule="auto"/>
        <w:ind w:firstLine="0"/>
        <w:rPr>
          <w:ins w:id="39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47" w:author="kbatzer" w:date="2013-11-27T12:02:00Z"/>
          <w:rFonts w:ascii="Consolas" w:hAnsi="Consolas" w:cs="Consolas"/>
          <w:sz w:val="14"/>
          <w:szCs w:val="19"/>
        </w:rPr>
      </w:pPr>
      <w:ins w:id="39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ingData Channel1_Data = new GraphingData();</w:t>
        </w:r>
      </w:ins>
    </w:p>
    <w:p w:rsidR="00292005" w:rsidRPr="00CC7D49" w:rsidRDefault="00292005" w:rsidP="00292005">
      <w:pPr>
        <w:autoSpaceDE w:val="0"/>
        <w:autoSpaceDN w:val="0"/>
        <w:adjustRightInd w:val="0"/>
        <w:spacing w:line="240" w:lineRule="auto"/>
        <w:ind w:firstLine="0"/>
        <w:rPr>
          <w:ins w:id="39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50" w:author="kbatzer" w:date="2013-11-27T12:02:00Z"/>
          <w:rFonts w:ascii="Consolas" w:hAnsi="Consolas" w:cs="Consolas"/>
          <w:sz w:val="14"/>
          <w:szCs w:val="19"/>
        </w:rPr>
      </w:pPr>
      <w:ins w:id="39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 xml:space="preserve">&gt; 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39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53" w:author="kbatzer" w:date="2013-11-27T12:02:00Z"/>
          <w:rFonts w:ascii="Consolas" w:hAnsi="Consolas" w:cs="Consolas"/>
          <w:sz w:val="14"/>
          <w:szCs w:val="19"/>
        </w:rPr>
      </w:pPr>
      <w:ins w:id="3954"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39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56" w:author="kbatzer" w:date="2013-11-27T12:02:00Z"/>
          <w:rFonts w:ascii="Consolas" w:hAnsi="Consolas" w:cs="Consolas"/>
          <w:sz w:val="14"/>
          <w:szCs w:val="19"/>
        </w:rPr>
      </w:pPr>
      <w:ins w:id="39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SamplesPerView;</w:t>
        </w:r>
      </w:ins>
    </w:p>
    <w:p w:rsidR="00292005" w:rsidRPr="00CC7D49" w:rsidRDefault="00292005" w:rsidP="00292005">
      <w:pPr>
        <w:autoSpaceDE w:val="0"/>
        <w:autoSpaceDN w:val="0"/>
        <w:adjustRightInd w:val="0"/>
        <w:spacing w:line="240" w:lineRule="auto"/>
        <w:ind w:firstLine="0"/>
        <w:rPr>
          <w:ins w:id="3958" w:author="kbatzer" w:date="2013-11-27T12:02:00Z"/>
          <w:rFonts w:ascii="Consolas" w:hAnsi="Consolas" w:cs="Consolas"/>
          <w:sz w:val="14"/>
          <w:szCs w:val="19"/>
        </w:rPr>
      </w:pPr>
      <w:ins w:id="39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amplesPerView</w:t>
        </w:r>
      </w:ins>
    </w:p>
    <w:p w:rsidR="00292005" w:rsidRPr="00CC7D49" w:rsidRDefault="00292005" w:rsidP="00292005">
      <w:pPr>
        <w:autoSpaceDE w:val="0"/>
        <w:autoSpaceDN w:val="0"/>
        <w:adjustRightInd w:val="0"/>
        <w:spacing w:line="240" w:lineRule="auto"/>
        <w:ind w:firstLine="0"/>
        <w:rPr>
          <w:ins w:id="3960" w:author="kbatzer" w:date="2013-11-27T12:02:00Z"/>
          <w:rFonts w:ascii="Consolas" w:hAnsi="Consolas" w:cs="Consolas"/>
          <w:sz w:val="14"/>
          <w:szCs w:val="19"/>
        </w:rPr>
      </w:pPr>
      <w:ins w:id="39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62" w:author="kbatzer" w:date="2013-11-27T12:02:00Z"/>
          <w:rFonts w:ascii="Consolas" w:hAnsi="Consolas" w:cs="Consolas"/>
          <w:sz w:val="14"/>
          <w:szCs w:val="19"/>
        </w:rPr>
      </w:pPr>
      <w:ins w:id="39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SamplesPerView; }</w:t>
        </w:r>
      </w:ins>
    </w:p>
    <w:p w:rsidR="00292005" w:rsidRPr="00CC7D49" w:rsidRDefault="00292005" w:rsidP="00292005">
      <w:pPr>
        <w:autoSpaceDE w:val="0"/>
        <w:autoSpaceDN w:val="0"/>
        <w:adjustRightInd w:val="0"/>
        <w:spacing w:line="240" w:lineRule="auto"/>
        <w:ind w:firstLine="0"/>
        <w:rPr>
          <w:ins w:id="3964" w:author="kbatzer" w:date="2013-11-27T12:02:00Z"/>
          <w:rFonts w:ascii="Consolas" w:hAnsi="Consolas" w:cs="Consolas"/>
          <w:sz w:val="14"/>
          <w:szCs w:val="19"/>
        </w:rPr>
      </w:pPr>
      <w:ins w:id="39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966" w:author="kbatzer" w:date="2013-11-27T12:02:00Z"/>
          <w:rFonts w:ascii="Consolas" w:hAnsi="Consolas" w:cs="Consolas"/>
          <w:sz w:val="14"/>
          <w:szCs w:val="19"/>
        </w:rPr>
      </w:pPr>
      <w:ins w:id="39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68" w:author="kbatzer" w:date="2013-11-27T12:02:00Z"/>
          <w:rFonts w:ascii="Consolas" w:hAnsi="Consolas" w:cs="Consolas"/>
          <w:sz w:val="14"/>
          <w:szCs w:val="19"/>
        </w:rPr>
      </w:pPr>
      <w:ins w:id="3969" w:author="kbatzer" w:date="2013-11-27T12:02:00Z">
        <w:r w:rsidRPr="00CC7D49">
          <w:rPr>
            <w:rFonts w:ascii="Consolas" w:hAnsi="Consolas" w:cs="Consolas"/>
            <w:sz w:val="14"/>
            <w:szCs w:val="19"/>
          </w:rPr>
          <w:t xml:space="preserve">                _SamplesPer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70" w:author="kbatzer" w:date="2013-11-27T12:02:00Z"/>
          <w:rFonts w:ascii="Consolas" w:hAnsi="Consolas" w:cs="Consolas"/>
          <w:sz w:val="14"/>
          <w:szCs w:val="19"/>
        </w:rPr>
      </w:pPr>
      <w:ins w:id="39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SamplesPer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72" w:author="kbatzer" w:date="2013-11-27T12:02:00Z"/>
          <w:rFonts w:ascii="Consolas" w:hAnsi="Consolas" w:cs="Consolas"/>
          <w:sz w:val="14"/>
          <w:szCs w:val="19"/>
        </w:rPr>
      </w:pPr>
      <w:ins w:id="39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74" w:author="kbatzer" w:date="2013-11-27T12:02:00Z"/>
          <w:rFonts w:ascii="Consolas" w:hAnsi="Consolas" w:cs="Consolas"/>
          <w:sz w:val="14"/>
          <w:szCs w:val="19"/>
        </w:rPr>
      </w:pPr>
      <w:ins w:id="39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77" w:author="kbatzer" w:date="2013-11-27T12:02:00Z"/>
          <w:rFonts w:ascii="Consolas" w:hAnsi="Consolas" w:cs="Consolas"/>
          <w:sz w:val="14"/>
          <w:szCs w:val="19"/>
        </w:rPr>
      </w:pPr>
      <w:ins w:id="39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TotalViews;</w:t>
        </w:r>
      </w:ins>
    </w:p>
    <w:p w:rsidR="00292005" w:rsidRPr="00CC7D49" w:rsidRDefault="00292005" w:rsidP="00292005">
      <w:pPr>
        <w:autoSpaceDE w:val="0"/>
        <w:autoSpaceDN w:val="0"/>
        <w:adjustRightInd w:val="0"/>
        <w:spacing w:line="240" w:lineRule="auto"/>
        <w:ind w:firstLine="0"/>
        <w:rPr>
          <w:ins w:id="3979" w:author="kbatzer" w:date="2013-11-27T12:02:00Z"/>
          <w:rFonts w:ascii="Consolas" w:hAnsi="Consolas" w:cs="Consolas"/>
          <w:sz w:val="14"/>
          <w:szCs w:val="19"/>
        </w:rPr>
      </w:pPr>
      <w:ins w:id="39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TotalViews</w:t>
        </w:r>
      </w:ins>
    </w:p>
    <w:p w:rsidR="00292005" w:rsidRPr="00CC7D49" w:rsidRDefault="00292005" w:rsidP="00292005">
      <w:pPr>
        <w:autoSpaceDE w:val="0"/>
        <w:autoSpaceDN w:val="0"/>
        <w:adjustRightInd w:val="0"/>
        <w:spacing w:line="240" w:lineRule="auto"/>
        <w:ind w:firstLine="0"/>
        <w:rPr>
          <w:ins w:id="3981" w:author="kbatzer" w:date="2013-11-27T12:02:00Z"/>
          <w:rFonts w:ascii="Consolas" w:hAnsi="Consolas" w:cs="Consolas"/>
          <w:sz w:val="14"/>
          <w:szCs w:val="19"/>
        </w:rPr>
      </w:pPr>
      <w:ins w:id="39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83" w:author="kbatzer" w:date="2013-11-27T12:02:00Z"/>
          <w:rFonts w:ascii="Consolas" w:hAnsi="Consolas" w:cs="Consolas"/>
          <w:sz w:val="14"/>
          <w:szCs w:val="19"/>
        </w:rPr>
      </w:pPr>
      <w:ins w:id="39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otalViews; }</w:t>
        </w:r>
      </w:ins>
    </w:p>
    <w:p w:rsidR="00292005" w:rsidRPr="00CC7D49" w:rsidRDefault="00292005" w:rsidP="00292005">
      <w:pPr>
        <w:autoSpaceDE w:val="0"/>
        <w:autoSpaceDN w:val="0"/>
        <w:adjustRightInd w:val="0"/>
        <w:spacing w:line="240" w:lineRule="auto"/>
        <w:ind w:firstLine="0"/>
        <w:rPr>
          <w:ins w:id="3985" w:author="kbatzer" w:date="2013-11-27T12:02:00Z"/>
          <w:rFonts w:ascii="Consolas" w:hAnsi="Consolas" w:cs="Consolas"/>
          <w:sz w:val="14"/>
          <w:szCs w:val="19"/>
        </w:rPr>
      </w:pPr>
      <w:ins w:id="39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3987" w:author="kbatzer" w:date="2013-11-27T12:02:00Z"/>
          <w:rFonts w:ascii="Consolas" w:hAnsi="Consolas" w:cs="Consolas"/>
          <w:sz w:val="14"/>
          <w:szCs w:val="19"/>
        </w:rPr>
      </w:pPr>
      <w:ins w:id="39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89" w:author="kbatzer" w:date="2013-11-27T12:02:00Z"/>
          <w:rFonts w:ascii="Consolas" w:hAnsi="Consolas" w:cs="Consolas"/>
          <w:sz w:val="14"/>
          <w:szCs w:val="19"/>
        </w:rPr>
      </w:pPr>
      <w:ins w:id="3990" w:author="kbatzer" w:date="2013-11-27T12:02:00Z">
        <w:r w:rsidRPr="00CC7D49">
          <w:rPr>
            <w:rFonts w:ascii="Consolas" w:hAnsi="Consolas" w:cs="Consolas"/>
            <w:sz w:val="14"/>
            <w:szCs w:val="19"/>
          </w:rPr>
          <w:t xml:space="preserve">                _TotalViews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91" w:author="kbatzer" w:date="2013-11-27T12:02:00Z"/>
          <w:rFonts w:ascii="Consolas" w:hAnsi="Consolas" w:cs="Consolas"/>
          <w:sz w:val="14"/>
          <w:szCs w:val="19"/>
        </w:rPr>
      </w:pPr>
      <w:ins w:id="39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otalViews"</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93" w:author="kbatzer" w:date="2013-11-27T12:02:00Z"/>
          <w:rFonts w:ascii="Consolas" w:hAnsi="Consolas" w:cs="Consolas"/>
          <w:sz w:val="14"/>
          <w:szCs w:val="19"/>
        </w:rPr>
      </w:pPr>
      <w:ins w:id="39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95" w:author="kbatzer" w:date="2013-11-27T12:02:00Z"/>
          <w:rFonts w:ascii="Consolas" w:hAnsi="Consolas" w:cs="Consolas"/>
          <w:sz w:val="14"/>
          <w:szCs w:val="19"/>
        </w:rPr>
      </w:pPr>
      <w:ins w:id="39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98" w:author="kbatzer" w:date="2013-11-27T12:02:00Z"/>
          <w:rFonts w:ascii="Consolas" w:hAnsi="Consolas" w:cs="Consolas"/>
          <w:sz w:val="14"/>
          <w:szCs w:val="19"/>
        </w:rPr>
      </w:pPr>
      <w:ins w:id="39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urrentView;</w:t>
        </w:r>
      </w:ins>
    </w:p>
    <w:p w:rsidR="00292005" w:rsidRPr="00CC7D49" w:rsidRDefault="00292005" w:rsidP="00292005">
      <w:pPr>
        <w:autoSpaceDE w:val="0"/>
        <w:autoSpaceDN w:val="0"/>
        <w:adjustRightInd w:val="0"/>
        <w:spacing w:line="240" w:lineRule="auto"/>
        <w:ind w:firstLine="0"/>
        <w:rPr>
          <w:ins w:id="4000" w:author="kbatzer" w:date="2013-11-27T12:02:00Z"/>
          <w:rFonts w:ascii="Consolas" w:hAnsi="Consolas" w:cs="Consolas"/>
          <w:sz w:val="14"/>
          <w:szCs w:val="19"/>
        </w:rPr>
      </w:pPr>
      <w:ins w:id="40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urrentView</w:t>
        </w:r>
      </w:ins>
    </w:p>
    <w:p w:rsidR="00292005" w:rsidRPr="00CC7D49" w:rsidRDefault="00292005" w:rsidP="00292005">
      <w:pPr>
        <w:autoSpaceDE w:val="0"/>
        <w:autoSpaceDN w:val="0"/>
        <w:adjustRightInd w:val="0"/>
        <w:spacing w:line="240" w:lineRule="auto"/>
        <w:ind w:firstLine="0"/>
        <w:rPr>
          <w:ins w:id="4002" w:author="kbatzer" w:date="2013-11-27T12:02:00Z"/>
          <w:rFonts w:ascii="Consolas" w:hAnsi="Consolas" w:cs="Consolas"/>
          <w:sz w:val="14"/>
          <w:szCs w:val="19"/>
        </w:rPr>
      </w:pPr>
      <w:ins w:id="40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04" w:author="kbatzer" w:date="2013-11-27T12:02:00Z"/>
          <w:rFonts w:ascii="Consolas" w:hAnsi="Consolas" w:cs="Consolas"/>
          <w:sz w:val="14"/>
          <w:szCs w:val="19"/>
        </w:rPr>
      </w:pPr>
      <w:ins w:id="40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urrentView; }</w:t>
        </w:r>
      </w:ins>
    </w:p>
    <w:p w:rsidR="00292005" w:rsidRPr="00CC7D49" w:rsidRDefault="00292005" w:rsidP="00292005">
      <w:pPr>
        <w:autoSpaceDE w:val="0"/>
        <w:autoSpaceDN w:val="0"/>
        <w:adjustRightInd w:val="0"/>
        <w:spacing w:line="240" w:lineRule="auto"/>
        <w:ind w:firstLine="0"/>
        <w:rPr>
          <w:ins w:id="4006" w:author="kbatzer" w:date="2013-11-27T12:02:00Z"/>
          <w:rFonts w:ascii="Consolas" w:hAnsi="Consolas" w:cs="Consolas"/>
          <w:sz w:val="14"/>
          <w:szCs w:val="19"/>
        </w:rPr>
      </w:pPr>
      <w:ins w:id="40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4008" w:author="kbatzer" w:date="2013-11-27T12:02:00Z"/>
          <w:rFonts w:ascii="Consolas" w:hAnsi="Consolas" w:cs="Consolas"/>
          <w:sz w:val="14"/>
          <w:szCs w:val="19"/>
        </w:rPr>
      </w:pPr>
      <w:ins w:id="40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10" w:author="kbatzer" w:date="2013-11-27T12:02:00Z"/>
          <w:rFonts w:ascii="Consolas" w:hAnsi="Consolas" w:cs="Consolas"/>
          <w:sz w:val="14"/>
          <w:szCs w:val="19"/>
        </w:rPr>
      </w:pPr>
      <w:ins w:id="4011" w:author="kbatzer" w:date="2013-11-27T12:02:00Z">
        <w:r w:rsidRPr="00CC7D49">
          <w:rPr>
            <w:rFonts w:ascii="Consolas" w:hAnsi="Consolas" w:cs="Consolas"/>
            <w:sz w:val="14"/>
            <w:szCs w:val="19"/>
          </w:rPr>
          <w:t xml:space="preserve">                _Current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12" w:author="kbatzer" w:date="2013-11-27T12:02:00Z"/>
          <w:rFonts w:ascii="Consolas" w:hAnsi="Consolas" w:cs="Consolas"/>
          <w:sz w:val="14"/>
          <w:szCs w:val="19"/>
        </w:rPr>
      </w:pPr>
      <w:ins w:id="40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Current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14" w:author="kbatzer" w:date="2013-11-27T12:02:00Z"/>
          <w:rFonts w:ascii="Consolas" w:hAnsi="Consolas" w:cs="Consolas"/>
          <w:sz w:val="14"/>
          <w:szCs w:val="19"/>
        </w:rPr>
      </w:pPr>
      <w:ins w:id="40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16" w:author="kbatzer" w:date="2013-11-27T12:02:00Z"/>
          <w:rFonts w:ascii="Consolas" w:hAnsi="Consolas" w:cs="Consolas"/>
          <w:sz w:val="14"/>
          <w:szCs w:val="19"/>
        </w:rPr>
      </w:pPr>
      <w:ins w:id="40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19" w:author="kbatzer" w:date="2013-11-27T12:02:00Z"/>
          <w:rFonts w:ascii="Consolas" w:hAnsi="Consolas" w:cs="Consolas"/>
          <w:sz w:val="14"/>
          <w:szCs w:val="19"/>
        </w:rPr>
      </w:pPr>
      <w:ins w:id="40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hannelsToGraph;</w:t>
        </w:r>
      </w:ins>
    </w:p>
    <w:p w:rsidR="00292005" w:rsidRPr="00CC7D49" w:rsidRDefault="00292005" w:rsidP="00292005">
      <w:pPr>
        <w:autoSpaceDE w:val="0"/>
        <w:autoSpaceDN w:val="0"/>
        <w:adjustRightInd w:val="0"/>
        <w:spacing w:line="240" w:lineRule="auto"/>
        <w:ind w:firstLine="0"/>
        <w:rPr>
          <w:ins w:id="4021" w:author="kbatzer" w:date="2013-11-27T12:02:00Z"/>
          <w:rFonts w:ascii="Consolas" w:hAnsi="Consolas" w:cs="Consolas"/>
          <w:sz w:val="14"/>
          <w:szCs w:val="19"/>
        </w:rPr>
      </w:pPr>
      <w:ins w:id="40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nelsToGraph</w:t>
        </w:r>
      </w:ins>
    </w:p>
    <w:p w:rsidR="00292005" w:rsidRPr="00CC7D49" w:rsidRDefault="00292005" w:rsidP="00292005">
      <w:pPr>
        <w:autoSpaceDE w:val="0"/>
        <w:autoSpaceDN w:val="0"/>
        <w:adjustRightInd w:val="0"/>
        <w:spacing w:line="240" w:lineRule="auto"/>
        <w:ind w:firstLine="0"/>
        <w:rPr>
          <w:ins w:id="4023" w:author="kbatzer" w:date="2013-11-27T12:02:00Z"/>
          <w:rFonts w:ascii="Consolas" w:hAnsi="Consolas" w:cs="Consolas"/>
          <w:sz w:val="14"/>
          <w:szCs w:val="19"/>
        </w:rPr>
      </w:pPr>
      <w:ins w:id="40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25" w:author="kbatzer" w:date="2013-11-27T12:02:00Z"/>
          <w:rFonts w:ascii="Consolas" w:hAnsi="Consolas" w:cs="Consolas"/>
          <w:sz w:val="14"/>
          <w:szCs w:val="19"/>
        </w:rPr>
      </w:pPr>
      <w:ins w:id="40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hannelsToGraph; }</w:t>
        </w:r>
      </w:ins>
    </w:p>
    <w:p w:rsidR="00292005" w:rsidRPr="00CC7D49" w:rsidRDefault="00292005" w:rsidP="00292005">
      <w:pPr>
        <w:autoSpaceDE w:val="0"/>
        <w:autoSpaceDN w:val="0"/>
        <w:adjustRightInd w:val="0"/>
        <w:spacing w:line="240" w:lineRule="auto"/>
        <w:ind w:firstLine="0"/>
        <w:rPr>
          <w:ins w:id="4027" w:author="kbatzer" w:date="2013-11-27T12:02:00Z"/>
          <w:rFonts w:ascii="Consolas" w:hAnsi="Consolas" w:cs="Consolas"/>
          <w:sz w:val="14"/>
          <w:szCs w:val="19"/>
        </w:rPr>
      </w:pPr>
      <w:ins w:id="40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4029" w:author="kbatzer" w:date="2013-11-27T12:02:00Z"/>
          <w:rFonts w:ascii="Consolas" w:hAnsi="Consolas" w:cs="Consolas"/>
          <w:sz w:val="14"/>
          <w:szCs w:val="19"/>
        </w:rPr>
      </w:pPr>
      <w:ins w:id="40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31" w:author="kbatzer" w:date="2013-11-27T12:02:00Z"/>
          <w:rFonts w:ascii="Consolas" w:hAnsi="Consolas" w:cs="Consolas"/>
          <w:sz w:val="14"/>
          <w:szCs w:val="19"/>
        </w:rPr>
      </w:pPr>
      <w:ins w:id="4032" w:author="kbatzer" w:date="2013-11-27T12:02:00Z">
        <w:r w:rsidRPr="00CC7D49">
          <w:rPr>
            <w:rFonts w:ascii="Consolas" w:hAnsi="Consolas" w:cs="Consolas"/>
            <w:sz w:val="14"/>
            <w:szCs w:val="19"/>
          </w:rPr>
          <w:t xml:space="preserve">                _ChannelsToGraph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33" w:author="kbatzer" w:date="2013-11-27T12:02:00Z"/>
          <w:rFonts w:ascii="Consolas" w:hAnsi="Consolas" w:cs="Consolas"/>
          <w:sz w:val="14"/>
          <w:szCs w:val="19"/>
        </w:rPr>
      </w:pPr>
      <w:ins w:id="40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ChannelsToGraph"</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35" w:author="kbatzer" w:date="2013-11-27T12:02:00Z"/>
          <w:rFonts w:ascii="Consolas" w:hAnsi="Consolas" w:cs="Consolas"/>
          <w:sz w:val="14"/>
          <w:szCs w:val="19"/>
        </w:rPr>
      </w:pPr>
      <w:ins w:id="4036"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4037" w:author="kbatzer" w:date="2013-11-27T12:02:00Z"/>
          <w:rFonts w:ascii="Consolas" w:hAnsi="Consolas" w:cs="Consolas"/>
          <w:sz w:val="14"/>
          <w:szCs w:val="19"/>
        </w:rPr>
      </w:pPr>
      <w:ins w:id="40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0" w:author="kbatzer" w:date="2013-11-27T12:02:00Z"/>
          <w:rFonts w:ascii="Consolas" w:hAnsi="Consolas" w:cs="Consolas"/>
          <w:sz w:val="14"/>
          <w:szCs w:val="19"/>
        </w:rPr>
      </w:pPr>
      <w:ins w:id="40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event</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Handler</w:t>
        </w:r>
        <w:r w:rsidRPr="00CC7D49">
          <w:rPr>
            <w:rFonts w:ascii="Consolas" w:hAnsi="Consolas" w:cs="Consolas"/>
            <w:sz w:val="14"/>
            <w:szCs w:val="19"/>
          </w:rPr>
          <w:t xml:space="preserve"> PropertyChanged;</w:t>
        </w:r>
      </w:ins>
    </w:p>
    <w:p w:rsidR="00292005" w:rsidRPr="00CC7D49" w:rsidRDefault="00292005" w:rsidP="00292005">
      <w:pPr>
        <w:autoSpaceDE w:val="0"/>
        <w:autoSpaceDN w:val="0"/>
        <w:adjustRightInd w:val="0"/>
        <w:spacing w:line="240" w:lineRule="auto"/>
        <w:ind w:firstLine="0"/>
        <w:rPr>
          <w:ins w:id="4042" w:author="kbatzer" w:date="2013-11-27T12:02:00Z"/>
          <w:rFonts w:ascii="Consolas" w:hAnsi="Consolas" w:cs="Consolas"/>
          <w:sz w:val="14"/>
          <w:szCs w:val="19"/>
        </w:rPr>
      </w:pPr>
      <w:ins w:id="40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otifyPropertyChanged(</w:t>
        </w:r>
        <w:r w:rsidRPr="00CC7D49">
          <w:rPr>
            <w:rFonts w:ascii="Consolas" w:hAnsi="Consolas" w:cs="Consolas"/>
            <w:color w:val="0000FF"/>
            <w:sz w:val="14"/>
            <w:szCs w:val="19"/>
          </w:rPr>
          <w:t>string</w:t>
        </w:r>
        <w:r w:rsidRPr="00CC7D49">
          <w:rPr>
            <w:rFonts w:ascii="Consolas" w:hAnsi="Consolas" w:cs="Consolas"/>
            <w:sz w:val="14"/>
            <w:szCs w:val="19"/>
          </w:rPr>
          <w:t xml:space="preserve"> name)</w:t>
        </w:r>
      </w:ins>
    </w:p>
    <w:p w:rsidR="00292005" w:rsidRPr="00CC7D49" w:rsidRDefault="00292005" w:rsidP="00292005">
      <w:pPr>
        <w:autoSpaceDE w:val="0"/>
        <w:autoSpaceDN w:val="0"/>
        <w:adjustRightInd w:val="0"/>
        <w:spacing w:line="240" w:lineRule="auto"/>
        <w:ind w:firstLine="0"/>
        <w:rPr>
          <w:ins w:id="4044" w:author="kbatzer" w:date="2013-11-27T12:02:00Z"/>
          <w:rFonts w:ascii="Consolas" w:hAnsi="Consolas" w:cs="Consolas"/>
          <w:sz w:val="14"/>
          <w:szCs w:val="19"/>
        </w:rPr>
      </w:pPr>
      <w:ins w:id="40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46" w:author="kbatzer" w:date="2013-11-27T12:02:00Z"/>
          <w:rFonts w:ascii="Consolas" w:hAnsi="Consolas" w:cs="Consolas"/>
          <w:sz w:val="14"/>
          <w:szCs w:val="19"/>
        </w:rPr>
      </w:pPr>
      <w:ins w:id="40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ropertyChanged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48" w:author="kbatzer" w:date="2013-11-27T12:02:00Z"/>
          <w:rFonts w:ascii="Consolas" w:hAnsi="Consolas" w:cs="Consolas"/>
          <w:sz w:val="14"/>
          <w:szCs w:val="19"/>
        </w:rPr>
      </w:pPr>
      <w:ins w:id="4049" w:author="kbatzer" w:date="2013-11-27T12:02:00Z">
        <w:r w:rsidRPr="00CC7D49">
          <w:rPr>
            <w:rFonts w:ascii="Consolas" w:hAnsi="Consolas" w:cs="Consolas"/>
            <w:sz w:val="14"/>
            <w:szCs w:val="19"/>
          </w:rPr>
          <w:t xml:space="preserve">                PropertyChanged(</w:t>
        </w:r>
        <w:r w:rsidRPr="00CC7D49">
          <w:rPr>
            <w:rFonts w:ascii="Consolas" w:hAnsi="Consolas" w:cs="Consolas"/>
            <w:color w:val="0000FF"/>
            <w:sz w:val="14"/>
            <w:szCs w:val="19"/>
          </w:rPr>
          <w:t>this</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Args</w:t>
        </w:r>
        <w:r w:rsidRPr="00CC7D49">
          <w:rPr>
            <w:rFonts w:ascii="Consolas" w:hAnsi="Consolas" w:cs="Consolas"/>
            <w:sz w:val="14"/>
            <w:szCs w:val="19"/>
          </w:rPr>
          <w:t>(name));</w:t>
        </w:r>
      </w:ins>
    </w:p>
    <w:p w:rsidR="00292005" w:rsidRPr="00CC7D49" w:rsidRDefault="00292005" w:rsidP="00292005">
      <w:pPr>
        <w:autoSpaceDE w:val="0"/>
        <w:autoSpaceDN w:val="0"/>
        <w:adjustRightInd w:val="0"/>
        <w:spacing w:line="240" w:lineRule="auto"/>
        <w:ind w:firstLine="0"/>
        <w:rPr>
          <w:ins w:id="4050" w:author="kbatzer" w:date="2013-11-27T12:02:00Z"/>
          <w:rFonts w:ascii="Consolas" w:hAnsi="Consolas" w:cs="Consolas"/>
          <w:sz w:val="14"/>
          <w:szCs w:val="19"/>
        </w:rPr>
      </w:pPr>
      <w:ins w:id="40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54" w:author="kbatzer" w:date="2013-11-27T12:02:00Z"/>
          <w:rFonts w:ascii="Consolas" w:hAnsi="Consolas" w:cs="Consolas"/>
          <w:sz w:val="14"/>
          <w:szCs w:val="19"/>
        </w:rPr>
      </w:pPr>
      <w:ins w:id="4055"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code</w:t>
        </w:r>
      </w:ins>
    </w:p>
    <w:p w:rsidR="00292005" w:rsidRPr="00CC7D49" w:rsidRDefault="00292005" w:rsidP="00292005">
      <w:pPr>
        <w:autoSpaceDE w:val="0"/>
        <w:autoSpaceDN w:val="0"/>
        <w:adjustRightInd w:val="0"/>
        <w:spacing w:line="240" w:lineRule="auto"/>
        <w:ind w:firstLine="0"/>
        <w:rPr>
          <w:ins w:id="40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57" w:author="kbatzer" w:date="2013-11-27T12:02:00Z"/>
          <w:rFonts w:ascii="Consolas" w:hAnsi="Consolas" w:cs="Consolas"/>
          <w:sz w:val="14"/>
          <w:szCs w:val="19"/>
        </w:rPr>
      </w:pPr>
      <w:ins w:id="40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Graphing()</w:t>
        </w:r>
      </w:ins>
    </w:p>
    <w:p w:rsidR="00292005" w:rsidRPr="00CC7D49" w:rsidRDefault="00292005" w:rsidP="00292005">
      <w:pPr>
        <w:autoSpaceDE w:val="0"/>
        <w:autoSpaceDN w:val="0"/>
        <w:adjustRightInd w:val="0"/>
        <w:spacing w:line="240" w:lineRule="auto"/>
        <w:ind w:firstLine="0"/>
        <w:rPr>
          <w:ins w:id="4059" w:author="kbatzer" w:date="2013-11-27T12:02:00Z"/>
          <w:rFonts w:ascii="Consolas" w:hAnsi="Consolas" w:cs="Consolas"/>
          <w:sz w:val="14"/>
          <w:szCs w:val="19"/>
        </w:rPr>
      </w:pPr>
      <w:ins w:id="40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61" w:author="kbatzer" w:date="2013-11-27T12:02:00Z"/>
          <w:rFonts w:ascii="Consolas" w:hAnsi="Consolas" w:cs="Consolas"/>
          <w:sz w:val="14"/>
          <w:szCs w:val="19"/>
        </w:rPr>
      </w:pPr>
      <w:ins w:id="4062" w:author="kbatzer" w:date="2013-11-27T12:02:00Z">
        <w:r w:rsidRPr="00CC7D49">
          <w:rPr>
            <w:rFonts w:ascii="Consolas" w:hAnsi="Consolas" w:cs="Consolas"/>
            <w:sz w:val="14"/>
            <w:szCs w:val="19"/>
          </w:rPr>
          <w:t xml:space="preserve">            SupportedNumSamples.Add(512);</w:t>
        </w:r>
      </w:ins>
    </w:p>
    <w:p w:rsidR="00292005" w:rsidRPr="00CC7D49" w:rsidRDefault="00292005" w:rsidP="00292005">
      <w:pPr>
        <w:autoSpaceDE w:val="0"/>
        <w:autoSpaceDN w:val="0"/>
        <w:adjustRightInd w:val="0"/>
        <w:spacing w:line="240" w:lineRule="auto"/>
        <w:ind w:firstLine="0"/>
        <w:rPr>
          <w:ins w:id="4063" w:author="kbatzer" w:date="2013-11-27T12:02:00Z"/>
          <w:rFonts w:ascii="Consolas" w:hAnsi="Consolas" w:cs="Consolas"/>
          <w:sz w:val="14"/>
          <w:szCs w:val="19"/>
        </w:rPr>
      </w:pPr>
      <w:ins w:id="4064" w:author="kbatzer" w:date="2013-11-27T12:02:00Z">
        <w:r w:rsidRPr="00CC7D49">
          <w:rPr>
            <w:rFonts w:ascii="Consolas" w:hAnsi="Consolas" w:cs="Consolas"/>
            <w:sz w:val="14"/>
            <w:szCs w:val="19"/>
          </w:rPr>
          <w:t xml:space="preserve">            SupportedNumSamples.Add(1024);</w:t>
        </w:r>
      </w:ins>
    </w:p>
    <w:p w:rsidR="00292005" w:rsidRPr="00CC7D49" w:rsidRDefault="00292005" w:rsidP="00292005">
      <w:pPr>
        <w:autoSpaceDE w:val="0"/>
        <w:autoSpaceDN w:val="0"/>
        <w:adjustRightInd w:val="0"/>
        <w:spacing w:line="240" w:lineRule="auto"/>
        <w:ind w:firstLine="0"/>
        <w:rPr>
          <w:ins w:id="4065" w:author="kbatzer" w:date="2013-11-27T12:02:00Z"/>
          <w:rFonts w:ascii="Consolas" w:hAnsi="Consolas" w:cs="Consolas"/>
          <w:sz w:val="14"/>
          <w:szCs w:val="19"/>
        </w:rPr>
      </w:pPr>
      <w:ins w:id="4066" w:author="kbatzer" w:date="2013-11-27T12:02:00Z">
        <w:r w:rsidRPr="00CC7D49">
          <w:rPr>
            <w:rFonts w:ascii="Consolas" w:hAnsi="Consolas" w:cs="Consolas"/>
            <w:sz w:val="14"/>
            <w:szCs w:val="19"/>
          </w:rPr>
          <w:t xml:space="preserve">            SupportedNumSamples.Add(2048);</w:t>
        </w:r>
      </w:ins>
    </w:p>
    <w:p w:rsidR="00292005" w:rsidRPr="00CC7D49" w:rsidRDefault="00292005" w:rsidP="00292005">
      <w:pPr>
        <w:autoSpaceDE w:val="0"/>
        <w:autoSpaceDN w:val="0"/>
        <w:adjustRightInd w:val="0"/>
        <w:spacing w:line="240" w:lineRule="auto"/>
        <w:ind w:firstLine="0"/>
        <w:rPr>
          <w:ins w:id="4067" w:author="kbatzer" w:date="2013-11-27T12:02:00Z"/>
          <w:rFonts w:ascii="Consolas" w:hAnsi="Consolas" w:cs="Consolas"/>
          <w:sz w:val="14"/>
          <w:szCs w:val="19"/>
        </w:rPr>
      </w:pPr>
      <w:ins w:id="4068" w:author="kbatzer" w:date="2013-11-27T12:02:00Z">
        <w:r w:rsidRPr="00CC7D49">
          <w:rPr>
            <w:rFonts w:ascii="Consolas" w:hAnsi="Consolas" w:cs="Consolas"/>
            <w:sz w:val="14"/>
            <w:szCs w:val="19"/>
          </w:rPr>
          <w:t xml:space="preserve">            SupportedNumSamples.Add(4096);</w:t>
        </w:r>
      </w:ins>
    </w:p>
    <w:p w:rsidR="00292005" w:rsidRPr="00CC7D49" w:rsidRDefault="00292005" w:rsidP="00292005">
      <w:pPr>
        <w:autoSpaceDE w:val="0"/>
        <w:autoSpaceDN w:val="0"/>
        <w:adjustRightInd w:val="0"/>
        <w:spacing w:line="240" w:lineRule="auto"/>
        <w:ind w:firstLine="0"/>
        <w:rPr>
          <w:ins w:id="4069" w:author="kbatzer" w:date="2013-11-27T12:02:00Z"/>
          <w:rFonts w:ascii="Consolas" w:hAnsi="Consolas" w:cs="Consolas"/>
          <w:sz w:val="14"/>
          <w:szCs w:val="19"/>
        </w:rPr>
      </w:pPr>
      <w:ins w:id="4070" w:author="kbatzer" w:date="2013-11-27T12:02:00Z">
        <w:r w:rsidRPr="00CC7D49">
          <w:rPr>
            <w:rFonts w:ascii="Consolas" w:hAnsi="Consolas" w:cs="Consolas"/>
            <w:sz w:val="14"/>
            <w:szCs w:val="19"/>
          </w:rPr>
          <w:t xml:space="preserve">            SupportedNumSamples.Add(8192);</w:t>
        </w:r>
      </w:ins>
    </w:p>
    <w:p w:rsidR="00292005" w:rsidRPr="00CC7D49" w:rsidRDefault="00292005" w:rsidP="00292005">
      <w:pPr>
        <w:autoSpaceDE w:val="0"/>
        <w:autoSpaceDN w:val="0"/>
        <w:adjustRightInd w:val="0"/>
        <w:spacing w:line="240" w:lineRule="auto"/>
        <w:ind w:firstLine="0"/>
        <w:rPr>
          <w:ins w:id="4071" w:author="kbatzer" w:date="2013-11-27T12:02:00Z"/>
          <w:rFonts w:ascii="Consolas" w:hAnsi="Consolas" w:cs="Consolas"/>
          <w:sz w:val="14"/>
          <w:szCs w:val="19"/>
        </w:rPr>
      </w:pPr>
      <w:ins w:id="4072" w:author="kbatzer" w:date="2013-11-27T12:02:00Z">
        <w:r w:rsidRPr="00CC7D49">
          <w:rPr>
            <w:rFonts w:ascii="Consolas" w:hAnsi="Consolas" w:cs="Consolas"/>
            <w:sz w:val="14"/>
            <w:szCs w:val="19"/>
          </w:rPr>
          <w:t xml:space="preserve">            SupportedNumSamples.Add(16384);</w:t>
        </w:r>
      </w:ins>
    </w:p>
    <w:p w:rsidR="00292005" w:rsidRPr="00CC7D49" w:rsidRDefault="00292005" w:rsidP="00292005">
      <w:pPr>
        <w:autoSpaceDE w:val="0"/>
        <w:autoSpaceDN w:val="0"/>
        <w:adjustRightInd w:val="0"/>
        <w:spacing w:line="240" w:lineRule="auto"/>
        <w:ind w:firstLine="0"/>
        <w:rPr>
          <w:ins w:id="40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74" w:author="kbatzer" w:date="2013-11-27T12:02:00Z"/>
          <w:rFonts w:ascii="Consolas" w:hAnsi="Consolas" w:cs="Consolas"/>
          <w:sz w:val="14"/>
          <w:szCs w:val="19"/>
        </w:rPr>
      </w:pPr>
      <w:ins w:id="40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76" w:author="kbatzer" w:date="2013-11-27T12:02:00Z"/>
          <w:rFonts w:ascii="Consolas" w:hAnsi="Consolas" w:cs="Consolas"/>
          <w:sz w:val="14"/>
          <w:szCs w:val="19"/>
        </w:rPr>
      </w:pPr>
      <w:ins w:id="40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79" w:author="kbatzer" w:date="2013-11-27T12:02:00Z"/>
          <w:rFonts w:ascii="Consolas" w:hAnsi="Consolas" w:cs="Consolas"/>
          <w:sz w:val="14"/>
          <w:szCs w:val="19"/>
        </w:rPr>
      </w:pPr>
      <w:ins w:id="40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w:t>
        </w:r>
      </w:ins>
    </w:p>
    <w:p w:rsidR="00292005" w:rsidRPr="00CC7D49" w:rsidRDefault="00292005" w:rsidP="00292005">
      <w:pPr>
        <w:autoSpaceDE w:val="0"/>
        <w:autoSpaceDN w:val="0"/>
        <w:adjustRightInd w:val="0"/>
        <w:spacing w:line="240" w:lineRule="auto"/>
        <w:ind w:firstLine="0"/>
        <w:rPr>
          <w:ins w:id="4081" w:author="kbatzer" w:date="2013-11-27T12:02:00Z"/>
          <w:rFonts w:ascii="Consolas" w:hAnsi="Consolas" w:cs="Consolas"/>
          <w:sz w:val="14"/>
          <w:szCs w:val="19"/>
        </w:rPr>
      </w:pPr>
      <w:ins w:id="40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83" w:author="kbatzer" w:date="2013-11-27T12:02:00Z"/>
          <w:rFonts w:ascii="Consolas" w:hAnsi="Consolas" w:cs="Consolas"/>
          <w:sz w:val="14"/>
          <w:szCs w:val="19"/>
        </w:rPr>
      </w:pPr>
      <w:ins w:id="408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eam</w:t>
        </w:r>
        <w:r w:rsidRPr="00CC7D49">
          <w:rPr>
            <w:rFonts w:ascii="Consolas" w:hAnsi="Consolas" w:cs="Consolas"/>
            <w:sz w:val="14"/>
            <w:szCs w:val="19"/>
          </w:rPr>
          <w:t xml:space="preserve"> myStream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85" w:author="kbatzer" w:date="2013-11-27T12:02:00Z"/>
          <w:rFonts w:ascii="Consolas" w:hAnsi="Consolas" w:cs="Consolas"/>
          <w:sz w:val="14"/>
          <w:szCs w:val="19"/>
        </w:rPr>
      </w:pPr>
      <w:ins w:id="408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val;</w:t>
        </w:r>
      </w:ins>
    </w:p>
    <w:p w:rsidR="00292005" w:rsidRPr="00CC7D49" w:rsidRDefault="00292005" w:rsidP="00292005">
      <w:pPr>
        <w:autoSpaceDE w:val="0"/>
        <w:autoSpaceDN w:val="0"/>
        <w:adjustRightInd w:val="0"/>
        <w:spacing w:line="240" w:lineRule="auto"/>
        <w:ind w:firstLine="0"/>
        <w:rPr>
          <w:ins w:id="4087" w:author="kbatzer" w:date="2013-11-27T12:02:00Z"/>
          <w:rFonts w:ascii="Consolas" w:hAnsi="Consolas" w:cs="Consolas"/>
          <w:sz w:val="14"/>
          <w:szCs w:val="19"/>
        </w:rPr>
      </w:pPr>
      <w:ins w:id="408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time_offset;</w:t>
        </w:r>
      </w:ins>
    </w:p>
    <w:p w:rsidR="00292005" w:rsidRPr="00CC7D49" w:rsidRDefault="00292005" w:rsidP="00292005">
      <w:pPr>
        <w:autoSpaceDE w:val="0"/>
        <w:autoSpaceDN w:val="0"/>
        <w:adjustRightInd w:val="0"/>
        <w:spacing w:line="240" w:lineRule="auto"/>
        <w:ind w:firstLine="0"/>
        <w:rPr>
          <w:ins w:id="4089" w:author="kbatzer" w:date="2013-11-27T12:02:00Z"/>
          <w:rFonts w:ascii="Consolas" w:hAnsi="Consolas" w:cs="Consolas"/>
          <w:sz w:val="14"/>
          <w:szCs w:val="19"/>
        </w:rPr>
      </w:pPr>
      <w:ins w:id="40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16[] channel = new Int16[NUM_CHANNELS];</w:t>
        </w:r>
      </w:ins>
    </w:p>
    <w:p w:rsidR="00292005" w:rsidRPr="00CC7D49" w:rsidRDefault="00292005" w:rsidP="00292005">
      <w:pPr>
        <w:autoSpaceDE w:val="0"/>
        <w:autoSpaceDN w:val="0"/>
        <w:adjustRightInd w:val="0"/>
        <w:spacing w:line="240" w:lineRule="auto"/>
        <w:ind w:firstLine="0"/>
        <w:rPr>
          <w:ins w:id="4091" w:author="kbatzer" w:date="2013-11-27T12:02:00Z"/>
          <w:rFonts w:ascii="Consolas" w:hAnsi="Consolas" w:cs="Consolas"/>
          <w:sz w:val="14"/>
          <w:szCs w:val="19"/>
        </w:rPr>
      </w:pPr>
      <w:ins w:id="409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calc;</w:t>
        </w:r>
      </w:ins>
    </w:p>
    <w:p w:rsidR="00292005" w:rsidRPr="00CC7D49" w:rsidRDefault="00292005" w:rsidP="00292005">
      <w:pPr>
        <w:autoSpaceDE w:val="0"/>
        <w:autoSpaceDN w:val="0"/>
        <w:adjustRightInd w:val="0"/>
        <w:spacing w:line="240" w:lineRule="auto"/>
        <w:ind w:firstLine="0"/>
        <w:rPr>
          <w:ins w:id="4093" w:author="kbatzer" w:date="2013-11-27T12:02:00Z"/>
          <w:rFonts w:ascii="Consolas" w:hAnsi="Consolas" w:cs="Consolas"/>
          <w:sz w:val="14"/>
          <w:szCs w:val="19"/>
        </w:rPr>
      </w:pPr>
      <w:ins w:id="40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s = 0;</w:t>
        </w:r>
      </w:ins>
    </w:p>
    <w:p w:rsidR="00292005" w:rsidRPr="00CC7D49" w:rsidRDefault="00292005" w:rsidP="00292005">
      <w:pPr>
        <w:autoSpaceDE w:val="0"/>
        <w:autoSpaceDN w:val="0"/>
        <w:adjustRightInd w:val="0"/>
        <w:spacing w:line="240" w:lineRule="auto"/>
        <w:ind w:firstLine="0"/>
        <w:rPr>
          <w:ins w:id="4095" w:author="kbatzer" w:date="2013-11-27T12:02:00Z"/>
          <w:rFonts w:ascii="Consolas" w:hAnsi="Consolas" w:cs="Consolas"/>
          <w:sz w:val="14"/>
          <w:szCs w:val="19"/>
        </w:rPr>
      </w:pPr>
      <w:ins w:id="40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packet_display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98" w:author="kbatzer" w:date="2013-11-27T12:02:00Z"/>
          <w:rFonts w:ascii="Consolas" w:hAnsi="Consolas" w:cs="Consolas"/>
          <w:sz w:val="14"/>
          <w:szCs w:val="19"/>
        </w:rPr>
      </w:pPr>
      <w:ins w:id="409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32</w:t>
        </w:r>
        <w:r w:rsidRPr="00CC7D49">
          <w:rPr>
            <w:rFonts w:ascii="Consolas" w:hAnsi="Consolas" w:cs="Consolas"/>
            <w:sz w:val="14"/>
            <w:szCs w:val="19"/>
          </w:rPr>
          <w:t xml:space="preserve"> buffer_loc = 0;</w:t>
        </w:r>
      </w:ins>
    </w:p>
    <w:p w:rsidR="00292005" w:rsidRPr="00CC7D49" w:rsidRDefault="00292005" w:rsidP="00292005">
      <w:pPr>
        <w:autoSpaceDE w:val="0"/>
        <w:autoSpaceDN w:val="0"/>
        <w:adjustRightInd w:val="0"/>
        <w:spacing w:line="240" w:lineRule="auto"/>
        <w:ind w:firstLine="0"/>
        <w:rPr>
          <w:ins w:id="41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01" w:author="kbatzer" w:date="2013-11-27T12:02:00Z"/>
          <w:rFonts w:ascii="Consolas" w:hAnsi="Consolas" w:cs="Consolas"/>
          <w:sz w:val="14"/>
          <w:szCs w:val="19"/>
        </w:rPr>
      </w:pPr>
      <w:ins w:id="410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41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05" w:author="kbatzer" w:date="2013-11-27T12:02:00Z"/>
          <w:rFonts w:ascii="Consolas" w:hAnsi="Consolas" w:cs="Consolas"/>
          <w:sz w:val="14"/>
          <w:szCs w:val="19"/>
        </w:rPr>
      </w:pPr>
      <w:ins w:id="41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how the dialog and get result.</w:t>
        </w:r>
      </w:ins>
    </w:p>
    <w:p w:rsidR="00292005" w:rsidRPr="00CC7D49" w:rsidRDefault="00292005" w:rsidP="00292005">
      <w:pPr>
        <w:autoSpaceDE w:val="0"/>
        <w:autoSpaceDN w:val="0"/>
        <w:adjustRightInd w:val="0"/>
        <w:spacing w:line="240" w:lineRule="auto"/>
        <w:ind w:firstLine="0"/>
        <w:rPr>
          <w:ins w:id="4107" w:author="kbatzer" w:date="2013-11-27T12:02:00Z"/>
          <w:rFonts w:ascii="Consolas" w:hAnsi="Consolas" w:cs="Consolas"/>
          <w:sz w:val="14"/>
          <w:szCs w:val="19"/>
        </w:rPr>
      </w:pPr>
      <w:ins w:id="4108" w:author="kbatzer" w:date="2013-11-27T12:02:00Z">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 xml:space="preserve"> openFileDialog1 = </w:t>
        </w:r>
        <w:r w:rsidRPr="00CC7D49">
          <w:rPr>
            <w:rFonts w:ascii="Consolas" w:hAnsi="Consolas" w:cs="Consolas"/>
            <w:color w:val="0000FF"/>
            <w:sz w:val="14"/>
            <w:szCs w:val="19"/>
          </w:rPr>
          <w:t>new</w:t>
        </w:r>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10" w:author="kbatzer" w:date="2013-11-27T12:02:00Z"/>
          <w:rFonts w:ascii="Consolas" w:hAnsi="Consolas" w:cs="Consolas"/>
          <w:sz w:val="14"/>
          <w:szCs w:val="19"/>
        </w:rPr>
      </w:pPr>
      <w:ins w:id="41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result = openFileDialog1.ShowDialog();</w:t>
        </w:r>
      </w:ins>
    </w:p>
    <w:p w:rsidR="00292005" w:rsidRPr="00CC7D49" w:rsidRDefault="00292005" w:rsidP="00292005">
      <w:pPr>
        <w:autoSpaceDE w:val="0"/>
        <w:autoSpaceDN w:val="0"/>
        <w:adjustRightInd w:val="0"/>
        <w:spacing w:line="240" w:lineRule="auto"/>
        <w:ind w:firstLine="0"/>
        <w:rPr>
          <w:ins w:id="4112" w:author="kbatzer" w:date="2013-11-27T12:02:00Z"/>
          <w:rFonts w:ascii="Consolas" w:hAnsi="Consolas" w:cs="Consolas"/>
          <w:sz w:val="14"/>
          <w:szCs w:val="19"/>
        </w:rPr>
      </w:pPr>
      <w:ins w:id="41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result == </w:t>
        </w:r>
        <w:r w:rsidRPr="00CC7D49">
          <w:rPr>
            <w:rFonts w:ascii="Consolas" w:hAnsi="Consolas" w:cs="Consolas"/>
            <w:color w:val="0000FF"/>
            <w:sz w:val="14"/>
            <w:szCs w:val="19"/>
          </w:rPr>
          <w:t>true</w:t>
        </w:r>
        <w:r w:rsidRPr="00CC7D49">
          <w:rPr>
            <w:rFonts w:ascii="Consolas" w:hAnsi="Consolas" w:cs="Consolas"/>
            <w:sz w:val="14"/>
            <w:szCs w:val="19"/>
          </w:rPr>
          <w:t xml:space="preserve">) </w:t>
        </w:r>
        <w:r w:rsidRPr="00CC7D49">
          <w:rPr>
            <w:rFonts w:ascii="Consolas" w:hAnsi="Consolas" w:cs="Consolas"/>
            <w:color w:val="008000"/>
            <w:sz w:val="14"/>
            <w:szCs w:val="19"/>
          </w:rPr>
          <w:t>// Test result.</w:t>
        </w:r>
      </w:ins>
    </w:p>
    <w:p w:rsidR="00292005" w:rsidRPr="00CC7D49" w:rsidRDefault="00292005" w:rsidP="00292005">
      <w:pPr>
        <w:autoSpaceDE w:val="0"/>
        <w:autoSpaceDN w:val="0"/>
        <w:adjustRightInd w:val="0"/>
        <w:spacing w:line="240" w:lineRule="auto"/>
        <w:ind w:firstLine="0"/>
        <w:rPr>
          <w:ins w:id="4114" w:author="kbatzer" w:date="2013-11-27T12:02:00Z"/>
          <w:rFonts w:ascii="Consolas" w:hAnsi="Consolas" w:cs="Consolas"/>
          <w:sz w:val="14"/>
          <w:szCs w:val="19"/>
        </w:rPr>
      </w:pPr>
      <w:ins w:id="41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16" w:author="kbatzer" w:date="2013-11-27T12:02:00Z"/>
          <w:rFonts w:ascii="Consolas" w:hAnsi="Consolas" w:cs="Consolas"/>
          <w:sz w:val="14"/>
          <w:szCs w:val="19"/>
        </w:rPr>
      </w:pPr>
      <w:ins w:id="41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myStream = openFileDialog1.OpenFil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18" w:author="kbatzer" w:date="2013-11-27T12:02:00Z"/>
          <w:rFonts w:ascii="Consolas" w:hAnsi="Consolas" w:cs="Consolas"/>
          <w:sz w:val="14"/>
          <w:szCs w:val="19"/>
        </w:rPr>
      </w:pPr>
      <w:ins w:id="41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21" w:author="kbatzer" w:date="2013-11-27T12:02:00Z"/>
          <w:rFonts w:ascii="Consolas" w:hAnsi="Consolas" w:cs="Consolas"/>
          <w:sz w:val="14"/>
          <w:szCs w:val="19"/>
        </w:rPr>
      </w:pPr>
      <w:ins w:id="41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Data)</w:t>
        </w:r>
      </w:ins>
    </w:p>
    <w:p w:rsidR="00292005" w:rsidRPr="00CC7D49" w:rsidRDefault="00292005" w:rsidP="00292005">
      <w:pPr>
        <w:autoSpaceDE w:val="0"/>
        <w:autoSpaceDN w:val="0"/>
        <w:adjustRightInd w:val="0"/>
        <w:spacing w:line="240" w:lineRule="auto"/>
        <w:ind w:firstLine="0"/>
        <w:rPr>
          <w:ins w:id="4123" w:author="kbatzer" w:date="2013-11-27T12:02:00Z"/>
          <w:rFonts w:ascii="Consolas" w:hAnsi="Consolas" w:cs="Consolas"/>
          <w:sz w:val="14"/>
          <w:szCs w:val="19"/>
        </w:rPr>
      </w:pPr>
      <w:ins w:id="41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25" w:author="kbatzer" w:date="2013-11-27T12:02:00Z"/>
          <w:rFonts w:ascii="Consolas" w:hAnsi="Consolas" w:cs="Consolas"/>
          <w:sz w:val="14"/>
          <w:szCs w:val="19"/>
        </w:rPr>
      </w:pPr>
      <w:ins w:id="4126" w:author="kbatzer" w:date="2013-11-27T12:02:00Z">
        <w:r w:rsidRPr="00CC7D49">
          <w:rPr>
            <w:rFonts w:ascii="Consolas" w:hAnsi="Consolas" w:cs="Consolas"/>
            <w:sz w:val="14"/>
            <w:szCs w:val="19"/>
          </w:rPr>
          <w:t xml:space="preserve">                        data.Channel_AllData.Collection.Clear();</w:t>
        </w:r>
      </w:ins>
    </w:p>
    <w:p w:rsidR="00292005" w:rsidRPr="00CC7D49" w:rsidRDefault="00292005" w:rsidP="00292005">
      <w:pPr>
        <w:autoSpaceDE w:val="0"/>
        <w:autoSpaceDN w:val="0"/>
        <w:adjustRightInd w:val="0"/>
        <w:spacing w:line="240" w:lineRule="auto"/>
        <w:ind w:firstLine="0"/>
        <w:rPr>
          <w:ins w:id="4127" w:author="kbatzer" w:date="2013-11-27T12:02:00Z"/>
          <w:rFonts w:ascii="Consolas" w:hAnsi="Consolas" w:cs="Consolas"/>
          <w:sz w:val="14"/>
          <w:szCs w:val="19"/>
        </w:rPr>
      </w:pPr>
      <w:ins w:id="41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30" w:author="kbatzer" w:date="2013-11-27T12:02:00Z"/>
          <w:rFonts w:ascii="Consolas" w:hAnsi="Consolas" w:cs="Consolas"/>
          <w:sz w:val="14"/>
          <w:szCs w:val="19"/>
        </w:rPr>
      </w:pPr>
      <w:ins w:id="41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openFileDialog1.FileName + " Opened Successfully! File Size: " + myStream.Length + "\r\n"); // &lt;-- For debugging use only.</w:t>
        </w:r>
      </w:ins>
    </w:p>
    <w:p w:rsidR="00292005" w:rsidRPr="00CC7D49" w:rsidRDefault="00292005" w:rsidP="00292005">
      <w:pPr>
        <w:autoSpaceDE w:val="0"/>
        <w:autoSpaceDN w:val="0"/>
        <w:adjustRightInd w:val="0"/>
        <w:spacing w:line="240" w:lineRule="auto"/>
        <w:ind w:firstLine="0"/>
        <w:rPr>
          <w:ins w:id="4132" w:author="kbatzer" w:date="2013-11-27T12:02:00Z"/>
          <w:rFonts w:ascii="Consolas" w:hAnsi="Consolas" w:cs="Consolas"/>
          <w:sz w:val="14"/>
          <w:szCs w:val="19"/>
        </w:rPr>
      </w:pPr>
      <w:ins w:id="41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yStream.Length</w:t>
        </w:r>
      </w:ins>
    </w:p>
    <w:p w:rsidR="00292005" w:rsidRPr="00CC7D49" w:rsidRDefault="00292005" w:rsidP="00292005">
      <w:pPr>
        <w:autoSpaceDE w:val="0"/>
        <w:autoSpaceDN w:val="0"/>
        <w:adjustRightInd w:val="0"/>
        <w:spacing w:line="240" w:lineRule="auto"/>
        <w:ind w:firstLine="0"/>
        <w:rPr>
          <w:ins w:id="4134" w:author="kbatzer" w:date="2013-11-27T12:02:00Z"/>
          <w:rFonts w:ascii="Consolas" w:hAnsi="Consolas" w:cs="Consolas"/>
          <w:sz w:val="14"/>
          <w:szCs w:val="19"/>
        </w:rPr>
      </w:pPr>
      <w:ins w:id="41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fe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myStream.Length];</w:t>
        </w:r>
      </w:ins>
    </w:p>
    <w:p w:rsidR="00292005" w:rsidRPr="00CC7D49" w:rsidRDefault="00292005" w:rsidP="00292005">
      <w:pPr>
        <w:autoSpaceDE w:val="0"/>
        <w:autoSpaceDN w:val="0"/>
        <w:adjustRightInd w:val="0"/>
        <w:spacing w:line="240" w:lineRule="auto"/>
        <w:ind w:firstLine="0"/>
        <w:rPr>
          <w:ins w:id="4136" w:author="kbatzer" w:date="2013-11-27T12:02:00Z"/>
          <w:rFonts w:ascii="Consolas" w:hAnsi="Consolas" w:cs="Consolas"/>
          <w:sz w:val="14"/>
          <w:szCs w:val="19"/>
        </w:rPr>
      </w:pPr>
      <w:ins w:id="41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ffer_loc += 32 * NUM_PACKETS;</w:t>
        </w:r>
      </w:ins>
    </w:p>
    <w:p w:rsidR="00292005" w:rsidRPr="00CC7D49" w:rsidRDefault="00292005" w:rsidP="00292005">
      <w:pPr>
        <w:autoSpaceDE w:val="0"/>
        <w:autoSpaceDN w:val="0"/>
        <w:adjustRightInd w:val="0"/>
        <w:spacing w:line="240" w:lineRule="auto"/>
        <w:ind w:firstLine="0"/>
        <w:rPr>
          <w:ins w:id="4138" w:author="kbatzer" w:date="2013-11-27T12:02:00Z"/>
          <w:rFonts w:ascii="Consolas" w:hAnsi="Consolas" w:cs="Consolas"/>
          <w:sz w:val="14"/>
          <w:szCs w:val="19"/>
        </w:rPr>
      </w:pPr>
      <w:ins w:id="41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buffer_loc &lt; myStream.Length)</w:t>
        </w:r>
      </w:ins>
    </w:p>
    <w:p w:rsidR="00292005" w:rsidRPr="00CC7D49" w:rsidRDefault="00292005" w:rsidP="00292005">
      <w:pPr>
        <w:autoSpaceDE w:val="0"/>
        <w:autoSpaceDN w:val="0"/>
        <w:adjustRightInd w:val="0"/>
        <w:spacing w:line="240" w:lineRule="auto"/>
        <w:ind w:firstLine="0"/>
        <w:rPr>
          <w:ins w:id="4140" w:author="kbatzer" w:date="2013-11-27T12:02:00Z"/>
          <w:rFonts w:ascii="Consolas" w:hAnsi="Consolas" w:cs="Consolas"/>
          <w:sz w:val="14"/>
          <w:szCs w:val="19"/>
        </w:rPr>
      </w:pPr>
      <w:ins w:id="41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42" w:author="kbatzer" w:date="2013-11-27T12:02:00Z"/>
          <w:rFonts w:ascii="Consolas" w:hAnsi="Consolas" w:cs="Consolas"/>
          <w:sz w:val="14"/>
          <w:szCs w:val="19"/>
        </w:rPr>
      </w:pPr>
      <w:ins w:id="41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yStream.Read(buffer,</w:t>
        </w:r>
      </w:ins>
    </w:p>
    <w:p w:rsidR="00292005" w:rsidRPr="00CC7D49" w:rsidRDefault="00292005" w:rsidP="00292005">
      <w:pPr>
        <w:autoSpaceDE w:val="0"/>
        <w:autoSpaceDN w:val="0"/>
        <w:adjustRightInd w:val="0"/>
        <w:spacing w:line="240" w:lineRule="auto"/>
        <w:ind w:firstLine="0"/>
        <w:rPr>
          <w:ins w:id="4144" w:author="kbatzer" w:date="2013-11-27T12:02:00Z"/>
          <w:rFonts w:ascii="Consolas" w:hAnsi="Consolas" w:cs="Consolas"/>
          <w:sz w:val="14"/>
          <w:szCs w:val="19"/>
        </w:rPr>
      </w:pPr>
      <w:ins w:id="4145" w:author="kbatzer" w:date="2013-11-27T12:02:00Z">
        <w:r w:rsidRPr="00CC7D49">
          <w:rPr>
            <w:rFonts w:ascii="Consolas" w:hAnsi="Consolas" w:cs="Consolas"/>
            <w:sz w:val="14"/>
            <w:szCs w:val="19"/>
          </w:rPr>
          <w:t xml:space="preserve">                        myStream.Read(buffer, 0, NUM_PACKETS);</w:t>
        </w:r>
      </w:ins>
    </w:p>
    <w:p w:rsidR="00292005" w:rsidRPr="00CC7D49" w:rsidRDefault="00292005" w:rsidP="00292005">
      <w:pPr>
        <w:autoSpaceDE w:val="0"/>
        <w:autoSpaceDN w:val="0"/>
        <w:adjustRightInd w:val="0"/>
        <w:spacing w:line="240" w:lineRule="auto"/>
        <w:ind w:firstLine="0"/>
        <w:rPr>
          <w:ins w:id="4146" w:author="kbatzer" w:date="2013-11-27T12:02:00Z"/>
          <w:rFonts w:ascii="Consolas" w:hAnsi="Consolas" w:cs="Consolas"/>
          <w:sz w:val="14"/>
          <w:szCs w:val="19"/>
        </w:rPr>
      </w:pPr>
      <w:ins w:id="41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packe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32];</w:t>
        </w:r>
      </w:ins>
    </w:p>
    <w:p w:rsidR="00292005" w:rsidRPr="00CC7D49" w:rsidRDefault="00292005" w:rsidP="00292005">
      <w:pPr>
        <w:autoSpaceDE w:val="0"/>
        <w:autoSpaceDN w:val="0"/>
        <w:adjustRightInd w:val="0"/>
        <w:spacing w:line="240" w:lineRule="auto"/>
        <w:ind w:firstLine="0"/>
        <w:rPr>
          <w:ins w:id="41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49" w:author="kbatzer" w:date="2013-11-27T12:02:00Z"/>
          <w:rFonts w:ascii="Consolas" w:hAnsi="Consolas" w:cs="Consolas"/>
          <w:sz w:val="14"/>
          <w:szCs w:val="19"/>
        </w:rPr>
      </w:pPr>
      <w:ins w:id="41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pos &lt; NUM_PACKETS)</w:t>
        </w:r>
      </w:ins>
    </w:p>
    <w:p w:rsidR="00292005" w:rsidRPr="00CC7D49" w:rsidRDefault="00292005" w:rsidP="00292005">
      <w:pPr>
        <w:autoSpaceDE w:val="0"/>
        <w:autoSpaceDN w:val="0"/>
        <w:adjustRightInd w:val="0"/>
        <w:spacing w:line="240" w:lineRule="auto"/>
        <w:ind w:firstLine="0"/>
        <w:rPr>
          <w:ins w:id="4151" w:author="kbatzer" w:date="2013-11-27T12:02:00Z"/>
          <w:rFonts w:ascii="Consolas" w:hAnsi="Consolas" w:cs="Consolas"/>
          <w:sz w:val="14"/>
          <w:szCs w:val="19"/>
        </w:rPr>
      </w:pPr>
      <w:ins w:id="41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53" w:author="kbatzer" w:date="2013-11-27T12:02:00Z"/>
          <w:rFonts w:ascii="Consolas" w:hAnsi="Consolas" w:cs="Consolas"/>
          <w:sz w:val="14"/>
          <w:szCs w:val="19"/>
        </w:rPr>
      </w:pPr>
      <w:ins w:id="41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w:t>
        </w:r>
      </w:ins>
    </w:p>
    <w:p w:rsidR="00292005" w:rsidRPr="00CC7D49" w:rsidRDefault="00292005" w:rsidP="00292005">
      <w:pPr>
        <w:autoSpaceDE w:val="0"/>
        <w:autoSpaceDN w:val="0"/>
        <w:adjustRightInd w:val="0"/>
        <w:spacing w:line="240" w:lineRule="auto"/>
        <w:ind w:firstLine="0"/>
        <w:rPr>
          <w:ins w:id="4155" w:author="kbatzer" w:date="2013-11-27T12:02:00Z"/>
          <w:rFonts w:ascii="Consolas" w:hAnsi="Consolas" w:cs="Consolas"/>
          <w:sz w:val="14"/>
          <w:szCs w:val="19"/>
        </w:rPr>
      </w:pPr>
      <w:ins w:id="415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buffer, pos, packet, 0, 32);</w:t>
        </w:r>
      </w:ins>
    </w:p>
    <w:p w:rsidR="00292005" w:rsidRPr="00CC7D49" w:rsidRDefault="00292005" w:rsidP="00292005">
      <w:pPr>
        <w:autoSpaceDE w:val="0"/>
        <w:autoSpaceDN w:val="0"/>
        <w:adjustRightInd w:val="0"/>
        <w:spacing w:line="240" w:lineRule="auto"/>
        <w:ind w:firstLine="0"/>
        <w:rPr>
          <w:ins w:id="4157" w:author="kbatzer" w:date="2013-11-27T12:02:00Z"/>
          <w:rFonts w:ascii="Consolas" w:hAnsi="Consolas" w:cs="Consolas"/>
          <w:sz w:val="14"/>
          <w:szCs w:val="19"/>
        </w:rPr>
      </w:pPr>
      <w:ins w:id="41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 (int i = 0; i &lt; 32; i++)</w:t>
        </w:r>
      </w:ins>
    </w:p>
    <w:p w:rsidR="00292005" w:rsidRPr="00CC7D49" w:rsidRDefault="00292005" w:rsidP="00292005">
      <w:pPr>
        <w:autoSpaceDE w:val="0"/>
        <w:autoSpaceDN w:val="0"/>
        <w:adjustRightInd w:val="0"/>
        <w:spacing w:line="240" w:lineRule="auto"/>
        <w:ind w:firstLine="0"/>
        <w:rPr>
          <w:ins w:id="4159" w:author="kbatzer" w:date="2013-11-27T12:02:00Z"/>
          <w:rFonts w:ascii="Consolas" w:hAnsi="Consolas" w:cs="Consolas"/>
          <w:sz w:val="14"/>
          <w:szCs w:val="19"/>
        </w:rPr>
      </w:pPr>
      <w:ins w:id="416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61" w:author="kbatzer" w:date="2013-11-27T12:02:00Z"/>
          <w:rFonts w:ascii="Consolas" w:hAnsi="Consolas" w:cs="Consolas"/>
          <w:sz w:val="14"/>
          <w:szCs w:val="19"/>
        </w:rPr>
      </w:pPr>
      <w:ins w:id="4162" w:author="kbatzer" w:date="2013-11-27T12:02:00Z">
        <w:r w:rsidRPr="00CC7D49">
          <w:rPr>
            <w:rFonts w:ascii="Consolas" w:hAnsi="Consolas" w:cs="Consolas"/>
            <w:color w:val="008000"/>
            <w:sz w:val="14"/>
            <w:szCs w:val="19"/>
          </w:rPr>
          <w:t xml:space="preserve">                                packet[i] = buffer[i + pos];</w:t>
        </w:r>
      </w:ins>
    </w:p>
    <w:p w:rsidR="00292005" w:rsidRPr="00CC7D49" w:rsidRDefault="00292005" w:rsidP="00292005">
      <w:pPr>
        <w:autoSpaceDE w:val="0"/>
        <w:autoSpaceDN w:val="0"/>
        <w:adjustRightInd w:val="0"/>
        <w:spacing w:line="240" w:lineRule="auto"/>
        <w:ind w:firstLine="0"/>
        <w:rPr>
          <w:ins w:id="41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64" w:author="kbatzer" w:date="2013-11-27T12:02:00Z"/>
          <w:rFonts w:ascii="Consolas" w:hAnsi="Consolas" w:cs="Consolas"/>
          <w:sz w:val="14"/>
          <w:szCs w:val="19"/>
        </w:rPr>
      </w:pPr>
      <w:ins w:id="4165" w:author="kbatzer" w:date="2013-11-27T12:02:00Z">
        <w:r w:rsidRPr="00CC7D49">
          <w:rPr>
            <w:rFonts w:ascii="Consolas" w:hAnsi="Consolas" w:cs="Consolas"/>
            <w:color w:val="008000"/>
            <w:sz w:val="14"/>
            <w:szCs w:val="19"/>
          </w:rPr>
          <w:t xml:space="preserve">                                //textBox1.AppendText(packet[i].ToString("X") + " ");</w:t>
        </w:r>
      </w:ins>
    </w:p>
    <w:p w:rsidR="00292005" w:rsidRPr="00CC7D49" w:rsidRDefault="00292005" w:rsidP="00292005">
      <w:pPr>
        <w:autoSpaceDE w:val="0"/>
        <w:autoSpaceDN w:val="0"/>
        <w:adjustRightInd w:val="0"/>
        <w:spacing w:line="240" w:lineRule="auto"/>
        <w:ind w:firstLine="0"/>
        <w:rPr>
          <w:ins w:id="4166" w:author="kbatzer" w:date="2013-11-27T12:02:00Z"/>
          <w:rFonts w:ascii="Consolas" w:hAnsi="Consolas" w:cs="Consolas"/>
          <w:sz w:val="14"/>
          <w:szCs w:val="19"/>
        </w:rPr>
      </w:pPr>
      <w:ins w:id="4167" w:author="kbatzer" w:date="2013-11-27T12:02:00Z">
        <w:r w:rsidRPr="00CC7D49">
          <w:rPr>
            <w:rFonts w:ascii="Consolas" w:hAnsi="Consolas" w:cs="Consolas"/>
            <w:color w:val="008000"/>
            <w:sz w:val="14"/>
            <w:szCs w:val="19"/>
          </w:rPr>
          <w:t xml:space="preserve">                                //packet_display += packet[i].ToString("X") + " ";</w:t>
        </w:r>
      </w:ins>
    </w:p>
    <w:p w:rsidR="00292005" w:rsidRPr="00CC7D49" w:rsidRDefault="00292005" w:rsidP="00292005">
      <w:pPr>
        <w:autoSpaceDE w:val="0"/>
        <w:autoSpaceDN w:val="0"/>
        <w:adjustRightInd w:val="0"/>
        <w:spacing w:line="240" w:lineRule="auto"/>
        <w:ind w:firstLine="0"/>
        <w:rPr>
          <w:ins w:id="41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69" w:author="kbatzer" w:date="2013-11-27T12:02:00Z"/>
          <w:rFonts w:ascii="Consolas" w:hAnsi="Consolas" w:cs="Consolas"/>
          <w:sz w:val="14"/>
          <w:szCs w:val="19"/>
        </w:rPr>
      </w:pPr>
      <w:ins w:id="417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74" w:author="kbatzer" w:date="2013-11-27T12:02:00Z"/>
          <w:rFonts w:ascii="Consolas" w:hAnsi="Consolas" w:cs="Consolas"/>
          <w:sz w:val="14"/>
          <w:szCs w:val="19"/>
        </w:rPr>
      </w:pPr>
      <w:ins w:id="4175" w:author="kbatzer" w:date="2013-11-27T12:02:00Z">
        <w:r w:rsidRPr="00CC7D49">
          <w:rPr>
            <w:rFonts w:ascii="Consolas" w:hAnsi="Consolas" w:cs="Consolas"/>
            <w:sz w:val="14"/>
            <w:szCs w:val="19"/>
          </w:rPr>
          <w:t xml:space="preserve">                            val = </w:t>
        </w:r>
        <w:r w:rsidRPr="00CC7D49">
          <w:rPr>
            <w:rFonts w:ascii="Consolas" w:hAnsi="Consolas" w:cs="Consolas"/>
            <w:color w:val="2B91AF"/>
            <w:sz w:val="14"/>
            <w:szCs w:val="19"/>
          </w:rPr>
          <w:t>BitConverter</w:t>
        </w:r>
        <w:r w:rsidRPr="00CC7D49">
          <w:rPr>
            <w:rFonts w:ascii="Consolas" w:hAnsi="Consolas" w:cs="Consolas"/>
            <w:sz w:val="14"/>
            <w:szCs w:val="19"/>
          </w:rPr>
          <w:t>.ToInt16(packet, 0);</w:t>
        </w:r>
      </w:ins>
    </w:p>
    <w:p w:rsidR="00292005" w:rsidRPr="00CC7D49" w:rsidRDefault="00292005" w:rsidP="00292005">
      <w:pPr>
        <w:autoSpaceDE w:val="0"/>
        <w:autoSpaceDN w:val="0"/>
        <w:adjustRightInd w:val="0"/>
        <w:spacing w:line="240" w:lineRule="auto"/>
        <w:ind w:firstLine="0"/>
        <w:rPr>
          <w:ins w:id="4176" w:author="kbatzer" w:date="2013-11-27T12:02:00Z"/>
          <w:rFonts w:ascii="Consolas" w:hAnsi="Consolas" w:cs="Consolas"/>
          <w:sz w:val="14"/>
          <w:szCs w:val="19"/>
        </w:rPr>
      </w:pPr>
      <w:ins w:id="4177" w:author="kbatzer" w:date="2013-11-27T12:02:00Z">
        <w:r w:rsidRPr="00CC7D49">
          <w:rPr>
            <w:rFonts w:ascii="Consolas" w:hAnsi="Consolas" w:cs="Consolas"/>
            <w:sz w:val="14"/>
            <w:szCs w:val="19"/>
          </w:rPr>
          <w:t xml:space="preserve">                            time_offset = </w:t>
        </w:r>
        <w:r w:rsidRPr="00CC7D49">
          <w:rPr>
            <w:rFonts w:ascii="Consolas" w:hAnsi="Consolas" w:cs="Consolas"/>
            <w:color w:val="2B91AF"/>
            <w:sz w:val="14"/>
            <w:szCs w:val="19"/>
          </w:rPr>
          <w:t>BitConverter</w:t>
        </w:r>
        <w:r w:rsidRPr="00CC7D49">
          <w:rPr>
            <w:rFonts w:ascii="Consolas" w:hAnsi="Consolas" w:cs="Consolas"/>
            <w:sz w:val="14"/>
            <w:szCs w:val="19"/>
          </w:rPr>
          <w:t>.ToUInt32(packet, 2);</w:t>
        </w:r>
      </w:ins>
    </w:p>
    <w:p w:rsidR="00292005" w:rsidRPr="00CC7D49" w:rsidRDefault="00292005" w:rsidP="00292005">
      <w:pPr>
        <w:autoSpaceDE w:val="0"/>
        <w:autoSpaceDN w:val="0"/>
        <w:adjustRightInd w:val="0"/>
        <w:spacing w:line="240" w:lineRule="auto"/>
        <w:ind w:firstLine="0"/>
        <w:rPr>
          <w:ins w:id="4178" w:author="kbatzer" w:date="2013-11-27T12:02:00Z"/>
          <w:rFonts w:ascii="Consolas" w:hAnsi="Consolas" w:cs="Consolas"/>
          <w:sz w:val="14"/>
          <w:szCs w:val="19"/>
        </w:rPr>
      </w:pPr>
      <w:ins w:id="4179" w:author="kbatzer" w:date="2013-11-27T12:02:00Z">
        <w:r w:rsidRPr="00CC7D49">
          <w:rPr>
            <w:rFonts w:ascii="Consolas" w:hAnsi="Consolas" w:cs="Consolas"/>
            <w:sz w:val="14"/>
            <w:szCs w:val="19"/>
          </w:rPr>
          <w:t xml:space="preserve">                            time_calc = time_offset * .00000002;</w:t>
        </w:r>
      </w:ins>
    </w:p>
    <w:p w:rsidR="00292005" w:rsidRPr="00CC7D49" w:rsidRDefault="00292005" w:rsidP="00292005">
      <w:pPr>
        <w:autoSpaceDE w:val="0"/>
        <w:autoSpaceDN w:val="0"/>
        <w:adjustRightInd w:val="0"/>
        <w:spacing w:line="240" w:lineRule="auto"/>
        <w:ind w:firstLine="0"/>
        <w:rPr>
          <w:ins w:id="41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81" w:author="kbatzer" w:date="2013-11-27T12:02:00Z"/>
          <w:rFonts w:ascii="Consolas" w:hAnsi="Consolas" w:cs="Consolas"/>
          <w:sz w:val="14"/>
          <w:szCs w:val="19"/>
        </w:rPr>
      </w:pPr>
      <w:ins w:id="41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4183" w:author="kbatzer" w:date="2013-11-27T12:02:00Z"/>
          <w:rFonts w:ascii="Consolas" w:hAnsi="Consolas" w:cs="Consolas"/>
          <w:sz w:val="14"/>
          <w:szCs w:val="19"/>
        </w:rPr>
      </w:pPr>
      <w:ins w:id="41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85" w:author="kbatzer" w:date="2013-11-27T12:02:00Z"/>
          <w:rFonts w:ascii="Consolas" w:hAnsi="Consolas" w:cs="Consolas"/>
          <w:sz w:val="14"/>
          <w:szCs w:val="19"/>
        </w:rPr>
      </w:pPr>
      <w:ins w:id="4186" w:author="kbatzer" w:date="2013-11-27T12:02:00Z">
        <w:r w:rsidRPr="00CC7D49">
          <w:rPr>
            <w:rFonts w:ascii="Consolas" w:hAnsi="Consolas" w:cs="Consolas"/>
            <w:sz w:val="14"/>
            <w:szCs w:val="19"/>
          </w:rPr>
          <w:t xml:space="preserve">                                time_from_start = time_calc;</w:t>
        </w:r>
      </w:ins>
    </w:p>
    <w:p w:rsidR="00292005" w:rsidRPr="00CC7D49" w:rsidRDefault="00292005" w:rsidP="00292005">
      <w:pPr>
        <w:autoSpaceDE w:val="0"/>
        <w:autoSpaceDN w:val="0"/>
        <w:adjustRightInd w:val="0"/>
        <w:spacing w:line="240" w:lineRule="auto"/>
        <w:ind w:firstLine="0"/>
        <w:rPr>
          <w:ins w:id="4187" w:author="kbatzer" w:date="2013-11-27T12:02:00Z"/>
          <w:rFonts w:ascii="Consolas" w:hAnsi="Consolas" w:cs="Consolas"/>
          <w:sz w:val="14"/>
          <w:szCs w:val="19"/>
        </w:rPr>
      </w:pPr>
      <w:ins w:id="4188"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4189" w:author="kbatzer" w:date="2013-11-27T12:02:00Z"/>
          <w:rFonts w:ascii="Consolas" w:hAnsi="Consolas" w:cs="Consolas"/>
          <w:sz w:val="14"/>
          <w:szCs w:val="19"/>
        </w:rPr>
      </w:pPr>
      <w:ins w:id="41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91" w:author="kbatzer" w:date="2013-11-27T12:02:00Z"/>
          <w:rFonts w:ascii="Consolas" w:hAnsi="Consolas" w:cs="Consolas"/>
          <w:sz w:val="14"/>
          <w:szCs w:val="19"/>
        </w:rPr>
      </w:pPr>
      <w:ins w:id="41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time_calc &lt; prev_time_calc)</w:t>
        </w:r>
      </w:ins>
    </w:p>
    <w:p w:rsidR="00292005" w:rsidRPr="00CC7D49" w:rsidRDefault="00292005" w:rsidP="00292005">
      <w:pPr>
        <w:autoSpaceDE w:val="0"/>
        <w:autoSpaceDN w:val="0"/>
        <w:adjustRightInd w:val="0"/>
        <w:spacing w:line="240" w:lineRule="auto"/>
        <w:ind w:firstLine="0"/>
        <w:rPr>
          <w:ins w:id="4193" w:author="kbatzer" w:date="2013-11-27T12:02:00Z"/>
          <w:rFonts w:ascii="Consolas" w:hAnsi="Consolas" w:cs="Consolas"/>
          <w:sz w:val="14"/>
          <w:szCs w:val="19"/>
        </w:rPr>
      </w:pPr>
      <w:ins w:id="41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95" w:author="kbatzer" w:date="2013-11-27T12:02:00Z"/>
          <w:rFonts w:ascii="Consolas" w:hAnsi="Consolas" w:cs="Consolas"/>
          <w:sz w:val="14"/>
          <w:szCs w:val="19"/>
        </w:rPr>
      </w:pPr>
      <w:ins w:id="4196" w:author="kbatzer" w:date="2013-11-27T12:02:00Z">
        <w:r w:rsidRPr="00CC7D49">
          <w:rPr>
            <w:rFonts w:ascii="Consolas" w:hAnsi="Consolas" w:cs="Consolas"/>
            <w:sz w:val="14"/>
            <w:szCs w:val="19"/>
          </w:rPr>
          <w:t xml:space="preserve">                                time_from_start += (4294967296 * .00000002 - prev_time_calc) + time_calc;</w:t>
        </w:r>
      </w:ins>
    </w:p>
    <w:p w:rsidR="00292005" w:rsidRPr="00CC7D49" w:rsidRDefault="00292005" w:rsidP="00292005">
      <w:pPr>
        <w:autoSpaceDE w:val="0"/>
        <w:autoSpaceDN w:val="0"/>
        <w:adjustRightInd w:val="0"/>
        <w:spacing w:line="240" w:lineRule="auto"/>
        <w:ind w:firstLine="0"/>
        <w:rPr>
          <w:ins w:id="4197" w:author="kbatzer" w:date="2013-11-27T12:02:00Z"/>
          <w:rFonts w:ascii="Consolas" w:hAnsi="Consolas" w:cs="Consolas"/>
          <w:sz w:val="14"/>
          <w:szCs w:val="19"/>
        </w:rPr>
      </w:pPr>
      <w:ins w:id="4198"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4199" w:author="kbatzer" w:date="2013-11-27T12:02:00Z"/>
          <w:rFonts w:ascii="Consolas" w:hAnsi="Consolas" w:cs="Consolas"/>
          <w:sz w:val="14"/>
          <w:szCs w:val="19"/>
        </w:rPr>
      </w:pPr>
      <w:ins w:id="42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01" w:author="kbatzer" w:date="2013-11-27T12:02:00Z"/>
          <w:rFonts w:ascii="Consolas" w:hAnsi="Consolas" w:cs="Consolas"/>
          <w:sz w:val="14"/>
          <w:szCs w:val="19"/>
        </w:rPr>
      </w:pPr>
      <w:ins w:id="42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203" w:author="kbatzer" w:date="2013-11-27T12:02:00Z"/>
          <w:rFonts w:ascii="Consolas" w:hAnsi="Consolas" w:cs="Consolas"/>
          <w:sz w:val="14"/>
          <w:szCs w:val="19"/>
        </w:rPr>
      </w:pPr>
      <w:ins w:id="42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05" w:author="kbatzer" w:date="2013-11-27T12:02:00Z"/>
          <w:rFonts w:ascii="Consolas" w:hAnsi="Consolas" w:cs="Consolas"/>
          <w:sz w:val="14"/>
          <w:szCs w:val="19"/>
        </w:rPr>
      </w:pPr>
      <w:ins w:id="4206" w:author="kbatzer" w:date="2013-11-27T12:02:00Z">
        <w:r w:rsidRPr="00CC7D49">
          <w:rPr>
            <w:rFonts w:ascii="Consolas" w:hAnsi="Consolas" w:cs="Consolas"/>
            <w:sz w:val="14"/>
            <w:szCs w:val="19"/>
          </w:rPr>
          <w:t xml:space="preserve">                                time_from_start += time_calc - prev_time_calc;</w:t>
        </w:r>
      </w:ins>
    </w:p>
    <w:p w:rsidR="00292005" w:rsidRPr="00CC7D49" w:rsidRDefault="00292005" w:rsidP="00292005">
      <w:pPr>
        <w:autoSpaceDE w:val="0"/>
        <w:autoSpaceDN w:val="0"/>
        <w:adjustRightInd w:val="0"/>
        <w:spacing w:line="240" w:lineRule="auto"/>
        <w:ind w:firstLine="0"/>
        <w:rPr>
          <w:ins w:id="4207" w:author="kbatzer" w:date="2013-11-27T12:02:00Z"/>
          <w:rFonts w:ascii="Consolas" w:hAnsi="Consolas" w:cs="Consolas"/>
          <w:sz w:val="14"/>
          <w:szCs w:val="19"/>
        </w:rPr>
      </w:pPr>
      <w:ins w:id="4208"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4209" w:author="kbatzer" w:date="2013-11-27T12:02:00Z"/>
          <w:rFonts w:ascii="Consolas" w:hAnsi="Consolas" w:cs="Consolas"/>
          <w:sz w:val="14"/>
          <w:szCs w:val="19"/>
        </w:rPr>
      </w:pPr>
      <w:ins w:id="42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12" w:author="kbatzer" w:date="2013-11-27T12:02:00Z"/>
          <w:rFonts w:ascii="Consolas" w:hAnsi="Consolas" w:cs="Consolas"/>
          <w:sz w:val="14"/>
          <w:szCs w:val="19"/>
        </w:rPr>
      </w:pPr>
      <w:ins w:id="42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r\n\r\nTimeOffset: " + time_calc.ToString("00.000000"));</w:t>
        </w:r>
      </w:ins>
    </w:p>
    <w:p w:rsidR="00292005" w:rsidRPr="00CC7D49" w:rsidRDefault="00292005" w:rsidP="00292005">
      <w:pPr>
        <w:autoSpaceDE w:val="0"/>
        <w:autoSpaceDN w:val="0"/>
        <w:adjustRightInd w:val="0"/>
        <w:spacing w:line="240" w:lineRule="auto"/>
        <w:ind w:firstLine="0"/>
        <w:rPr>
          <w:ins w:id="4214" w:author="kbatzer" w:date="2013-11-27T12:02:00Z"/>
          <w:rFonts w:ascii="Consolas" w:hAnsi="Consolas" w:cs="Consolas"/>
          <w:sz w:val="14"/>
          <w:szCs w:val="19"/>
        </w:rPr>
      </w:pPr>
      <w:ins w:id="42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r\nTimeOffset: " + time_calc.ToString("00.000000");</w:t>
        </w:r>
      </w:ins>
    </w:p>
    <w:p w:rsidR="00292005" w:rsidRPr="00CC7D49" w:rsidRDefault="00292005" w:rsidP="00292005">
      <w:pPr>
        <w:autoSpaceDE w:val="0"/>
        <w:autoSpaceDN w:val="0"/>
        <w:adjustRightInd w:val="0"/>
        <w:spacing w:line="240" w:lineRule="auto"/>
        <w:ind w:firstLine="0"/>
        <w:rPr>
          <w:ins w:id="42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17" w:author="kbatzer" w:date="2013-11-27T12:02:00Z"/>
          <w:rFonts w:ascii="Consolas" w:hAnsi="Consolas" w:cs="Consolas"/>
          <w:sz w:val="14"/>
          <w:szCs w:val="19"/>
        </w:rPr>
      </w:pPr>
      <w:ins w:id="42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 = 0; i &lt; ChannelsToGraph; i++)</w:t>
        </w:r>
      </w:ins>
    </w:p>
    <w:p w:rsidR="00292005" w:rsidRPr="00CC7D49" w:rsidRDefault="00292005" w:rsidP="00292005">
      <w:pPr>
        <w:autoSpaceDE w:val="0"/>
        <w:autoSpaceDN w:val="0"/>
        <w:adjustRightInd w:val="0"/>
        <w:spacing w:line="240" w:lineRule="auto"/>
        <w:ind w:firstLine="0"/>
        <w:rPr>
          <w:ins w:id="4219" w:author="kbatzer" w:date="2013-11-27T12:02:00Z"/>
          <w:rFonts w:ascii="Consolas" w:hAnsi="Consolas" w:cs="Consolas"/>
          <w:sz w:val="14"/>
          <w:szCs w:val="19"/>
        </w:rPr>
      </w:pPr>
      <w:ins w:id="42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21" w:author="kbatzer" w:date="2013-11-27T12:02:00Z"/>
          <w:rFonts w:ascii="Consolas" w:hAnsi="Consolas" w:cs="Consolas"/>
          <w:sz w:val="14"/>
          <w:szCs w:val="19"/>
        </w:rPr>
      </w:pPr>
      <w:ins w:id="422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raw_voltage = </w:t>
        </w:r>
        <w:r w:rsidRPr="00CC7D49">
          <w:rPr>
            <w:rFonts w:ascii="Consolas" w:hAnsi="Consolas" w:cs="Consolas"/>
            <w:color w:val="2B91AF"/>
            <w:sz w:val="14"/>
            <w:szCs w:val="19"/>
          </w:rPr>
          <w:t>BitConverter</w:t>
        </w:r>
        <w:r w:rsidRPr="00CC7D49">
          <w:rPr>
            <w:rFonts w:ascii="Consolas" w:hAnsi="Consolas" w:cs="Consolas"/>
            <w:sz w:val="14"/>
            <w:szCs w:val="19"/>
          </w:rPr>
          <w:t>.ToInt16(packet, 7 + i * 3);</w:t>
        </w:r>
      </w:ins>
    </w:p>
    <w:p w:rsidR="00292005" w:rsidRPr="00CC7D49" w:rsidRDefault="00292005" w:rsidP="00292005">
      <w:pPr>
        <w:autoSpaceDE w:val="0"/>
        <w:autoSpaceDN w:val="0"/>
        <w:adjustRightInd w:val="0"/>
        <w:spacing w:line="240" w:lineRule="auto"/>
        <w:ind w:firstLine="0"/>
        <w:rPr>
          <w:ins w:id="4223" w:author="kbatzer" w:date="2013-11-27T12:02:00Z"/>
          <w:rFonts w:ascii="Consolas" w:hAnsi="Consolas" w:cs="Consolas"/>
          <w:sz w:val="14"/>
          <w:szCs w:val="19"/>
        </w:rPr>
      </w:pPr>
      <w:ins w:id="42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tChannel" + i.ToString() + ": " + (channel[i] / 32768.0 * 5.0).ToString("0.000") + "V\t");</w:t>
        </w:r>
      </w:ins>
    </w:p>
    <w:p w:rsidR="00292005" w:rsidRPr="00CC7D49" w:rsidRDefault="00292005" w:rsidP="00292005">
      <w:pPr>
        <w:autoSpaceDE w:val="0"/>
        <w:autoSpaceDN w:val="0"/>
        <w:adjustRightInd w:val="0"/>
        <w:spacing w:line="240" w:lineRule="auto"/>
        <w:ind w:firstLine="0"/>
        <w:rPr>
          <w:ins w:id="4225" w:author="kbatzer" w:date="2013-11-27T12:02:00Z"/>
          <w:rFonts w:ascii="Consolas" w:hAnsi="Consolas" w:cs="Consolas"/>
          <w:sz w:val="14"/>
          <w:szCs w:val="19"/>
        </w:rPr>
      </w:pPr>
      <w:ins w:id="42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tChannel" + i.ToString() + ": " + (channel[i] / 32768.0 * 5.0).ToString("0.000") + "V\t";</w:t>
        </w:r>
      </w:ins>
    </w:p>
    <w:p w:rsidR="00292005" w:rsidRPr="00CC7D49" w:rsidRDefault="00292005" w:rsidP="00292005">
      <w:pPr>
        <w:autoSpaceDE w:val="0"/>
        <w:autoSpaceDN w:val="0"/>
        <w:adjustRightInd w:val="0"/>
        <w:spacing w:line="240" w:lineRule="auto"/>
        <w:ind w:firstLine="0"/>
        <w:rPr>
          <w:ins w:id="4227" w:author="kbatzer" w:date="2013-11-27T12:02:00Z"/>
          <w:rFonts w:ascii="Consolas" w:hAnsi="Consolas" w:cs="Consolas"/>
          <w:sz w:val="14"/>
          <w:szCs w:val="19"/>
        </w:rPr>
      </w:pPr>
      <w:ins w:id="42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raw_voltage == 0) { raw_voltage = 1; }</w:t>
        </w:r>
      </w:ins>
    </w:p>
    <w:p w:rsidR="00292005" w:rsidRPr="00CC7D49" w:rsidRDefault="00292005" w:rsidP="00292005">
      <w:pPr>
        <w:autoSpaceDE w:val="0"/>
        <w:autoSpaceDN w:val="0"/>
        <w:adjustRightInd w:val="0"/>
        <w:spacing w:line="240" w:lineRule="auto"/>
        <w:ind w:firstLine="0"/>
        <w:rPr>
          <w:ins w:id="4229" w:author="kbatzer" w:date="2013-11-27T12:02:00Z"/>
          <w:rFonts w:ascii="Consolas" w:hAnsi="Consolas" w:cs="Consolas"/>
          <w:sz w:val="14"/>
          <w:szCs w:val="19"/>
        </w:rPr>
      </w:pPr>
      <w:ins w:id="423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p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time_from_start, raw_voltage / 32768.0 * 10.0);</w:t>
        </w:r>
      </w:ins>
    </w:p>
    <w:p w:rsidR="00292005" w:rsidRPr="00CC7D49" w:rsidRDefault="00292005" w:rsidP="00292005">
      <w:pPr>
        <w:autoSpaceDE w:val="0"/>
        <w:autoSpaceDN w:val="0"/>
        <w:adjustRightInd w:val="0"/>
        <w:spacing w:line="240" w:lineRule="auto"/>
        <w:ind w:firstLine="0"/>
        <w:rPr>
          <w:ins w:id="4231" w:author="kbatzer" w:date="2013-11-27T12:02:00Z"/>
          <w:rFonts w:ascii="Consolas" w:hAnsi="Consolas" w:cs="Consolas"/>
          <w:sz w:val="14"/>
          <w:szCs w:val="19"/>
        </w:rPr>
      </w:pPr>
      <w:ins w:id="4232" w:author="kbatzer" w:date="2013-11-27T12:02:00Z">
        <w:r w:rsidRPr="00CC7D49">
          <w:rPr>
            <w:rFonts w:ascii="Consolas" w:hAnsi="Consolas" w:cs="Consolas"/>
            <w:sz w:val="14"/>
            <w:szCs w:val="19"/>
          </w:rPr>
          <w:t xml:space="preserve">                                GraphData[i].Channel_AllData.Collection.Add(p1);</w:t>
        </w:r>
      </w:ins>
    </w:p>
    <w:p w:rsidR="00292005" w:rsidRPr="00CC7D49" w:rsidRDefault="00292005" w:rsidP="00292005">
      <w:pPr>
        <w:autoSpaceDE w:val="0"/>
        <w:autoSpaceDN w:val="0"/>
        <w:adjustRightInd w:val="0"/>
        <w:spacing w:line="240" w:lineRule="auto"/>
        <w:ind w:firstLine="0"/>
        <w:rPr>
          <w:ins w:id="4233" w:author="kbatzer" w:date="2013-11-27T12:02:00Z"/>
          <w:rFonts w:ascii="Consolas" w:hAnsi="Consolas" w:cs="Consolas"/>
          <w:sz w:val="14"/>
          <w:szCs w:val="19"/>
        </w:rPr>
      </w:pPr>
      <w:ins w:id="42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35" w:author="kbatzer" w:date="2013-11-27T12:02:00Z"/>
          <w:rFonts w:ascii="Consolas" w:hAnsi="Consolas" w:cs="Consolas"/>
          <w:sz w:val="14"/>
          <w:szCs w:val="19"/>
        </w:rPr>
      </w:pPr>
      <w:ins w:id="42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packet_display + "\r\n\r\n");</w:t>
        </w:r>
      </w:ins>
    </w:p>
    <w:p w:rsidR="00292005" w:rsidRPr="00CC7D49" w:rsidRDefault="00292005" w:rsidP="00292005">
      <w:pPr>
        <w:autoSpaceDE w:val="0"/>
        <w:autoSpaceDN w:val="0"/>
        <w:adjustRightInd w:val="0"/>
        <w:spacing w:line="240" w:lineRule="auto"/>
        <w:ind w:firstLine="0"/>
        <w:rPr>
          <w:ins w:id="42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38" w:author="kbatzer" w:date="2013-11-27T12:02:00Z"/>
          <w:rFonts w:ascii="Consolas" w:hAnsi="Consolas" w:cs="Consolas"/>
          <w:sz w:val="14"/>
          <w:szCs w:val="19"/>
        </w:rPr>
      </w:pPr>
      <w:ins w:id="423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time_from_start, channel[0] / 32768.0 * 5.0);</w:t>
        </w:r>
      </w:ins>
    </w:p>
    <w:p w:rsidR="00292005" w:rsidRPr="00CC7D49" w:rsidRDefault="00292005" w:rsidP="00292005">
      <w:pPr>
        <w:autoSpaceDE w:val="0"/>
        <w:autoSpaceDN w:val="0"/>
        <w:adjustRightInd w:val="0"/>
        <w:spacing w:line="240" w:lineRule="auto"/>
        <w:ind w:firstLine="0"/>
        <w:rPr>
          <w:ins w:id="4240" w:author="kbatzer" w:date="2013-11-27T12:02:00Z"/>
          <w:rFonts w:ascii="Consolas" w:hAnsi="Consolas" w:cs="Consolas"/>
          <w:sz w:val="14"/>
          <w:szCs w:val="19"/>
        </w:rPr>
      </w:pPr>
      <w:ins w:id="42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SampleCount, channel[0] / 32768.0 * 5.0);</w:t>
        </w:r>
      </w:ins>
    </w:p>
    <w:p w:rsidR="00292005" w:rsidRPr="00CC7D49" w:rsidRDefault="00292005" w:rsidP="00292005">
      <w:pPr>
        <w:autoSpaceDE w:val="0"/>
        <w:autoSpaceDN w:val="0"/>
        <w:adjustRightInd w:val="0"/>
        <w:spacing w:line="240" w:lineRule="auto"/>
        <w:ind w:firstLine="0"/>
        <w:rPr>
          <w:ins w:id="4242" w:author="kbatzer" w:date="2013-11-27T12:02:00Z"/>
          <w:rFonts w:ascii="Consolas" w:hAnsi="Consolas" w:cs="Consolas"/>
          <w:sz w:val="14"/>
          <w:szCs w:val="19"/>
        </w:rPr>
      </w:pPr>
      <w:ins w:id="42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SampleCount, SampleCount);</w:t>
        </w:r>
      </w:ins>
    </w:p>
    <w:p w:rsidR="00292005" w:rsidRPr="00CC7D49" w:rsidRDefault="00292005" w:rsidP="00292005">
      <w:pPr>
        <w:autoSpaceDE w:val="0"/>
        <w:autoSpaceDN w:val="0"/>
        <w:adjustRightInd w:val="0"/>
        <w:spacing w:line="240" w:lineRule="auto"/>
        <w:ind w:firstLine="0"/>
        <w:rPr>
          <w:ins w:id="4244" w:author="kbatzer" w:date="2013-11-27T12:02:00Z"/>
          <w:rFonts w:ascii="Consolas" w:hAnsi="Consolas" w:cs="Consolas"/>
          <w:sz w:val="14"/>
          <w:szCs w:val="19"/>
        </w:rPr>
      </w:pPr>
      <w:ins w:id="42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AppendAsync(Dispatcher, p1);</w:t>
        </w:r>
      </w:ins>
    </w:p>
    <w:p w:rsidR="00292005" w:rsidRPr="00CC7D49" w:rsidRDefault="00292005" w:rsidP="00292005">
      <w:pPr>
        <w:autoSpaceDE w:val="0"/>
        <w:autoSpaceDN w:val="0"/>
        <w:adjustRightInd w:val="0"/>
        <w:spacing w:line="240" w:lineRule="auto"/>
        <w:ind w:firstLine="0"/>
        <w:rPr>
          <w:ins w:id="4246" w:author="kbatzer" w:date="2013-11-27T12:02:00Z"/>
          <w:rFonts w:ascii="Consolas" w:hAnsi="Consolas" w:cs="Consolas"/>
          <w:sz w:val="14"/>
          <w:szCs w:val="19"/>
        </w:rPr>
      </w:pPr>
      <w:ins w:id="42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AllData.Collection.Add(p1);</w:t>
        </w:r>
      </w:ins>
    </w:p>
    <w:p w:rsidR="00292005" w:rsidRPr="00CC7D49" w:rsidRDefault="00292005" w:rsidP="00292005">
      <w:pPr>
        <w:autoSpaceDE w:val="0"/>
        <w:autoSpaceDN w:val="0"/>
        <w:adjustRightInd w:val="0"/>
        <w:spacing w:line="240" w:lineRule="auto"/>
        <w:ind w:firstLine="0"/>
        <w:rPr>
          <w:ins w:id="4248" w:author="kbatzer" w:date="2013-11-27T12:02:00Z"/>
          <w:rFonts w:ascii="Consolas" w:hAnsi="Consolas" w:cs="Consolas"/>
          <w:sz w:val="14"/>
          <w:szCs w:val="19"/>
        </w:rPr>
      </w:pPr>
      <w:ins w:id="42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ollection.Add(p1);</w:t>
        </w:r>
      </w:ins>
    </w:p>
    <w:p w:rsidR="00292005" w:rsidRPr="00CC7D49" w:rsidRDefault="00292005" w:rsidP="00292005">
      <w:pPr>
        <w:autoSpaceDE w:val="0"/>
        <w:autoSpaceDN w:val="0"/>
        <w:adjustRightInd w:val="0"/>
        <w:spacing w:line="240" w:lineRule="auto"/>
        <w:ind w:firstLine="0"/>
        <w:rPr>
          <w:ins w:id="4250" w:author="kbatzer" w:date="2013-11-27T12:02:00Z"/>
          <w:rFonts w:ascii="Consolas" w:hAnsi="Consolas" w:cs="Consolas"/>
          <w:sz w:val="14"/>
          <w:szCs w:val="19"/>
        </w:rPr>
      </w:pPr>
      <w:ins w:id="42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read.Sleep(5);</w:t>
        </w:r>
      </w:ins>
    </w:p>
    <w:p w:rsidR="00292005" w:rsidRPr="00CC7D49" w:rsidRDefault="00292005" w:rsidP="00292005">
      <w:pPr>
        <w:autoSpaceDE w:val="0"/>
        <w:autoSpaceDN w:val="0"/>
        <w:adjustRightInd w:val="0"/>
        <w:spacing w:line="240" w:lineRule="auto"/>
        <w:ind w:firstLine="0"/>
        <w:rPr>
          <w:ins w:id="42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54" w:author="kbatzer" w:date="2013-11-27T12:02:00Z"/>
          <w:rFonts w:ascii="Consolas" w:hAnsi="Consolas" w:cs="Consolas"/>
          <w:sz w:val="14"/>
          <w:szCs w:val="19"/>
        </w:rPr>
      </w:pPr>
      <w:ins w:id="4255" w:author="kbatzer" w:date="2013-11-27T12:02:00Z">
        <w:r w:rsidRPr="00CC7D49">
          <w:rPr>
            <w:rFonts w:ascii="Consolas" w:hAnsi="Consolas" w:cs="Consolas"/>
            <w:sz w:val="14"/>
            <w:szCs w:val="19"/>
          </w:rPr>
          <w:t xml:space="preserve">                            pos += 32;</w:t>
        </w:r>
      </w:ins>
    </w:p>
    <w:p w:rsidR="00292005" w:rsidRPr="00CC7D49" w:rsidRDefault="00292005" w:rsidP="00292005">
      <w:pPr>
        <w:autoSpaceDE w:val="0"/>
        <w:autoSpaceDN w:val="0"/>
        <w:adjustRightInd w:val="0"/>
        <w:spacing w:line="240" w:lineRule="auto"/>
        <w:ind w:firstLine="0"/>
        <w:rPr>
          <w:ins w:id="4256" w:author="kbatzer" w:date="2013-11-27T12:02:00Z"/>
          <w:rFonts w:ascii="Consolas" w:hAnsi="Consolas" w:cs="Consolas"/>
          <w:sz w:val="14"/>
          <w:szCs w:val="19"/>
        </w:rPr>
      </w:pPr>
      <w:ins w:id="4257" w:author="kbatzer" w:date="2013-11-27T12:02:00Z">
        <w:r w:rsidRPr="00CC7D49">
          <w:rPr>
            <w:rFonts w:ascii="Consolas" w:hAnsi="Consolas" w:cs="Consolas"/>
            <w:sz w:val="14"/>
            <w:szCs w:val="19"/>
          </w:rPr>
          <w:t xml:space="preserve">                            SampleCount++;</w:t>
        </w:r>
      </w:ins>
    </w:p>
    <w:p w:rsidR="00292005" w:rsidRPr="00CC7D49" w:rsidRDefault="00292005" w:rsidP="00292005">
      <w:pPr>
        <w:autoSpaceDE w:val="0"/>
        <w:autoSpaceDN w:val="0"/>
        <w:adjustRightInd w:val="0"/>
        <w:spacing w:line="240" w:lineRule="auto"/>
        <w:ind w:firstLine="0"/>
        <w:rPr>
          <w:ins w:id="42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59" w:author="kbatzer" w:date="2013-11-27T12:02:00Z"/>
          <w:rFonts w:ascii="Consolas" w:hAnsi="Consolas" w:cs="Consolas"/>
          <w:sz w:val="14"/>
          <w:szCs w:val="19"/>
        </w:rPr>
      </w:pPr>
      <w:ins w:id="42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Viewport.FitToView();</w:t>
        </w:r>
      </w:ins>
    </w:p>
    <w:p w:rsidR="00292005" w:rsidRPr="00CC7D49" w:rsidRDefault="00292005" w:rsidP="00292005">
      <w:pPr>
        <w:autoSpaceDE w:val="0"/>
        <w:autoSpaceDN w:val="0"/>
        <w:adjustRightInd w:val="0"/>
        <w:spacing w:line="240" w:lineRule="auto"/>
        <w:ind w:firstLine="0"/>
        <w:rPr>
          <w:ins w:id="4261" w:author="kbatzer" w:date="2013-11-27T12:02:00Z"/>
          <w:rFonts w:ascii="Consolas" w:hAnsi="Consolas" w:cs="Consolas"/>
          <w:sz w:val="14"/>
          <w:szCs w:val="19"/>
        </w:rPr>
      </w:pPr>
      <w:ins w:id="42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63" w:author="kbatzer" w:date="2013-11-27T12:02:00Z"/>
          <w:rFonts w:ascii="Consolas" w:hAnsi="Consolas" w:cs="Consolas"/>
          <w:sz w:val="14"/>
          <w:szCs w:val="19"/>
        </w:rPr>
      </w:pPr>
      <w:ins w:id="4264" w:author="kbatzer" w:date="2013-11-27T12:02:00Z">
        <w:r w:rsidRPr="00CC7D49">
          <w:rPr>
            <w:rFonts w:ascii="Consolas" w:hAnsi="Consolas" w:cs="Consolas"/>
            <w:sz w:val="14"/>
            <w:szCs w:val="19"/>
          </w:rPr>
          <w:t xml:space="preserve">                        buffer_loc += NUM_PACKETS;</w:t>
        </w:r>
      </w:ins>
    </w:p>
    <w:p w:rsidR="00292005" w:rsidRPr="00CC7D49" w:rsidRDefault="00292005" w:rsidP="00292005">
      <w:pPr>
        <w:autoSpaceDE w:val="0"/>
        <w:autoSpaceDN w:val="0"/>
        <w:adjustRightInd w:val="0"/>
        <w:spacing w:line="240" w:lineRule="auto"/>
        <w:ind w:firstLine="0"/>
        <w:rPr>
          <w:ins w:id="4265" w:author="kbatzer" w:date="2013-11-27T12:02:00Z"/>
          <w:rFonts w:ascii="Consolas" w:hAnsi="Consolas" w:cs="Consolas"/>
          <w:sz w:val="14"/>
          <w:szCs w:val="19"/>
        </w:rPr>
      </w:pPr>
      <w:ins w:id="4266" w:author="kbatzer" w:date="2013-11-27T12:02:00Z">
        <w:r w:rsidRPr="00CC7D49">
          <w:rPr>
            <w:rFonts w:ascii="Consolas" w:hAnsi="Consolas" w:cs="Consolas"/>
            <w:sz w:val="14"/>
            <w:szCs w:val="19"/>
          </w:rPr>
          <w:t xml:space="preserve">                        pos = 0;</w:t>
        </w:r>
      </w:ins>
    </w:p>
    <w:p w:rsidR="00292005" w:rsidRPr="00CC7D49" w:rsidRDefault="00292005" w:rsidP="00292005">
      <w:pPr>
        <w:autoSpaceDE w:val="0"/>
        <w:autoSpaceDN w:val="0"/>
        <w:adjustRightInd w:val="0"/>
        <w:spacing w:line="240" w:lineRule="auto"/>
        <w:ind w:firstLine="0"/>
        <w:rPr>
          <w:ins w:id="4267" w:author="kbatzer" w:date="2013-11-27T12:02:00Z"/>
          <w:rFonts w:ascii="Consolas" w:hAnsi="Consolas" w:cs="Consolas"/>
          <w:sz w:val="14"/>
          <w:szCs w:val="19"/>
        </w:rPr>
      </w:pPr>
      <w:ins w:id="42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buffer_loc &gt; myStream.Length)</w:t>
        </w:r>
      </w:ins>
    </w:p>
    <w:p w:rsidR="00292005" w:rsidRPr="00CC7D49" w:rsidRDefault="00292005" w:rsidP="00292005">
      <w:pPr>
        <w:autoSpaceDE w:val="0"/>
        <w:autoSpaceDN w:val="0"/>
        <w:adjustRightInd w:val="0"/>
        <w:spacing w:line="240" w:lineRule="auto"/>
        <w:ind w:firstLine="0"/>
        <w:rPr>
          <w:ins w:id="4269" w:author="kbatzer" w:date="2013-11-27T12:02:00Z"/>
          <w:rFonts w:ascii="Consolas" w:hAnsi="Consolas" w:cs="Consolas"/>
          <w:sz w:val="14"/>
          <w:szCs w:val="19"/>
        </w:rPr>
      </w:pPr>
      <w:ins w:id="42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71" w:author="kbatzer" w:date="2013-11-27T12:02:00Z"/>
          <w:rFonts w:ascii="Consolas" w:hAnsi="Consolas" w:cs="Consolas"/>
          <w:sz w:val="14"/>
          <w:szCs w:val="19"/>
        </w:rPr>
      </w:pPr>
      <w:ins w:id="42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73" w:author="kbatzer" w:date="2013-11-27T12:02:00Z"/>
          <w:rFonts w:ascii="Consolas" w:hAnsi="Consolas" w:cs="Consolas"/>
          <w:sz w:val="14"/>
          <w:szCs w:val="19"/>
        </w:rPr>
      </w:pPr>
      <w:ins w:id="42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78" w:author="kbatzer" w:date="2013-11-27T12:02:00Z"/>
          <w:rFonts w:ascii="Consolas" w:hAnsi="Consolas" w:cs="Consolas"/>
          <w:sz w:val="14"/>
          <w:szCs w:val="19"/>
        </w:rPr>
      </w:pPr>
      <w:ins w:id="42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80" w:author="kbatzer" w:date="2013-11-27T12:02:00Z"/>
          <w:rFonts w:ascii="Consolas" w:hAnsi="Consolas" w:cs="Consolas"/>
          <w:sz w:val="14"/>
          <w:szCs w:val="19"/>
        </w:rPr>
      </w:pPr>
      <w:ins w:id="4281" w:author="kbatzer" w:date="2013-11-27T12:02:00Z">
        <w:r w:rsidRPr="00CC7D49">
          <w:rPr>
            <w:rFonts w:ascii="Consolas" w:hAnsi="Consolas" w:cs="Consolas"/>
            <w:sz w:val="14"/>
            <w:szCs w:val="19"/>
          </w:rPr>
          <w:t xml:space="preserve">                myStream.Close();</w:t>
        </w:r>
      </w:ins>
    </w:p>
    <w:p w:rsidR="00292005" w:rsidRPr="00CC7D49" w:rsidRDefault="00292005" w:rsidP="00292005">
      <w:pPr>
        <w:autoSpaceDE w:val="0"/>
        <w:autoSpaceDN w:val="0"/>
        <w:adjustRightInd w:val="0"/>
        <w:spacing w:line="240" w:lineRule="auto"/>
        <w:ind w:firstLine="0"/>
        <w:rPr>
          <w:ins w:id="4282" w:author="kbatzer" w:date="2013-11-27T12:02:00Z"/>
          <w:rFonts w:ascii="Consolas" w:hAnsi="Consolas" w:cs="Consolas"/>
          <w:sz w:val="14"/>
          <w:szCs w:val="19"/>
        </w:rPr>
      </w:pPr>
      <w:ins w:id="42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ystem.Text.Encoding.</w:t>
        </w:r>
      </w:ins>
    </w:p>
    <w:p w:rsidR="00292005" w:rsidRPr="00CC7D49" w:rsidRDefault="00292005" w:rsidP="00292005">
      <w:pPr>
        <w:autoSpaceDE w:val="0"/>
        <w:autoSpaceDN w:val="0"/>
        <w:adjustRightInd w:val="0"/>
        <w:spacing w:line="240" w:lineRule="auto"/>
        <w:ind w:firstLine="0"/>
        <w:rPr>
          <w:ins w:id="4284" w:author="kbatzer" w:date="2013-11-27T12:02:00Z"/>
          <w:rFonts w:ascii="Consolas" w:hAnsi="Consolas" w:cs="Consolas"/>
          <w:sz w:val="14"/>
          <w:szCs w:val="19"/>
        </w:rPr>
      </w:pPr>
      <w:ins w:id="42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each (Channels temp in Graph_DataGrid.SelectedItems)</w:t>
        </w:r>
      </w:ins>
    </w:p>
    <w:p w:rsidR="00292005" w:rsidRPr="00CC7D49" w:rsidRDefault="00292005" w:rsidP="00292005">
      <w:pPr>
        <w:autoSpaceDE w:val="0"/>
        <w:autoSpaceDN w:val="0"/>
        <w:adjustRightInd w:val="0"/>
        <w:spacing w:line="240" w:lineRule="auto"/>
        <w:ind w:firstLine="0"/>
        <w:rPr>
          <w:ins w:id="4286" w:author="kbatzer" w:date="2013-11-27T12:02:00Z"/>
          <w:rFonts w:ascii="Consolas" w:hAnsi="Consolas" w:cs="Consolas"/>
          <w:sz w:val="14"/>
          <w:szCs w:val="19"/>
        </w:rPr>
      </w:pPr>
      <w:ins w:id="4287"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288" w:author="kbatzer" w:date="2013-11-27T12:02:00Z"/>
          <w:rFonts w:ascii="Consolas" w:hAnsi="Consolas" w:cs="Consolas"/>
          <w:sz w:val="14"/>
          <w:szCs w:val="19"/>
        </w:rPr>
      </w:pPr>
      <w:ins w:id="4289" w:author="kbatzer" w:date="2013-11-27T12:02:00Z">
        <w:r w:rsidRPr="00CC7D49">
          <w:rPr>
            <w:rFonts w:ascii="Consolas" w:hAnsi="Consolas" w:cs="Consolas"/>
            <w:color w:val="008000"/>
            <w:sz w:val="14"/>
            <w:szCs w:val="19"/>
          </w:rPr>
          <w:t xml:space="preserve">                    string channel_name = temp.channel;</w:t>
        </w:r>
      </w:ins>
    </w:p>
    <w:p w:rsidR="00292005" w:rsidRPr="00CC7D49" w:rsidRDefault="00292005" w:rsidP="00292005">
      <w:pPr>
        <w:autoSpaceDE w:val="0"/>
        <w:autoSpaceDN w:val="0"/>
        <w:adjustRightInd w:val="0"/>
        <w:spacing w:line="240" w:lineRule="auto"/>
        <w:ind w:firstLine="0"/>
        <w:rPr>
          <w:ins w:id="4290" w:author="kbatzer" w:date="2013-11-27T12:02:00Z"/>
          <w:rFonts w:ascii="Consolas" w:hAnsi="Consolas" w:cs="Consolas"/>
          <w:sz w:val="14"/>
          <w:szCs w:val="19"/>
        </w:rPr>
      </w:pPr>
      <w:ins w:id="4291" w:author="kbatzer" w:date="2013-11-27T12:02:00Z">
        <w:r w:rsidRPr="00CC7D49">
          <w:rPr>
            <w:rFonts w:ascii="Consolas" w:hAnsi="Consolas" w:cs="Consolas"/>
            <w:color w:val="008000"/>
            <w:sz w:val="14"/>
            <w:szCs w:val="19"/>
          </w:rPr>
          <w:t xml:space="preserve">                    string[] split = channel_name.Split(' ');</w:t>
        </w:r>
      </w:ins>
    </w:p>
    <w:p w:rsidR="00292005" w:rsidRPr="00CC7D49" w:rsidRDefault="00292005" w:rsidP="00292005">
      <w:pPr>
        <w:autoSpaceDE w:val="0"/>
        <w:autoSpaceDN w:val="0"/>
        <w:adjustRightInd w:val="0"/>
        <w:spacing w:line="240" w:lineRule="auto"/>
        <w:ind w:firstLine="0"/>
        <w:rPr>
          <w:ins w:id="4292" w:author="kbatzer" w:date="2013-11-27T12:02:00Z"/>
          <w:rFonts w:ascii="Consolas" w:hAnsi="Consolas" w:cs="Consolas"/>
          <w:sz w:val="14"/>
          <w:szCs w:val="19"/>
        </w:rPr>
      </w:pPr>
      <w:ins w:id="4293" w:author="kbatzer" w:date="2013-11-27T12:02:00Z">
        <w:r w:rsidRPr="00CC7D49">
          <w:rPr>
            <w:rFonts w:ascii="Consolas" w:hAnsi="Consolas" w:cs="Consolas"/>
            <w:color w:val="008000"/>
            <w:sz w:val="14"/>
            <w:szCs w:val="19"/>
          </w:rPr>
          <w:t xml:space="preserve">                    int index = Convert.ToInt16(split[1]) - 1;</w:t>
        </w:r>
      </w:ins>
    </w:p>
    <w:p w:rsidR="00292005" w:rsidRPr="00CC7D49" w:rsidRDefault="00292005" w:rsidP="00292005">
      <w:pPr>
        <w:autoSpaceDE w:val="0"/>
        <w:autoSpaceDN w:val="0"/>
        <w:adjustRightInd w:val="0"/>
        <w:spacing w:line="240" w:lineRule="auto"/>
        <w:ind w:firstLine="0"/>
        <w:rPr>
          <w:ins w:id="42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95" w:author="kbatzer" w:date="2013-11-27T12:02:00Z"/>
          <w:rFonts w:ascii="Consolas" w:hAnsi="Consolas" w:cs="Consolas"/>
          <w:sz w:val="14"/>
          <w:szCs w:val="19"/>
        </w:rPr>
      </w:pPr>
      <w:ins w:id="4296" w:author="kbatzer" w:date="2013-11-27T12:02:00Z">
        <w:r w:rsidRPr="00CC7D49">
          <w:rPr>
            <w:rFonts w:ascii="Consolas" w:hAnsi="Consolas" w:cs="Consolas"/>
            <w:color w:val="008000"/>
            <w:sz w:val="14"/>
            <w:szCs w:val="19"/>
          </w:rPr>
          <w:t xml:space="preserve">                    Point[] AllPoints = GraphData[index].Channel_AllData.Collection.ToArray();</w:t>
        </w:r>
      </w:ins>
    </w:p>
    <w:p w:rsidR="00292005" w:rsidRPr="00CC7D49" w:rsidRDefault="00292005" w:rsidP="00292005">
      <w:pPr>
        <w:autoSpaceDE w:val="0"/>
        <w:autoSpaceDN w:val="0"/>
        <w:adjustRightInd w:val="0"/>
        <w:spacing w:line="240" w:lineRule="auto"/>
        <w:ind w:firstLine="0"/>
        <w:rPr>
          <w:ins w:id="4297" w:author="kbatzer" w:date="2013-11-27T12:02:00Z"/>
          <w:rFonts w:ascii="Consolas" w:hAnsi="Consolas" w:cs="Consolas"/>
          <w:sz w:val="14"/>
          <w:szCs w:val="19"/>
        </w:rPr>
      </w:pPr>
      <w:ins w:id="4298" w:author="kbatzer" w:date="2013-11-27T12:02:00Z">
        <w:r w:rsidRPr="00CC7D49">
          <w:rPr>
            <w:rFonts w:ascii="Consolas" w:hAnsi="Consolas" w:cs="Consolas"/>
            <w:color w:val="008000"/>
            <w:sz w:val="14"/>
            <w:szCs w:val="19"/>
          </w:rPr>
          <w:t xml:space="preserve">                    Point[] GraphPoints = new Point[NUM_SAMPLES_DISPLAYED];</w:t>
        </w:r>
      </w:ins>
    </w:p>
    <w:p w:rsidR="00292005" w:rsidRPr="00CC7D49" w:rsidRDefault="00292005" w:rsidP="00292005">
      <w:pPr>
        <w:autoSpaceDE w:val="0"/>
        <w:autoSpaceDN w:val="0"/>
        <w:adjustRightInd w:val="0"/>
        <w:spacing w:line="240" w:lineRule="auto"/>
        <w:ind w:firstLine="0"/>
        <w:rPr>
          <w:ins w:id="4299" w:author="kbatzer" w:date="2013-11-27T12:02:00Z"/>
          <w:rFonts w:ascii="Consolas" w:hAnsi="Consolas" w:cs="Consolas"/>
          <w:sz w:val="14"/>
          <w:szCs w:val="19"/>
        </w:rPr>
      </w:pPr>
      <w:ins w:id="4300" w:author="kbatzer" w:date="2013-11-27T12:02:00Z">
        <w:r w:rsidRPr="00CC7D49">
          <w:rPr>
            <w:rFonts w:ascii="Consolas" w:hAnsi="Consolas" w:cs="Consolas"/>
            <w:color w:val="008000"/>
            <w:sz w:val="14"/>
            <w:szCs w:val="19"/>
          </w:rPr>
          <w:t xml:space="preserve">                    Array.Copy(AllPoints, AllPoints.Length - NUM_SAMPLES_DISPLAYED, GraphPoints, 0, NUM_SAMPLES_DISPLAYED);</w:t>
        </w:r>
      </w:ins>
    </w:p>
    <w:p w:rsidR="00292005" w:rsidRPr="00CC7D49" w:rsidRDefault="00292005" w:rsidP="00292005">
      <w:pPr>
        <w:autoSpaceDE w:val="0"/>
        <w:autoSpaceDN w:val="0"/>
        <w:adjustRightInd w:val="0"/>
        <w:spacing w:line="240" w:lineRule="auto"/>
        <w:ind w:firstLine="0"/>
        <w:rPr>
          <w:ins w:id="43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02" w:author="kbatzer" w:date="2013-11-27T12:02:00Z"/>
          <w:rFonts w:ascii="Consolas" w:hAnsi="Consolas" w:cs="Consolas"/>
          <w:sz w:val="14"/>
          <w:szCs w:val="19"/>
        </w:rPr>
      </w:pPr>
      <w:ins w:id="4303" w:author="kbatzer" w:date="2013-11-27T12:02:00Z">
        <w:r w:rsidRPr="00CC7D49">
          <w:rPr>
            <w:rFonts w:ascii="Consolas" w:hAnsi="Consolas" w:cs="Consolas"/>
            <w:color w:val="008000"/>
            <w:sz w:val="14"/>
            <w:szCs w:val="19"/>
          </w:rPr>
          <w:t xml:space="preserve">                    GraphData[index].Channel_GraphData.Collection.AddMany(GraphPoints);</w:t>
        </w:r>
      </w:ins>
    </w:p>
    <w:p w:rsidR="00292005" w:rsidRPr="00CC7D49" w:rsidRDefault="00292005" w:rsidP="00292005">
      <w:pPr>
        <w:autoSpaceDE w:val="0"/>
        <w:autoSpaceDN w:val="0"/>
        <w:adjustRightInd w:val="0"/>
        <w:spacing w:line="240" w:lineRule="auto"/>
        <w:ind w:firstLine="0"/>
        <w:rPr>
          <w:ins w:id="4304" w:author="kbatzer" w:date="2013-11-27T12:02:00Z"/>
          <w:rFonts w:ascii="Consolas" w:hAnsi="Consolas" w:cs="Consolas"/>
          <w:sz w:val="14"/>
          <w:szCs w:val="19"/>
        </w:rPr>
      </w:pPr>
      <w:ins w:id="4305"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306" w:author="kbatzer" w:date="2013-11-27T12:02:00Z"/>
          <w:rFonts w:ascii="Consolas" w:hAnsi="Consolas" w:cs="Consolas"/>
          <w:sz w:val="14"/>
          <w:szCs w:val="19"/>
        </w:rPr>
      </w:pPr>
      <w:ins w:id="43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Children.RemoveAll&lt;LineGraph&gt;();</w:t>
        </w:r>
      </w:ins>
    </w:p>
    <w:p w:rsidR="00292005" w:rsidRPr="00CC7D49" w:rsidRDefault="00292005" w:rsidP="00292005">
      <w:pPr>
        <w:autoSpaceDE w:val="0"/>
        <w:autoSpaceDN w:val="0"/>
        <w:adjustRightInd w:val="0"/>
        <w:spacing w:line="240" w:lineRule="auto"/>
        <w:ind w:firstLine="0"/>
        <w:rPr>
          <w:ins w:id="43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09" w:author="kbatzer" w:date="2013-11-27T12:02:00Z"/>
          <w:rFonts w:ascii="Consolas" w:hAnsi="Consolas" w:cs="Consolas"/>
          <w:sz w:val="14"/>
          <w:szCs w:val="19"/>
        </w:rPr>
      </w:pPr>
      <w:ins w:id="43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each (GraphingData data in GraphData)</w:t>
        </w:r>
      </w:ins>
    </w:p>
    <w:p w:rsidR="00292005" w:rsidRPr="00CC7D49" w:rsidRDefault="00292005" w:rsidP="00292005">
      <w:pPr>
        <w:autoSpaceDE w:val="0"/>
        <w:autoSpaceDN w:val="0"/>
        <w:adjustRightInd w:val="0"/>
        <w:spacing w:line="240" w:lineRule="auto"/>
        <w:ind w:firstLine="0"/>
        <w:rPr>
          <w:ins w:id="4311" w:author="kbatzer" w:date="2013-11-27T12:02:00Z"/>
          <w:rFonts w:ascii="Consolas" w:hAnsi="Consolas" w:cs="Consolas"/>
          <w:sz w:val="14"/>
          <w:szCs w:val="19"/>
        </w:rPr>
      </w:pPr>
      <w:ins w:id="4312"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13" w:author="kbatzer" w:date="2013-11-27T12:02:00Z"/>
          <w:rFonts w:ascii="Consolas" w:hAnsi="Consolas" w:cs="Consolas"/>
          <w:sz w:val="14"/>
          <w:szCs w:val="19"/>
        </w:rPr>
      </w:pPr>
      <w:ins w:id="43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AddLineGraph(data.Channel_GraphData);</w:t>
        </w:r>
      </w:ins>
    </w:p>
    <w:p w:rsidR="00292005" w:rsidRPr="00CC7D49" w:rsidRDefault="00292005" w:rsidP="00292005">
      <w:pPr>
        <w:autoSpaceDE w:val="0"/>
        <w:autoSpaceDN w:val="0"/>
        <w:adjustRightInd w:val="0"/>
        <w:spacing w:line="240" w:lineRule="auto"/>
        <w:ind w:firstLine="0"/>
        <w:rPr>
          <w:ins w:id="4315" w:author="kbatzer" w:date="2013-11-27T12:02:00Z"/>
          <w:rFonts w:ascii="Consolas" w:hAnsi="Consolas" w:cs="Consolas"/>
          <w:sz w:val="14"/>
          <w:szCs w:val="19"/>
        </w:rPr>
      </w:pPr>
      <w:ins w:id="43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data.SetAllPointArray();</w:t>
        </w:r>
      </w:ins>
    </w:p>
    <w:p w:rsidR="00292005" w:rsidRPr="00CC7D49" w:rsidRDefault="00292005" w:rsidP="00292005">
      <w:pPr>
        <w:autoSpaceDE w:val="0"/>
        <w:autoSpaceDN w:val="0"/>
        <w:adjustRightInd w:val="0"/>
        <w:spacing w:line="240" w:lineRule="auto"/>
        <w:ind w:firstLine="0"/>
        <w:rPr>
          <w:ins w:id="43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18" w:author="kbatzer" w:date="2013-11-27T12:02:00Z"/>
          <w:rFonts w:ascii="Consolas" w:hAnsi="Consolas" w:cs="Consolas"/>
          <w:sz w:val="14"/>
          <w:szCs w:val="19"/>
        </w:rPr>
      </w:pPr>
      <w:ins w:id="43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20" w:author="kbatzer" w:date="2013-11-27T12:02:00Z"/>
          <w:rFonts w:ascii="Consolas" w:hAnsi="Consolas" w:cs="Consolas"/>
          <w:sz w:val="14"/>
          <w:szCs w:val="19"/>
        </w:rPr>
      </w:pPr>
      <w:ins w:id="43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_DataGrid.SelectedIndex = 0;</w:t>
        </w:r>
      </w:ins>
    </w:p>
    <w:p w:rsidR="00292005" w:rsidRPr="00CC7D49" w:rsidRDefault="00292005" w:rsidP="00292005">
      <w:pPr>
        <w:autoSpaceDE w:val="0"/>
        <w:autoSpaceDN w:val="0"/>
        <w:adjustRightInd w:val="0"/>
        <w:spacing w:line="240" w:lineRule="auto"/>
        <w:ind w:firstLine="0"/>
        <w:rPr>
          <w:ins w:id="43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23" w:author="kbatzer" w:date="2013-11-27T12:02:00Z"/>
          <w:rFonts w:ascii="Consolas" w:hAnsi="Consolas" w:cs="Consolas"/>
          <w:sz w:val="14"/>
          <w:szCs w:val="19"/>
        </w:rPr>
      </w:pPr>
      <w:ins w:id="43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1Points = Channel1_Data.Channel_AllData.Collection.ToArray();</w:t>
        </w:r>
      </w:ins>
    </w:p>
    <w:p w:rsidR="00292005" w:rsidRPr="00CC7D49" w:rsidRDefault="00292005" w:rsidP="00292005">
      <w:pPr>
        <w:autoSpaceDE w:val="0"/>
        <w:autoSpaceDN w:val="0"/>
        <w:adjustRightInd w:val="0"/>
        <w:spacing w:line="240" w:lineRule="auto"/>
        <w:ind w:firstLine="0"/>
        <w:rPr>
          <w:ins w:id="43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27" w:author="kbatzer" w:date="2013-11-27T12:02:00Z"/>
          <w:rFonts w:ascii="Consolas" w:hAnsi="Consolas" w:cs="Consolas"/>
          <w:sz w:val="14"/>
          <w:szCs w:val="19"/>
        </w:rPr>
      </w:pPr>
      <w:ins w:id="432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points = new Point[NUM_SAMPLES_DISPLAYED];</w:t>
        </w:r>
      </w:ins>
    </w:p>
    <w:p w:rsidR="00292005" w:rsidRPr="00CC7D49" w:rsidRDefault="00292005" w:rsidP="00292005">
      <w:pPr>
        <w:autoSpaceDE w:val="0"/>
        <w:autoSpaceDN w:val="0"/>
        <w:adjustRightInd w:val="0"/>
        <w:spacing w:line="240" w:lineRule="auto"/>
        <w:ind w:firstLine="0"/>
        <w:rPr>
          <w:ins w:id="4329" w:author="kbatzer" w:date="2013-11-27T12:02:00Z"/>
          <w:rFonts w:ascii="Consolas" w:hAnsi="Consolas" w:cs="Consolas"/>
          <w:sz w:val="14"/>
          <w:szCs w:val="19"/>
        </w:rPr>
      </w:pPr>
      <w:ins w:id="43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rray.Copy(chan1Points, chan1Points.Length - NUM_SAMPLES_DISPLAYED, points, 0, NUM_SAMPLES_DISPLAYED);</w:t>
        </w:r>
      </w:ins>
    </w:p>
    <w:p w:rsidR="00292005" w:rsidRPr="00CC7D49" w:rsidRDefault="00292005" w:rsidP="00292005">
      <w:pPr>
        <w:autoSpaceDE w:val="0"/>
        <w:autoSpaceDN w:val="0"/>
        <w:adjustRightInd w:val="0"/>
        <w:spacing w:line="240" w:lineRule="auto"/>
        <w:ind w:firstLine="0"/>
        <w:rPr>
          <w:ins w:id="43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33" w:author="kbatzer" w:date="2013-11-27T12:02:00Z"/>
          <w:rFonts w:ascii="Consolas" w:hAnsi="Consolas" w:cs="Consolas"/>
          <w:sz w:val="14"/>
          <w:szCs w:val="19"/>
        </w:rPr>
      </w:pPr>
      <w:ins w:id="43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Collection.AddMany(points);</w:t>
        </w:r>
      </w:ins>
    </w:p>
    <w:p w:rsidR="00292005" w:rsidRPr="00CC7D49" w:rsidRDefault="00292005" w:rsidP="00292005">
      <w:pPr>
        <w:autoSpaceDE w:val="0"/>
        <w:autoSpaceDN w:val="0"/>
        <w:adjustRightInd w:val="0"/>
        <w:spacing w:line="240" w:lineRule="auto"/>
        <w:ind w:firstLine="0"/>
        <w:rPr>
          <w:ins w:id="4335" w:author="kbatzer" w:date="2013-11-27T12:02:00Z"/>
          <w:rFonts w:ascii="Consolas" w:hAnsi="Consolas" w:cs="Consolas"/>
          <w:sz w:val="14"/>
          <w:szCs w:val="19"/>
        </w:rPr>
      </w:pPr>
      <w:ins w:id="43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Channel1_Data.Channel_GraphData, 2, "Data row 1");</w:t>
        </w:r>
      </w:ins>
    </w:p>
    <w:p w:rsidR="00292005" w:rsidRPr="00CC7D49" w:rsidRDefault="00292005" w:rsidP="00292005">
      <w:pPr>
        <w:autoSpaceDE w:val="0"/>
        <w:autoSpaceDN w:val="0"/>
        <w:adjustRightInd w:val="0"/>
        <w:spacing w:line="240" w:lineRule="auto"/>
        <w:ind w:firstLine="0"/>
        <w:rPr>
          <w:ins w:id="4337" w:author="kbatzer" w:date="2013-11-27T12:02:00Z"/>
          <w:rFonts w:ascii="Consolas" w:hAnsi="Consolas" w:cs="Consolas"/>
          <w:sz w:val="14"/>
          <w:szCs w:val="19"/>
        </w:rPr>
      </w:pPr>
      <w:ins w:id="43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Channel1_Data, 2, "Data row 1");</w:t>
        </w:r>
      </w:ins>
    </w:p>
    <w:p w:rsidR="00292005" w:rsidRPr="00CC7D49" w:rsidRDefault="00292005" w:rsidP="00292005">
      <w:pPr>
        <w:autoSpaceDE w:val="0"/>
        <w:autoSpaceDN w:val="0"/>
        <w:adjustRightInd w:val="0"/>
        <w:spacing w:line="240" w:lineRule="auto"/>
        <w:ind w:firstLine="0"/>
        <w:rPr>
          <w:ins w:id="4339" w:author="kbatzer" w:date="2013-11-27T12:02:00Z"/>
          <w:rFonts w:ascii="Consolas" w:hAnsi="Consolas" w:cs="Consolas"/>
          <w:sz w:val="14"/>
          <w:szCs w:val="19"/>
        </w:rPr>
      </w:pPr>
      <w:ins w:id="43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42" w:author="kbatzer" w:date="2013-11-27T12:02:00Z"/>
          <w:rFonts w:ascii="Consolas" w:hAnsi="Consolas" w:cs="Consolas"/>
          <w:sz w:val="14"/>
          <w:szCs w:val="19"/>
        </w:rPr>
      </w:pPr>
      <w:ins w:id="43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45" w:author="kbatzer" w:date="2013-11-27T12:02:00Z"/>
          <w:rFonts w:ascii="Consolas" w:hAnsi="Consolas" w:cs="Consolas"/>
          <w:sz w:val="14"/>
          <w:szCs w:val="19"/>
        </w:rPr>
      </w:pPr>
      <w:ins w:id="43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Graph_DataGrid_SelectionChanged(object sender, SelectionChangedEventArgs e)</w:t>
        </w:r>
      </w:ins>
    </w:p>
    <w:p w:rsidR="00292005" w:rsidRPr="00CC7D49" w:rsidRDefault="00292005" w:rsidP="00292005">
      <w:pPr>
        <w:autoSpaceDE w:val="0"/>
        <w:autoSpaceDN w:val="0"/>
        <w:adjustRightInd w:val="0"/>
        <w:spacing w:line="240" w:lineRule="auto"/>
        <w:ind w:firstLine="0"/>
        <w:rPr>
          <w:ins w:id="4347" w:author="kbatzer" w:date="2013-11-27T12:02:00Z"/>
          <w:rFonts w:ascii="Consolas" w:hAnsi="Consolas" w:cs="Consolas"/>
          <w:sz w:val="14"/>
          <w:szCs w:val="19"/>
        </w:rPr>
      </w:pPr>
      <w:ins w:id="43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49" w:author="kbatzer" w:date="2013-11-27T12:02:00Z"/>
          <w:rFonts w:ascii="Consolas" w:hAnsi="Consolas" w:cs="Consolas"/>
          <w:sz w:val="14"/>
          <w:szCs w:val="19"/>
        </w:rPr>
      </w:pPr>
      <w:ins w:id="43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selected_view = Convert.ToInt16(slider1.Value);</w:t>
        </w:r>
      </w:ins>
    </w:p>
    <w:p w:rsidR="00292005" w:rsidRPr="00CC7D49" w:rsidRDefault="00292005" w:rsidP="00292005">
      <w:pPr>
        <w:autoSpaceDE w:val="0"/>
        <w:autoSpaceDN w:val="0"/>
        <w:adjustRightInd w:val="0"/>
        <w:spacing w:line="240" w:lineRule="auto"/>
        <w:ind w:firstLine="0"/>
        <w:rPr>
          <w:ins w:id="4351" w:author="kbatzer" w:date="2013-11-27T12:02:00Z"/>
          <w:rFonts w:ascii="Consolas" w:hAnsi="Consolas" w:cs="Consolas"/>
          <w:sz w:val="14"/>
          <w:szCs w:val="19"/>
        </w:rPr>
      </w:pPr>
      <w:ins w:id="435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Children.RemoveAll&lt;LineGraph&gt;();</w:t>
        </w:r>
      </w:ins>
    </w:p>
    <w:p w:rsidR="00292005" w:rsidRPr="00CC7D49" w:rsidRDefault="00292005" w:rsidP="00292005">
      <w:pPr>
        <w:autoSpaceDE w:val="0"/>
        <w:autoSpaceDN w:val="0"/>
        <w:adjustRightInd w:val="0"/>
        <w:spacing w:line="240" w:lineRule="auto"/>
        <w:ind w:firstLine="0"/>
        <w:rPr>
          <w:ins w:id="43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54" w:author="kbatzer" w:date="2013-11-27T12:02:00Z"/>
          <w:rFonts w:ascii="Consolas" w:hAnsi="Consolas" w:cs="Consolas"/>
          <w:sz w:val="14"/>
          <w:szCs w:val="19"/>
        </w:rPr>
      </w:pPr>
      <w:ins w:id="43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4356" w:author="kbatzer" w:date="2013-11-27T12:02:00Z"/>
          <w:rFonts w:ascii="Consolas" w:hAnsi="Consolas" w:cs="Consolas"/>
          <w:sz w:val="14"/>
          <w:szCs w:val="19"/>
        </w:rPr>
      </w:pPr>
      <w:ins w:id="43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58" w:author="kbatzer" w:date="2013-11-27T12:02:00Z"/>
          <w:rFonts w:ascii="Consolas" w:hAnsi="Consolas" w:cs="Consolas"/>
          <w:sz w:val="14"/>
          <w:szCs w:val="19"/>
        </w:rPr>
      </w:pPr>
      <w:ins w:id="43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GraphData.Collection.Clear();</w:t>
        </w:r>
      </w:ins>
    </w:p>
    <w:p w:rsidR="00292005" w:rsidRPr="00CC7D49" w:rsidRDefault="00292005" w:rsidP="00292005">
      <w:pPr>
        <w:autoSpaceDE w:val="0"/>
        <w:autoSpaceDN w:val="0"/>
        <w:adjustRightInd w:val="0"/>
        <w:spacing w:line="240" w:lineRule="auto"/>
        <w:ind w:firstLine="0"/>
        <w:rPr>
          <w:ins w:id="4360" w:author="kbatzer" w:date="2013-11-27T12:02:00Z"/>
          <w:rFonts w:ascii="Consolas" w:hAnsi="Consolas" w:cs="Consolas"/>
          <w:sz w:val="14"/>
          <w:szCs w:val="19"/>
        </w:rPr>
      </w:pPr>
      <w:ins w:id="43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63" w:author="kbatzer" w:date="2013-11-27T12:02:00Z"/>
          <w:rFonts w:ascii="Consolas" w:hAnsi="Consolas" w:cs="Consolas"/>
          <w:sz w:val="14"/>
          <w:szCs w:val="19"/>
        </w:rPr>
      </w:pPr>
      <w:ins w:id="43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4365" w:author="kbatzer" w:date="2013-11-27T12:02:00Z"/>
          <w:rFonts w:ascii="Consolas" w:hAnsi="Consolas" w:cs="Consolas"/>
          <w:sz w:val="14"/>
          <w:szCs w:val="19"/>
        </w:rPr>
      </w:pPr>
      <w:ins w:id="43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67" w:author="kbatzer" w:date="2013-11-27T12:02:00Z"/>
          <w:rFonts w:ascii="Consolas" w:hAnsi="Consolas" w:cs="Consolas"/>
          <w:sz w:val="14"/>
          <w:szCs w:val="19"/>
        </w:rPr>
      </w:pPr>
      <w:ins w:id="43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4369" w:author="kbatzer" w:date="2013-11-27T12:02:00Z"/>
          <w:rFonts w:ascii="Consolas" w:hAnsi="Consolas" w:cs="Consolas"/>
          <w:sz w:val="14"/>
          <w:szCs w:val="19"/>
        </w:rPr>
      </w:pPr>
      <w:ins w:id="43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plit = channel_name.Split(' ');</w:t>
        </w:r>
      </w:ins>
    </w:p>
    <w:p w:rsidR="00292005" w:rsidRPr="00CC7D49" w:rsidRDefault="00292005" w:rsidP="00292005">
      <w:pPr>
        <w:autoSpaceDE w:val="0"/>
        <w:autoSpaceDN w:val="0"/>
        <w:adjustRightInd w:val="0"/>
        <w:spacing w:line="240" w:lineRule="auto"/>
        <w:ind w:firstLine="0"/>
        <w:rPr>
          <w:ins w:id="4371" w:author="kbatzer" w:date="2013-11-27T12:02:00Z"/>
          <w:rFonts w:ascii="Consolas" w:hAnsi="Consolas" w:cs="Consolas"/>
          <w:sz w:val="14"/>
          <w:szCs w:val="19"/>
        </w:rPr>
      </w:pPr>
      <w:ins w:id="437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index = Convert.ToInt16(split[1]) - 1;</w:t>
        </w:r>
      </w:ins>
    </w:p>
    <w:p w:rsidR="00292005" w:rsidRPr="00CC7D49" w:rsidRDefault="00292005" w:rsidP="00292005">
      <w:pPr>
        <w:autoSpaceDE w:val="0"/>
        <w:autoSpaceDN w:val="0"/>
        <w:adjustRightInd w:val="0"/>
        <w:spacing w:line="240" w:lineRule="auto"/>
        <w:ind w:firstLine="0"/>
        <w:rPr>
          <w:ins w:id="43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74" w:author="kbatzer" w:date="2013-11-27T12:02:00Z"/>
          <w:rFonts w:ascii="Consolas" w:hAnsi="Consolas" w:cs="Consolas"/>
          <w:sz w:val="14"/>
          <w:szCs w:val="19"/>
        </w:rPr>
      </w:pPr>
      <w:ins w:id="43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AllPoints = GraphData[index].Channel_AllData.Collection.ToArray();</w:t>
        </w:r>
      </w:ins>
    </w:p>
    <w:p w:rsidR="00292005" w:rsidRPr="00CC7D49" w:rsidRDefault="00292005" w:rsidP="00292005">
      <w:pPr>
        <w:autoSpaceDE w:val="0"/>
        <w:autoSpaceDN w:val="0"/>
        <w:adjustRightInd w:val="0"/>
        <w:spacing w:line="240" w:lineRule="auto"/>
        <w:ind w:firstLine="0"/>
        <w:rPr>
          <w:ins w:id="4376" w:author="kbatzer" w:date="2013-11-27T12:02:00Z"/>
          <w:rFonts w:ascii="Consolas" w:hAnsi="Consolas" w:cs="Consolas"/>
          <w:sz w:val="14"/>
          <w:szCs w:val="19"/>
        </w:rPr>
      </w:pPr>
      <w:ins w:id="437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GraphPoints = new Point[NUM_SAMPLES_DISPLAYED];</w:t>
        </w:r>
      </w:ins>
    </w:p>
    <w:p w:rsidR="00292005" w:rsidRPr="00CC7D49" w:rsidRDefault="00292005" w:rsidP="00292005">
      <w:pPr>
        <w:autoSpaceDE w:val="0"/>
        <w:autoSpaceDN w:val="0"/>
        <w:adjustRightInd w:val="0"/>
        <w:spacing w:line="240" w:lineRule="auto"/>
        <w:ind w:firstLine="0"/>
        <w:rPr>
          <w:ins w:id="4378" w:author="kbatzer" w:date="2013-11-27T12:02:00Z"/>
          <w:rFonts w:ascii="Consolas" w:hAnsi="Consolas" w:cs="Consolas"/>
          <w:sz w:val="14"/>
          <w:szCs w:val="19"/>
        </w:rPr>
      </w:pPr>
      <w:ins w:id="437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43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81" w:author="kbatzer" w:date="2013-11-27T12:02:00Z"/>
          <w:rFonts w:ascii="Consolas" w:hAnsi="Consolas" w:cs="Consolas"/>
          <w:sz w:val="14"/>
          <w:szCs w:val="19"/>
        </w:rPr>
      </w:pPr>
      <w:ins w:id="43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Collection.Clear();</w:t>
        </w:r>
      </w:ins>
    </w:p>
    <w:p w:rsidR="00292005" w:rsidRPr="00CC7D49" w:rsidRDefault="00292005" w:rsidP="00292005">
      <w:pPr>
        <w:autoSpaceDE w:val="0"/>
        <w:autoSpaceDN w:val="0"/>
        <w:adjustRightInd w:val="0"/>
        <w:spacing w:line="240" w:lineRule="auto"/>
        <w:ind w:firstLine="0"/>
        <w:rPr>
          <w:ins w:id="4383" w:author="kbatzer" w:date="2013-11-27T12:02:00Z"/>
          <w:rFonts w:ascii="Consolas" w:hAnsi="Consolas" w:cs="Consolas"/>
          <w:sz w:val="14"/>
          <w:szCs w:val="19"/>
        </w:rPr>
      </w:pPr>
      <w:ins w:id="43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AppendMany(GraphPoints);</w:t>
        </w:r>
      </w:ins>
    </w:p>
    <w:p w:rsidR="00292005" w:rsidRPr="00CC7D49" w:rsidRDefault="00292005" w:rsidP="00292005">
      <w:pPr>
        <w:autoSpaceDE w:val="0"/>
        <w:autoSpaceDN w:val="0"/>
        <w:adjustRightInd w:val="0"/>
        <w:spacing w:line="240" w:lineRule="auto"/>
        <w:ind w:firstLine="0"/>
        <w:rPr>
          <w:ins w:id="43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86" w:author="kbatzer" w:date="2013-11-27T12:02:00Z"/>
          <w:rFonts w:ascii="Consolas" w:hAnsi="Consolas" w:cs="Consolas"/>
          <w:sz w:val="14"/>
          <w:szCs w:val="19"/>
        </w:rPr>
      </w:pPr>
      <w:ins w:id="43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AddLineGraph(GraphData[index].Channel_GraphData, 1, temp.channel);</w:t>
        </w:r>
      </w:ins>
    </w:p>
    <w:p w:rsidR="00292005" w:rsidRPr="00CC7D49" w:rsidRDefault="00292005" w:rsidP="00292005">
      <w:pPr>
        <w:autoSpaceDE w:val="0"/>
        <w:autoSpaceDN w:val="0"/>
        <w:adjustRightInd w:val="0"/>
        <w:spacing w:line="240" w:lineRule="auto"/>
        <w:ind w:firstLine="0"/>
        <w:rPr>
          <w:ins w:id="4388" w:author="kbatzer" w:date="2013-11-27T12:02:00Z"/>
          <w:rFonts w:ascii="Consolas" w:hAnsi="Consolas" w:cs="Consolas"/>
          <w:sz w:val="14"/>
          <w:szCs w:val="19"/>
        </w:rPr>
      </w:pPr>
      <w:ins w:id="43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90" w:author="kbatzer" w:date="2013-11-27T12:02:00Z"/>
          <w:rFonts w:ascii="Consolas" w:hAnsi="Consolas" w:cs="Consolas"/>
          <w:sz w:val="14"/>
          <w:szCs w:val="19"/>
        </w:rPr>
      </w:pPr>
      <w:ins w:id="43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FitToView();</w:t>
        </w:r>
      </w:ins>
    </w:p>
    <w:p w:rsidR="00292005" w:rsidRPr="00CC7D49" w:rsidRDefault="00292005" w:rsidP="00292005">
      <w:pPr>
        <w:autoSpaceDE w:val="0"/>
        <w:autoSpaceDN w:val="0"/>
        <w:adjustRightInd w:val="0"/>
        <w:spacing w:line="240" w:lineRule="auto"/>
        <w:ind w:firstLine="0"/>
        <w:rPr>
          <w:ins w:id="4392" w:author="kbatzer" w:date="2013-11-27T12:02:00Z"/>
          <w:rFonts w:ascii="Consolas" w:hAnsi="Consolas" w:cs="Consolas"/>
          <w:sz w:val="14"/>
          <w:szCs w:val="19"/>
        </w:rPr>
      </w:pPr>
      <w:ins w:id="43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95" w:author="kbatzer" w:date="2013-11-27T12:02:00Z"/>
          <w:rFonts w:ascii="Consolas" w:hAnsi="Consolas" w:cs="Consolas"/>
          <w:sz w:val="14"/>
          <w:szCs w:val="19"/>
        </w:rPr>
      </w:pPr>
      <w:ins w:id="43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lider1_ValueChanged(object sender, RoutedPropertyChangedEventArgs&lt;double&gt; e)</w:t>
        </w:r>
      </w:ins>
    </w:p>
    <w:p w:rsidR="00292005" w:rsidRPr="00CC7D49" w:rsidRDefault="00292005" w:rsidP="00292005">
      <w:pPr>
        <w:autoSpaceDE w:val="0"/>
        <w:autoSpaceDN w:val="0"/>
        <w:adjustRightInd w:val="0"/>
        <w:spacing w:line="240" w:lineRule="auto"/>
        <w:ind w:firstLine="0"/>
        <w:rPr>
          <w:ins w:id="4397" w:author="kbatzer" w:date="2013-11-27T12:02:00Z"/>
          <w:rFonts w:ascii="Consolas" w:hAnsi="Consolas" w:cs="Consolas"/>
          <w:sz w:val="14"/>
          <w:szCs w:val="19"/>
        </w:rPr>
      </w:pPr>
      <w:ins w:id="43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00" w:author="kbatzer" w:date="2013-11-27T12:02:00Z"/>
          <w:rFonts w:ascii="Consolas" w:hAnsi="Consolas" w:cs="Consolas"/>
          <w:sz w:val="14"/>
          <w:szCs w:val="19"/>
        </w:rPr>
      </w:pPr>
      <w:ins w:id="44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selected_view = Convert.ToInt16(slider1.Value);</w:t>
        </w:r>
      </w:ins>
    </w:p>
    <w:p w:rsidR="00292005" w:rsidRPr="00CC7D49" w:rsidRDefault="00292005" w:rsidP="00292005">
      <w:pPr>
        <w:autoSpaceDE w:val="0"/>
        <w:autoSpaceDN w:val="0"/>
        <w:adjustRightInd w:val="0"/>
        <w:spacing w:line="240" w:lineRule="auto"/>
        <w:ind w:firstLine="0"/>
        <w:rPr>
          <w:ins w:id="4402" w:author="kbatzer" w:date="2013-11-27T12:02:00Z"/>
          <w:rFonts w:ascii="Consolas" w:hAnsi="Consolas" w:cs="Consolas"/>
          <w:sz w:val="14"/>
          <w:szCs w:val="19"/>
        </w:rPr>
      </w:pPr>
      <w:ins w:id="44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ViewSelect_TextBox.Text = Convert.ToInt16(slider1.Value).ToString();</w:t>
        </w:r>
      </w:ins>
    </w:p>
    <w:p w:rsidR="00292005" w:rsidRPr="00CC7D49" w:rsidRDefault="00292005" w:rsidP="00292005">
      <w:pPr>
        <w:autoSpaceDE w:val="0"/>
        <w:autoSpaceDN w:val="0"/>
        <w:adjustRightInd w:val="0"/>
        <w:spacing w:line="240" w:lineRule="auto"/>
        <w:ind w:firstLine="0"/>
        <w:rPr>
          <w:ins w:id="44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05" w:author="kbatzer" w:date="2013-11-27T12:02:00Z"/>
          <w:rFonts w:ascii="Consolas" w:hAnsi="Consolas" w:cs="Consolas"/>
          <w:sz w:val="14"/>
          <w:szCs w:val="19"/>
        </w:rPr>
      </w:pPr>
      <w:ins w:id="44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selected_view != previous_view)</w:t>
        </w:r>
      </w:ins>
    </w:p>
    <w:p w:rsidR="00292005" w:rsidRPr="00CC7D49" w:rsidRDefault="00292005" w:rsidP="00292005">
      <w:pPr>
        <w:autoSpaceDE w:val="0"/>
        <w:autoSpaceDN w:val="0"/>
        <w:adjustRightInd w:val="0"/>
        <w:spacing w:line="240" w:lineRule="auto"/>
        <w:ind w:firstLine="0"/>
        <w:rPr>
          <w:ins w:id="4407" w:author="kbatzer" w:date="2013-11-27T12:02:00Z"/>
          <w:rFonts w:ascii="Consolas" w:hAnsi="Consolas" w:cs="Consolas"/>
          <w:sz w:val="14"/>
          <w:szCs w:val="19"/>
        </w:rPr>
      </w:pPr>
      <w:ins w:id="44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09" w:author="kbatzer" w:date="2013-11-27T12:02:00Z"/>
          <w:rFonts w:ascii="Consolas" w:hAnsi="Consolas" w:cs="Consolas"/>
          <w:sz w:val="14"/>
          <w:szCs w:val="19"/>
        </w:rPr>
      </w:pPr>
      <w:ins w:id="44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chan1Points = Channel1_Data.Collection.ToArray();</w:t>
        </w:r>
      </w:ins>
    </w:p>
    <w:p w:rsidR="00292005" w:rsidRPr="00CC7D49" w:rsidRDefault="00292005" w:rsidP="00292005">
      <w:pPr>
        <w:autoSpaceDE w:val="0"/>
        <w:autoSpaceDN w:val="0"/>
        <w:adjustRightInd w:val="0"/>
        <w:spacing w:line="240" w:lineRule="auto"/>
        <w:ind w:firstLine="0"/>
        <w:rPr>
          <w:ins w:id="4411" w:author="kbatzer" w:date="2013-11-27T12:02:00Z"/>
          <w:rFonts w:ascii="Consolas" w:hAnsi="Consolas" w:cs="Consolas"/>
          <w:sz w:val="14"/>
          <w:szCs w:val="19"/>
        </w:rPr>
      </w:pPr>
      <w:ins w:id="44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points = new Point[NUM_SAMPLES_DISPLAYED];</w:t>
        </w:r>
      </w:ins>
    </w:p>
    <w:p w:rsidR="00292005" w:rsidRPr="00CC7D49" w:rsidRDefault="00292005" w:rsidP="00292005">
      <w:pPr>
        <w:autoSpaceDE w:val="0"/>
        <w:autoSpaceDN w:val="0"/>
        <w:adjustRightInd w:val="0"/>
        <w:spacing w:line="240" w:lineRule="auto"/>
        <w:ind w:firstLine="0"/>
        <w:rPr>
          <w:ins w:id="4413" w:author="kbatzer" w:date="2013-11-27T12:02:00Z"/>
          <w:rFonts w:ascii="Consolas" w:hAnsi="Consolas" w:cs="Consolas"/>
          <w:sz w:val="14"/>
          <w:szCs w:val="19"/>
        </w:rPr>
      </w:pPr>
      <w:ins w:id="44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4415" w:author="kbatzer" w:date="2013-11-27T12:02:00Z"/>
          <w:rFonts w:ascii="Consolas" w:hAnsi="Consolas" w:cs="Consolas"/>
          <w:sz w:val="14"/>
          <w:szCs w:val="19"/>
        </w:rPr>
      </w:pPr>
      <w:ins w:id="44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Collection.Clear();</w:t>
        </w:r>
      </w:ins>
    </w:p>
    <w:p w:rsidR="00292005" w:rsidRPr="00CC7D49" w:rsidRDefault="00292005" w:rsidP="00292005">
      <w:pPr>
        <w:autoSpaceDE w:val="0"/>
        <w:autoSpaceDN w:val="0"/>
        <w:adjustRightInd w:val="0"/>
        <w:spacing w:line="240" w:lineRule="auto"/>
        <w:ind w:firstLine="0"/>
        <w:rPr>
          <w:ins w:id="4417" w:author="kbatzer" w:date="2013-11-27T12:02:00Z"/>
          <w:rFonts w:ascii="Consolas" w:hAnsi="Consolas" w:cs="Consolas"/>
          <w:sz w:val="14"/>
          <w:szCs w:val="19"/>
        </w:rPr>
      </w:pPr>
      <w:ins w:id="44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AppendMany(points);</w:t>
        </w:r>
      </w:ins>
    </w:p>
    <w:p w:rsidR="00292005" w:rsidRPr="00CC7D49" w:rsidRDefault="00292005" w:rsidP="00292005">
      <w:pPr>
        <w:autoSpaceDE w:val="0"/>
        <w:autoSpaceDN w:val="0"/>
        <w:adjustRightInd w:val="0"/>
        <w:spacing w:line="240" w:lineRule="auto"/>
        <w:ind w:firstLine="0"/>
        <w:rPr>
          <w:ins w:id="44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20" w:author="kbatzer" w:date="2013-11-27T12:02:00Z"/>
          <w:rFonts w:ascii="Consolas" w:hAnsi="Consolas" w:cs="Consolas"/>
          <w:sz w:val="14"/>
          <w:szCs w:val="19"/>
        </w:rPr>
      </w:pPr>
      <w:ins w:id="44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4422" w:author="kbatzer" w:date="2013-11-27T12:02:00Z"/>
          <w:rFonts w:ascii="Consolas" w:hAnsi="Consolas" w:cs="Consolas"/>
          <w:sz w:val="14"/>
          <w:szCs w:val="19"/>
        </w:rPr>
      </w:pPr>
      <w:ins w:id="44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24" w:author="kbatzer" w:date="2013-11-27T12:02:00Z"/>
          <w:rFonts w:ascii="Consolas" w:hAnsi="Consolas" w:cs="Consolas"/>
          <w:sz w:val="14"/>
          <w:szCs w:val="19"/>
        </w:rPr>
      </w:pPr>
      <w:ins w:id="44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GraphData.Collection.Clear();</w:t>
        </w:r>
      </w:ins>
    </w:p>
    <w:p w:rsidR="00292005" w:rsidRPr="00CC7D49" w:rsidRDefault="00292005" w:rsidP="00292005">
      <w:pPr>
        <w:autoSpaceDE w:val="0"/>
        <w:autoSpaceDN w:val="0"/>
        <w:adjustRightInd w:val="0"/>
        <w:spacing w:line="240" w:lineRule="auto"/>
        <w:ind w:firstLine="0"/>
        <w:rPr>
          <w:ins w:id="4426" w:author="kbatzer" w:date="2013-11-27T12:02:00Z"/>
          <w:rFonts w:ascii="Consolas" w:hAnsi="Consolas" w:cs="Consolas"/>
          <w:sz w:val="14"/>
          <w:szCs w:val="19"/>
        </w:rPr>
      </w:pPr>
      <w:ins w:id="44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29" w:author="kbatzer" w:date="2013-11-27T12:02:00Z"/>
          <w:rFonts w:ascii="Consolas" w:hAnsi="Consolas" w:cs="Consolas"/>
          <w:sz w:val="14"/>
          <w:szCs w:val="19"/>
        </w:rPr>
      </w:pPr>
      <w:ins w:id="44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4431" w:author="kbatzer" w:date="2013-11-27T12:02:00Z"/>
          <w:rFonts w:ascii="Consolas" w:hAnsi="Consolas" w:cs="Consolas"/>
          <w:sz w:val="14"/>
          <w:szCs w:val="19"/>
        </w:rPr>
      </w:pPr>
      <w:ins w:id="44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33" w:author="kbatzer" w:date="2013-11-27T12:02:00Z"/>
          <w:rFonts w:ascii="Consolas" w:hAnsi="Consolas" w:cs="Consolas"/>
          <w:sz w:val="14"/>
          <w:szCs w:val="19"/>
        </w:rPr>
      </w:pPr>
      <w:ins w:id="44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4435" w:author="kbatzer" w:date="2013-11-27T12:02:00Z"/>
          <w:rFonts w:ascii="Consolas" w:hAnsi="Consolas" w:cs="Consolas"/>
          <w:sz w:val="14"/>
          <w:szCs w:val="19"/>
        </w:rPr>
      </w:pPr>
      <w:ins w:id="44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plit = channel_name.Split(' ');</w:t>
        </w:r>
      </w:ins>
    </w:p>
    <w:p w:rsidR="00292005" w:rsidRPr="00CC7D49" w:rsidRDefault="00292005" w:rsidP="00292005">
      <w:pPr>
        <w:autoSpaceDE w:val="0"/>
        <w:autoSpaceDN w:val="0"/>
        <w:adjustRightInd w:val="0"/>
        <w:spacing w:line="240" w:lineRule="auto"/>
        <w:ind w:firstLine="0"/>
        <w:rPr>
          <w:ins w:id="4437" w:author="kbatzer" w:date="2013-11-27T12:02:00Z"/>
          <w:rFonts w:ascii="Consolas" w:hAnsi="Consolas" w:cs="Consolas"/>
          <w:sz w:val="14"/>
          <w:szCs w:val="19"/>
        </w:rPr>
      </w:pPr>
      <w:ins w:id="44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index = Convert.ToInt16(split[1]) - 1;</w:t>
        </w:r>
      </w:ins>
    </w:p>
    <w:p w:rsidR="00292005" w:rsidRPr="00CC7D49" w:rsidRDefault="00292005" w:rsidP="00292005">
      <w:pPr>
        <w:autoSpaceDE w:val="0"/>
        <w:autoSpaceDN w:val="0"/>
        <w:adjustRightInd w:val="0"/>
        <w:spacing w:line="240" w:lineRule="auto"/>
        <w:ind w:firstLine="0"/>
        <w:rPr>
          <w:ins w:id="44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40" w:author="kbatzer" w:date="2013-11-27T12:02:00Z"/>
          <w:rFonts w:ascii="Consolas" w:hAnsi="Consolas" w:cs="Consolas"/>
          <w:sz w:val="14"/>
          <w:szCs w:val="19"/>
        </w:rPr>
      </w:pPr>
      <w:ins w:id="44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AllPoints = GraphData[index].Channel_AllData.Collection.ToArray();</w:t>
        </w:r>
      </w:ins>
    </w:p>
    <w:p w:rsidR="00292005" w:rsidRPr="00CC7D49" w:rsidRDefault="00292005" w:rsidP="00292005">
      <w:pPr>
        <w:autoSpaceDE w:val="0"/>
        <w:autoSpaceDN w:val="0"/>
        <w:adjustRightInd w:val="0"/>
        <w:spacing w:line="240" w:lineRule="auto"/>
        <w:ind w:firstLine="0"/>
        <w:rPr>
          <w:ins w:id="4442" w:author="kbatzer" w:date="2013-11-27T12:02:00Z"/>
          <w:rFonts w:ascii="Consolas" w:hAnsi="Consolas" w:cs="Consolas"/>
          <w:sz w:val="14"/>
          <w:szCs w:val="19"/>
        </w:rPr>
      </w:pPr>
      <w:ins w:id="44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GraphPoints = new Point[NUM_SAMPLES_DISPLAYED];</w:t>
        </w:r>
      </w:ins>
    </w:p>
    <w:p w:rsidR="00292005" w:rsidRPr="00CC7D49" w:rsidRDefault="00292005" w:rsidP="00292005">
      <w:pPr>
        <w:autoSpaceDE w:val="0"/>
        <w:autoSpaceDN w:val="0"/>
        <w:adjustRightInd w:val="0"/>
        <w:spacing w:line="240" w:lineRule="auto"/>
        <w:ind w:firstLine="0"/>
        <w:rPr>
          <w:ins w:id="4444" w:author="kbatzer" w:date="2013-11-27T12:02:00Z"/>
          <w:rFonts w:ascii="Consolas" w:hAnsi="Consolas" w:cs="Consolas"/>
          <w:sz w:val="14"/>
          <w:szCs w:val="19"/>
        </w:rPr>
      </w:pPr>
      <w:ins w:id="4445"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Array.Copy(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44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47" w:author="kbatzer" w:date="2013-11-27T12:02:00Z"/>
          <w:rFonts w:ascii="Consolas" w:hAnsi="Consolas" w:cs="Consolas"/>
          <w:sz w:val="14"/>
          <w:szCs w:val="19"/>
        </w:rPr>
      </w:pPr>
      <w:ins w:id="44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Collection.Clear();</w:t>
        </w:r>
      </w:ins>
    </w:p>
    <w:p w:rsidR="00292005" w:rsidRPr="00CC7D49" w:rsidRDefault="00292005" w:rsidP="00292005">
      <w:pPr>
        <w:autoSpaceDE w:val="0"/>
        <w:autoSpaceDN w:val="0"/>
        <w:adjustRightInd w:val="0"/>
        <w:spacing w:line="240" w:lineRule="auto"/>
        <w:ind w:firstLine="0"/>
        <w:rPr>
          <w:ins w:id="4449" w:author="kbatzer" w:date="2013-11-27T12:02:00Z"/>
          <w:rFonts w:ascii="Consolas" w:hAnsi="Consolas" w:cs="Consolas"/>
          <w:sz w:val="14"/>
          <w:szCs w:val="19"/>
        </w:rPr>
      </w:pPr>
      <w:ins w:id="44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AppendMany(GraphPoints);</w:t>
        </w:r>
      </w:ins>
    </w:p>
    <w:p w:rsidR="00292005" w:rsidRPr="00CC7D49" w:rsidRDefault="00292005" w:rsidP="00292005">
      <w:pPr>
        <w:autoSpaceDE w:val="0"/>
        <w:autoSpaceDN w:val="0"/>
        <w:adjustRightInd w:val="0"/>
        <w:spacing w:line="240" w:lineRule="auto"/>
        <w:ind w:firstLine="0"/>
        <w:rPr>
          <w:ins w:id="4451" w:author="kbatzer" w:date="2013-11-27T12:02:00Z"/>
          <w:rFonts w:ascii="Consolas" w:hAnsi="Consolas" w:cs="Consolas"/>
          <w:sz w:val="14"/>
          <w:szCs w:val="19"/>
        </w:rPr>
      </w:pPr>
      <w:ins w:id="445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53" w:author="kbatzer" w:date="2013-11-27T12:02:00Z"/>
          <w:rFonts w:ascii="Consolas" w:hAnsi="Consolas" w:cs="Consolas"/>
          <w:sz w:val="14"/>
          <w:szCs w:val="19"/>
        </w:rPr>
      </w:pPr>
      <w:ins w:id="44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FitToView();</w:t>
        </w:r>
      </w:ins>
    </w:p>
    <w:p w:rsidR="00292005" w:rsidRPr="00CC7D49" w:rsidRDefault="00292005" w:rsidP="00292005">
      <w:pPr>
        <w:autoSpaceDE w:val="0"/>
        <w:autoSpaceDN w:val="0"/>
        <w:adjustRightInd w:val="0"/>
        <w:spacing w:line="240" w:lineRule="auto"/>
        <w:ind w:firstLine="0"/>
        <w:rPr>
          <w:ins w:id="4455" w:author="kbatzer" w:date="2013-11-27T12:02:00Z"/>
          <w:rFonts w:ascii="Consolas" w:hAnsi="Consolas" w:cs="Consolas"/>
          <w:sz w:val="14"/>
          <w:szCs w:val="19"/>
        </w:rPr>
      </w:pPr>
      <w:ins w:id="44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457" w:author="kbatzer" w:date="2013-11-27T12:02:00Z"/>
          <w:rFonts w:ascii="Consolas" w:hAnsi="Consolas" w:cs="Consolas"/>
          <w:sz w:val="14"/>
          <w:szCs w:val="19"/>
        </w:rPr>
      </w:pPr>
      <w:ins w:id="44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evious_view = selected_view;</w:t>
        </w:r>
      </w:ins>
    </w:p>
    <w:p w:rsidR="00292005" w:rsidRPr="00CC7D49" w:rsidRDefault="00292005" w:rsidP="00292005">
      <w:pPr>
        <w:autoSpaceDE w:val="0"/>
        <w:autoSpaceDN w:val="0"/>
        <w:adjustRightInd w:val="0"/>
        <w:spacing w:line="240" w:lineRule="auto"/>
        <w:ind w:firstLine="0"/>
        <w:rPr>
          <w:ins w:id="4459" w:author="kbatzer" w:date="2013-11-27T12:02:00Z"/>
          <w:rFonts w:ascii="Consolas" w:hAnsi="Consolas" w:cs="Consolas"/>
          <w:sz w:val="14"/>
          <w:szCs w:val="19"/>
        </w:rPr>
      </w:pPr>
      <w:ins w:id="44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4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63" w:author="kbatzer" w:date="2013-11-27T12:02:00Z"/>
          <w:rFonts w:ascii="Consolas" w:hAnsi="Consolas" w:cs="Consolas"/>
          <w:sz w:val="14"/>
          <w:szCs w:val="19"/>
        </w:rPr>
      </w:pPr>
      <w:ins w:id="44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65" w:author="kbatzer" w:date="2013-11-27T12:02:00Z"/>
          <w:rFonts w:ascii="Consolas" w:hAnsi="Consolas" w:cs="Consolas"/>
          <w:sz w:val="14"/>
          <w:szCs w:val="19"/>
        </w:rPr>
      </w:pPr>
      <w:ins w:id="4466"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44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69" w:author="kbatzer" w:date="2013-11-27T12:02:00Z"/>
          <w:rFonts w:ascii="Consolas" w:hAnsi="Consolas" w:cs="Consolas"/>
          <w:sz w:val="14"/>
          <w:szCs w:val="19"/>
        </w:rPr>
      </w:pPr>
      <w:ins w:id="44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71" w:author="kbatzer" w:date="2013-11-27T12:02:00Z"/>
          <w:rFonts w:ascii="Consolas" w:hAnsi="Consolas" w:cs="Consolas"/>
          <w:sz w:val="14"/>
          <w:szCs w:val="19"/>
        </w:rPr>
      </w:pPr>
      <w:ins w:id="4472"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73" w:author="kbatzer" w:date="2013-11-27T12:02:00Z"/>
          <w:rFonts w:ascii="Consolas" w:hAnsi="Consolas" w:cs="Consolas"/>
          <w:sz w:val="14"/>
          <w:szCs w:val="19"/>
        </w:rPr>
      </w:pPr>
    </w:p>
    <w:p w:rsidR="009443FA" w:rsidRPr="009443FA" w:rsidRDefault="009443FA" w:rsidP="009443FA">
      <w:pPr>
        <w:pageBreakBefore/>
        <w:ind w:firstLine="0"/>
        <w:rPr>
          <w:ins w:id="4474" w:author="kbatzer" w:date="2013-11-27T12:02:00Z"/>
        </w:rPr>
        <w:pPrChange w:id="4475" w:author="kbatzer" w:date="2013-11-27T17:30:00Z">
          <w:pPr>
            <w:pStyle w:val="Heading3"/>
            <w:pageBreakBefore/>
            <w:numPr>
              <w:ilvl w:val="0"/>
              <w:numId w:val="0"/>
            </w:numPr>
            <w:ind w:left="0" w:firstLine="0"/>
          </w:pPr>
        </w:pPrChange>
      </w:pPr>
      <w:bookmarkStart w:id="4476" w:name="_Toc373318393"/>
      <w:bookmarkStart w:id="4477" w:name="_Toc373325151"/>
      <w:bookmarkStart w:id="4478" w:name="_Toc373334831"/>
      <w:ins w:id="4479" w:author="kbatzer" w:date="2013-11-27T12:02:00Z">
        <w:r w:rsidRPr="009443FA">
          <w:rPr>
            <w:b/>
            <w:rPrChange w:id="4480" w:author="kbatzer" w:date="2013-11-27T17:30:00Z">
              <w:rPr>
                <w:b w:val="0"/>
                <w:bCs w:val="0"/>
                <w:color w:val="0563C1" w:themeColor="hyperlink"/>
                <w:u w:val="single"/>
              </w:rPr>
            </w:rPrChange>
          </w:rPr>
          <w:lastRenderedPageBreak/>
          <w:t>GraphingData.cs</w:t>
        </w:r>
        <w:bookmarkEnd w:id="4476"/>
        <w:bookmarkEnd w:id="4477"/>
        <w:bookmarkEnd w:id="4478"/>
      </w:ins>
    </w:p>
    <w:p w:rsidR="00292005" w:rsidRPr="00CC7D49" w:rsidRDefault="00292005" w:rsidP="00292005">
      <w:pPr>
        <w:autoSpaceDE w:val="0"/>
        <w:autoSpaceDN w:val="0"/>
        <w:adjustRightInd w:val="0"/>
        <w:spacing w:line="240" w:lineRule="auto"/>
        <w:ind w:firstLine="0"/>
        <w:rPr>
          <w:ins w:id="4481" w:author="kbatzer" w:date="2013-11-27T12:02:00Z"/>
          <w:rFonts w:ascii="Consolas" w:hAnsi="Consolas" w:cs="Consolas"/>
          <w:sz w:val="14"/>
          <w:szCs w:val="19"/>
        </w:rPr>
      </w:pPr>
      <w:ins w:id="448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4483" w:author="kbatzer" w:date="2013-11-27T12:02:00Z"/>
          <w:rFonts w:ascii="Consolas" w:hAnsi="Consolas" w:cs="Consolas"/>
          <w:sz w:val="14"/>
          <w:szCs w:val="19"/>
        </w:rPr>
      </w:pPr>
      <w:ins w:id="448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4485" w:author="kbatzer" w:date="2013-11-27T12:02:00Z"/>
          <w:rFonts w:ascii="Consolas" w:hAnsi="Consolas" w:cs="Consolas"/>
          <w:sz w:val="14"/>
          <w:szCs w:val="19"/>
        </w:rPr>
      </w:pPr>
      <w:ins w:id="448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4487" w:author="kbatzer" w:date="2013-11-27T12:02:00Z"/>
          <w:rFonts w:ascii="Consolas" w:hAnsi="Consolas" w:cs="Consolas"/>
          <w:sz w:val="14"/>
          <w:szCs w:val="19"/>
        </w:rPr>
      </w:pPr>
      <w:ins w:id="448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4489" w:author="kbatzer" w:date="2013-11-27T12:02:00Z"/>
          <w:rFonts w:ascii="Consolas" w:hAnsi="Consolas" w:cs="Consolas"/>
          <w:sz w:val="14"/>
          <w:szCs w:val="19"/>
        </w:rPr>
      </w:pPr>
      <w:ins w:id="449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4491" w:author="kbatzer" w:date="2013-11-27T12:02:00Z"/>
          <w:rFonts w:ascii="Consolas" w:hAnsi="Consolas" w:cs="Consolas"/>
          <w:sz w:val="14"/>
          <w:szCs w:val="19"/>
        </w:rPr>
      </w:pPr>
      <w:ins w:id="449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44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94" w:author="kbatzer" w:date="2013-11-27T12:02:00Z"/>
          <w:rFonts w:ascii="Consolas" w:hAnsi="Consolas" w:cs="Consolas"/>
          <w:sz w:val="14"/>
          <w:szCs w:val="19"/>
        </w:rPr>
      </w:pPr>
      <w:ins w:id="4495"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4496" w:author="kbatzer" w:date="2013-11-27T12:02:00Z"/>
          <w:rFonts w:ascii="Consolas" w:hAnsi="Consolas" w:cs="Consolas"/>
          <w:sz w:val="14"/>
          <w:szCs w:val="19"/>
        </w:rPr>
      </w:pPr>
      <w:ins w:id="4497"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98" w:author="kbatzer" w:date="2013-11-27T12:02:00Z"/>
          <w:rFonts w:ascii="Consolas" w:hAnsi="Consolas" w:cs="Consolas"/>
          <w:sz w:val="14"/>
          <w:szCs w:val="19"/>
        </w:rPr>
      </w:pPr>
      <w:ins w:id="44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Data</w:t>
        </w:r>
      </w:ins>
    </w:p>
    <w:p w:rsidR="00292005" w:rsidRPr="00CC7D49" w:rsidRDefault="00292005" w:rsidP="00292005">
      <w:pPr>
        <w:autoSpaceDE w:val="0"/>
        <w:autoSpaceDN w:val="0"/>
        <w:adjustRightInd w:val="0"/>
        <w:spacing w:line="240" w:lineRule="auto"/>
        <w:ind w:firstLine="0"/>
        <w:rPr>
          <w:ins w:id="4500" w:author="kbatzer" w:date="2013-11-27T12:02:00Z"/>
          <w:rFonts w:ascii="Consolas" w:hAnsi="Consolas" w:cs="Consolas"/>
          <w:sz w:val="14"/>
          <w:szCs w:val="19"/>
        </w:rPr>
      </w:pPr>
      <w:ins w:id="45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02" w:author="kbatzer" w:date="2013-11-27T12:02:00Z"/>
          <w:rFonts w:ascii="Consolas" w:hAnsi="Consolas" w:cs="Consolas"/>
          <w:sz w:val="14"/>
          <w:szCs w:val="19"/>
        </w:rPr>
      </w:pPr>
      <w:ins w:id="45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All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504" w:author="kbatzer" w:date="2013-11-27T12:02:00Z"/>
          <w:rFonts w:ascii="Consolas" w:hAnsi="Consolas" w:cs="Consolas"/>
          <w:sz w:val="14"/>
          <w:szCs w:val="19"/>
        </w:rPr>
      </w:pPr>
      <w:ins w:id="45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Graph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5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07" w:author="kbatzer" w:date="2013-11-27T12:02:00Z"/>
          <w:rFonts w:ascii="Consolas" w:hAnsi="Consolas" w:cs="Consolas"/>
          <w:sz w:val="14"/>
          <w:szCs w:val="19"/>
        </w:rPr>
      </w:pPr>
      <w:ins w:id="45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GraphingData()</w:t>
        </w:r>
      </w:ins>
    </w:p>
    <w:p w:rsidR="00292005" w:rsidRPr="00CC7D49" w:rsidRDefault="00292005" w:rsidP="00292005">
      <w:pPr>
        <w:autoSpaceDE w:val="0"/>
        <w:autoSpaceDN w:val="0"/>
        <w:adjustRightInd w:val="0"/>
        <w:spacing w:line="240" w:lineRule="auto"/>
        <w:ind w:firstLine="0"/>
        <w:rPr>
          <w:ins w:id="4509" w:author="kbatzer" w:date="2013-11-27T12:02:00Z"/>
          <w:rFonts w:ascii="Consolas" w:hAnsi="Consolas" w:cs="Consolas"/>
          <w:sz w:val="14"/>
          <w:szCs w:val="19"/>
        </w:rPr>
      </w:pPr>
      <w:ins w:id="45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11" w:author="kbatzer" w:date="2013-11-27T12:02:00Z"/>
          <w:rFonts w:ascii="Consolas" w:hAnsi="Consolas" w:cs="Consolas"/>
          <w:sz w:val="14"/>
          <w:szCs w:val="19"/>
        </w:rPr>
      </w:pPr>
      <w:ins w:id="4512" w:author="kbatzer" w:date="2013-11-27T12:02:00Z">
        <w:r w:rsidRPr="00CC7D49">
          <w:rPr>
            <w:rFonts w:ascii="Consolas" w:hAnsi="Consolas" w:cs="Consolas"/>
            <w:sz w:val="14"/>
            <w:szCs w:val="19"/>
          </w:rPr>
          <w:t xml:space="preserve">            Channel_All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4513" w:author="kbatzer" w:date="2013-11-27T12:02:00Z"/>
          <w:rFonts w:ascii="Consolas" w:hAnsi="Consolas" w:cs="Consolas"/>
          <w:sz w:val="14"/>
          <w:szCs w:val="19"/>
        </w:rPr>
      </w:pPr>
      <w:ins w:id="4514" w:author="kbatzer" w:date="2013-11-27T12:02:00Z">
        <w:r w:rsidRPr="00CC7D49">
          <w:rPr>
            <w:rFonts w:ascii="Consolas" w:hAnsi="Consolas" w:cs="Consolas"/>
            <w:sz w:val="14"/>
            <w:szCs w:val="19"/>
          </w:rPr>
          <w:t xml:space="preserve">            Channel_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4515" w:author="kbatzer" w:date="2013-11-27T12:02:00Z"/>
          <w:rFonts w:ascii="Consolas" w:hAnsi="Consolas" w:cs="Consolas"/>
          <w:sz w:val="14"/>
          <w:szCs w:val="19"/>
        </w:rPr>
      </w:pPr>
      <w:ins w:id="4516" w:author="kbatzer" w:date="2013-11-27T12:02:00Z">
        <w:r w:rsidRPr="00CC7D49">
          <w:rPr>
            <w:rFonts w:ascii="Consolas" w:hAnsi="Consolas" w:cs="Consolas"/>
            <w:sz w:val="14"/>
            <w:szCs w:val="19"/>
          </w:rPr>
          <w:t xml:space="preserve">            Channel_GraphData.SetXYMapping(p =&gt; p);</w:t>
        </w:r>
      </w:ins>
    </w:p>
    <w:p w:rsidR="00292005" w:rsidRPr="00CC7D49" w:rsidRDefault="00292005" w:rsidP="00292005">
      <w:pPr>
        <w:autoSpaceDE w:val="0"/>
        <w:autoSpaceDN w:val="0"/>
        <w:adjustRightInd w:val="0"/>
        <w:spacing w:line="240" w:lineRule="auto"/>
        <w:ind w:firstLine="0"/>
        <w:rPr>
          <w:ins w:id="4517" w:author="kbatzer" w:date="2013-11-27T12:02:00Z"/>
          <w:rFonts w:ascii="Consolas" w:hAnsi="Consolas" w:cs="Consolas"/>
          <w:sz w:val="14"/>
          <w:szCs w:val="19"/>
        </w:rPr>
      </w:pPr>
      <w:ins w:id="45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19" w:author="kbatzer" w:date="2013-11-27T12:02:00Z"/>
          <w:rFonts w:ascii="Consolas" w:hAnsi="Consolas" w:cs="Consolas"/>
          <w:sz w:val="14"/>
          <w:szCs w:val="19"/>
        </w:rPr>
      </w:pPr>
      <w:ins w:id="45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21" w:author="kbatzer" w:date="2013-11-27T12:02:00Z"/>
          <w:rFonts w:ascii="Consolas" w:hAnsi="Consolas" w:cs="Consolas"/>
          <w:sz w:val="14"/>
          <w:szCs w:val="19"/>
        </w:rPr>
      </w:pPr>
      <w:ins w:id="4522"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523" w:author="kbatzer" w:date="2013-11-27T12:02:00Z"/>
          <w:rFonts w:ascii="Consolas" w:hAnsi="Consolas" w:cs="Consolas"/>
          <w:sz w:val="14"/>
          <w:szCs w:val="19"/>
        </w:rPr>
      </w:pPr>
    </w:p>
    <w:p w:rsidR="009443FA" w:rsidRPr="009443FA" w:rsidRDefault="009443FA" w:rsidP="009443FA">
      <w:pPr>
        <w:pageBreakBefore/>
        <w:ind w:firstLine="0"/>
        <w:rPr>
          <w:ins w:id="4524" w:author="kbatzer" w:date="2013-11-27T12:02:00Z"/>
        </w:rPr>
        <w:pPrChange w:id="4525" w:author="kbatzer" w:date="2013-11-27T17:30:00Z">
          <w:pPr>
            <w:pStyle w:val="Heading3"/>
            <w:pageBreakBefore/>
            <w:numPr>
              <w:ilvl w:val="0"/>
              <w:numId w:val="0"/>
            </w:numPr>
            <w:ind w:left="0" w:firstLine="0"/>
          </w:pPr>
        </w:pPrChange>
      </w:pPr>
      <w:bookmarkStart w:id="4526" w:name="_Toc373318394"/>
      <w:bookmarkStart w:id="4527" w:name="_Toc373325152"/>
      <w:bookmarkStart w:id="4528" w:name="_Toc373334832"/>
      <w:ins w:id="4529" w:author="kbatzer" w:date="2013-11-27T12:02:00Z">
        <w:r w:rsidRPr="009443FA">
          <w:rPr>
            <w:b/>
            <w:rPrChange w:id="4530" w:author="kbatzer" w:date="2013-11-27T17:30:00Z">
              <w:rPr>
                <w:b w:val="0"/>
                <w:bCs w:val="0"/>
                <w:color w:val="0563C1" w:themeColor="hyperlink"/>
                <w:u w:val="single"/>
              </w:rPr>
            </w:rPrChange>
          </w:rPr>
          <w:lastRenderedPageBreak/>
          <w:t>MainWindow.xaml</w:t>
        </w:r>
        <w:bookmarkEnd w:id="4526"/>
        <w:bookmarkEnd w:id="4527"/>
        <w:bookmarkEnd w:id="4528"/>
      </w:ins>
    </w:p>
    <w:p w:rsidR="00292005" w:rsidRPr="00CC7D49" w:rsidRDefault="00292005" w:rsidP="00292005">
      <w:pPr>
        <w:autoSpaceDE w:val="0"/>
        <w:autoSpaceDN w:val="0"/>
        <w:adjustRightInd w:val="0"/>
        <w:spacing w:line="240" w:lineRule="auto"/>
        <w:ind w:firstLine="0"/>
        <w:rPr>
          <w:ins w:id="4531" w:author="kbatzer" w:date="2013-11-27T12:02:00Z"/>
          <w:rFonts w:ascii="Consolas" w:hAnsi="Consolas" w:cs="Consolas"/>
          <w:sz w:val="14"/>
          <w:szCs w:val="19"/>
        </w:rPr>
      </w:pPr>
      <w:ins w:id="4532"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FF0000"/>
            <w:sz w:val="14"/>
            <w:szCs w:val="19"/>
          </w:rPr>
          <w:t xml:space="preserve"> x</w:t>
        </w:r>
        <w:r w:rsidRPr="00CC7D49">
          <w:rPr>
            <w:rFonts w:ascii="Consolas" w:hAnsi="Consolas" w:cs="Consolas"/>
            <w:color w:val="0000FF"/>
            <w:sz w:val="14"/>
            <w:szCs w:val="19"/>
          </w:rPr>
          <w:t>:</w:t>
        </w:r>
        <w:r w:rsidRPr="00CC7D49">
          <w:rPr>
            <w:rFonts w:ascii="Consolas" w:hAnsi="Consolas" w:cs="Consolas"/>
            <w:color w:val="FF0000"/>
            <w:sz w:val="14"/>
            <w:szCs w:val="19"/>
          </w:rPr>
          <w:t>Class</w:t>
        </w:r>
        <w:r w:rsidRPr="00CC7D49">
          <w:rPr>
            <w:rFonts w:ascii="Consolas" w:hAnsi="Consolas" w:cs="Consolas"/>
            <w:color w:val="0000FF"/>
            <w:sz w:val="14"/>
            <w:szCs w:val="19"/>
          </w:rPr>
          <w:t>="Data_Acq_and_Stim_Control_Center.MainWindow"</w:t>
        </w:r>
      </w:ins>
    </w:p>
    <w:p w:rsidR="00292005" w:rsidRPr="00CC7D49" w:rsidRDefault="00292005" w:rsidP="00292005">
      <w:pPr>
        <w:autoSpaceDE w:val="0"/>
        <w:autoSpaceDN w:val="0"/>
        <w:adjustRightInd w:val="0"/>
        <w:spacing w:line="240" w:lineRule="auto"/>
        <w:ind w:firstLine="0"/>
        <w:rPr>
          <w:ins w:id="4533" w:author="kbatzer" w:date="2013-11-27T12:02:00Z"/>
          <w:rFonts w:ascii="Consolas" w:hAnsi="Consolas" w:cs="Consolas"/>
          <w:sz w:val="14"/>
          <w:szCs w:val="19"/>
        </w:rPr>
      </w:pPr>
      <w:ins w:id="4534"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http://schemas.microsoft.com/winfx/2006/xaml/presentation"</w:t>
        </w:r>
      </w:ins>
    </w:p>
    <w:p w:rsidR="00292005" w:rsidRPr="00CC7D49" w:rsidRDefault="00292005" w:rsidP="00292005">
      <w:pPr>
        <w:autoSpaceDE w:val="0"/>
        <w:autoSpaceDN w:val="0"/>
        <w:adjustRightInd w:val="0"/>
        <w:spacing w:line="240" w:lineRule="auto"/>
        <w:ind w:firstLine="0"/>
        <w:rPr>
          <w:ins w:id="4535" w:author="kbatzer" w:date="2013-11-27T12:02:00Z"/>
          <w:rFonts w:ascii="Consolas" w:hAnsi="Consolas" w:cs="Consolas"/>
          <w:sz w:val="14"/>
          <w:szCs w:val="19"/>
        </w:rPr>
      </w:pPr>
      <w:ins w:id="4536"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x</w:t>
        </w:r>
        <w:r w:rsidRPr="00CC7D49">
          <w:rPr>
            <w:rFonts w:ascii="Consolas" w:hAnsi="Consolas" w:cs="Consolas"/>
            <w:color w:val="0000FF"/>
            <w:sz w:val="14"/>
            <w:szCs w:val="19"/>
          </w:rPr>
          <w:t>="http://schemas.microsoft.com/winfx/2006/xaml"</w:t>
        </w:r>
      </w:ins>
    </w:p>
    <w:p w:rsidR="00292005" w:rsidRPr="00CC7D49" w:rsidRDefault="00292005" w:rsidP="00292005">
      <w:pPr>
        <w:autoSpaceDE w:val="0"/>
        <w:autoSpaceDN w:val="0"/>
        <w:adjustRightInd w:val="0"/>
        <w:spacing w:line="240" w:lineRule="auto"/>
        <w:ind w:firstLine="0"/>
        <w:rPr>
          <w:ins w:id="4537" w:author="kbatzer" w:date="2013-11-27T12:02:00Z"/>
          <w:rFonts w:ascii="Consolas" w:hAnsi="Consolas" w:cs="Consolas"/>
          <w:sz w:val="14"/>
          <w:szCs w:val="19"/>
        </w:rPr>
      </w:pPr>
      <w:ins w:id="4538"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col</w:t>
        </w:r>
        <w:r w:rsidRPr="00CC7D49">
          <w:rPr>
            <w:rFonts w:ascii="Consolas" w:hAnsi="Consolas" w:cs="Consolas"/>
            <w:color w:val="0000FF"/>
            <w:sz w:val="14"/>
            <w:szCs w:val="19"/>
          </w:rPr>
          <w:t>="clr-namespace:System.Collections;assembly=mscorlib"</w:t>
        </w:r>
      </w:ins>
    </w:p>
    <w:p w:rsidR="00292005" w:rsidRPr="00CC7D49" w:rsidRDefault="00292005" w:rsidP="00292005">
      <w:pPr>
        <w:autoSpaceDE w:val="0"/>
        <w:autoSpaceDN w:val="0"/>
        <w:adjustRightInd w:val="0"/>
        <w:spacing w:line="240" w:lineRule="auto"/>
        <w:ind w:firstLine="0"/>
        <w:rPr>
          <w:ins w:id="4539" w:author="kbatzer" w:date="2013-11-27T12:02:00Z"/>
          <w:rFonts w:ascii="Consolas" w:hAnsi="Consolas" w:cs="Consolas"/>
          <w:sz w:val="14"/>
          <w:szCs w:val="19"/>
        </w:rPr>
      </w:pPr>
      <w:ins w:id="4540"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sys</w:t>
        </w:r>
        <w:r w:rsidRPr="00CC7D49">
          <w:rPr>
            <w:rFonts w:ascii="Consolas" w:hAnsi="Consolas" w:cs="Consolas"/>
            <w:color w:val="0000FF"/>
            <w:sz w:val="14"/>
            <w:szCs w:val="19"/>
          </w:rPr>
          <w:t>="clr-namespace:System;assembly=mscorlib"</w:t>
        </w:r>
      </w:ins>
    </w:p>
    <w:p w:rsidR="00292005" w:rsidRPr="00CC7D49" w:rsidRDefault="00292005" w:rsidP="00292005">
      <w:pPr>
        <w:autoSpaceDE w:val="0"/>
        <w:autoSpaceDN w:val="0"/>
        <w:adjustRightInd w:val="0"/>
        <w:spacing w:line="240" w:lineRule="auto"/>
        <w:ind w:firstLine="0"/>
        <w:rPr>
          <w:ins w:id="4541" w:author="kbatzer" w:date="2013-11-27T12:02:00Z"/>
          <w:rFonts w:ascii="Consolas" w:hAnsi="Consolas" w:cs="Consolas"/>
          <w:sz w:val="14"/>
          <w:szCs w:val="19"/>
        </w:rPr>
      </w:pPr>
      <w:ins w:id="4542"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d3</w:t>
        </w:r>
        <w:r w:rsidRPr="00CC7D49">
          <w:rPr>
            <w:rFonts w:ascii="Consolas" w:hAnsi="Consolas" w:cs="Consolas"/>
            <w:color w:val="0000FF"/>
            <w:sz w:val="14"/>
            <w:szCs w:val="19"/>
          </w:rPr>
          <w:t>="http://research.microsoft.com/DynamicDataDisplay/1.0"</w:t>
        </w:r>
      </w:ins>
    </w:p>
    <w:p w:rsidR="00292005" w:rsidRPr="00CC7D49" w:rsidRDefault="00292005" w:rsidP="00292005">
      <w:pPr>
        <w:autoSpaceDE w:val="0"/>
        <w:autoSpaceDN w:val="0"/>
        <w:adjustRightInd w:val="0"/>
        <w:spacing w:line="240" w:lineRule="auto"/>
        <w:ind w:firstLine="0"/>
        <w:rPr>
          <w:ins w:id="4543" w:author="kbatzer" w:date="2013-11-27T12:02:00Z"/>
          <w:rFonts w:ascii="Consolas" w:hAnsi="Consolas" w:cs="Consolas"/>
          <w:sz w:val="14"/>
          <w:szCs w:val="19"/>
        </w:rPr>
      </w:pPr>
      <w:ins w:id="4544"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Title</w:t>
        </w:r>
        <w:r w:rsidRPr="00CC7D49">
          <w:rPr>
            <w:rFonts w:ascii="Consolas" w:hAnsi="Consolas" w:cs="Consolas"/>
            <w:color w:val="0000FF"/>
            <w:sz w:val="14"/>
            <w:szCs w:val="19"/>
          </w:rPr>
          <w:t>="MainWindow"</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768"</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024"</w:t>
        </w:r>
        <w:r w:rsidRPr="00CC7D49">
          <w:rPr>
            <w:rFonts w:ascii="Consolas" w:hAnsi="Consolas" w:cs="Consolas"/>
            <w:color w:val="FF0000"/>
            <w:sz w:val="14"/>
            <w:szCs w:val="19"/>
          </w:rPr>
          <w:t xml:space="preserve"> Closing</w:t>
        </w:r>
        <w:r w:rsidRPr="00CC7D49">
          <w:rPr>
            <w:rFonts w:ascii="Consolas" w:hAnsi="Consolas" w:cs="Consolas"/>
            <w:color w:val="0000FF"/>
            <w:sz w:val="14"/>
            <w:szCs w:val="19"/>
          </w:rPr>
          <w:t>="Window_Closing"&gt;</w:t>
        </w:r>
      </w:ins>
    </w:p>
    <w:p w:rsidR="00292005" w:rsidRPr="00CC7D49" w:rsidRDefault="00292005" w:rsidP="00292005">
      <w:pPr>
        <w:autoSpaceDE w:val="0"/>
        <w:autoSpaceDN w:val="0"/>
        <w:adjustRightInd w:val="0"/>
        <w:spacing w:line="240" w:lineRule="auto"/>
        <w:ind w:firstLine="0"/>
        <w:rPr>
          <w:ins w:id="4545" w:author="kbatzer" w:date="2013-11-27T12:02:00Z"/>
          <w:rFonts w:ascii="Consolas" w:hAnsi="Consolas" w:cs="Consolas"/>
          <w:sz w:val="14"/>
          <w:szCs w:val="19"/>
        </w:rPr>
      </w:pPr>
      <w:ins w:id="45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47" w:author="kbatzer" w:date="2013-11-27T12:02:00Z"/>
          <w:rFonts w:ascii="Consolas" w:hAnsi="Consolas" w:cs="Consolas"/>
          <w:sz w:val="14"/>
          <w:szCs w:val="19"/>
        </w:rPr>
      </w:pPr>
      <w:ins w:id="45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49" w:author="kbatzer" w:date="2013-11-27T12:02:00Z"/>
          <w:rFonts w:ascii="Consolas" w:hAnsi="Consolas" w:cs="Consolas"/>
          <w:sz w:val="14"/>
          <w:szCs w:val="19"/>
        </w:rPr>
      </w:pPr>
      <w:ins w:id="45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65" /&gt;</w:t>
        </w:r>
      </w:ins>
    </w:p>
    <w:p w:rsidR="00292005" w:rsidRPr="00CC7D49" w:rsidRDefault="00292005" w:rsidP="00292005">
      <w:pPr>
        <w:autoSpaceDE w:val="0"/>
        <w:autoSpaceDN w:val="0"/>
        <w:adjustRightInd w:val="0"/>
        <w:spacing w:line="240" w:lineRule="auto"/>
        <w:ind w:firstLine="0"/>
        <w:rPr>
          <w:ins w:id="4551" w:author="kbatzer" w:date="2013-11-27T12:02:00Z"/>
          <w:rFonts w:ascii="Consolas" w:hAnsi="Consolas" w:cs="Consolas"/>
          <w:sz w:val="14"/>
          <w:szCs w:val="19"/>
        </w:rPr>
      </w:pPr>
      <w:ins w:id="45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47*" /&gt;</w:t>
        </w:r>
      </w:ins>
    </w:p>
    <w:p w:rsidR="00292005" w:rsidRPr="00CC7D49" w:rsidRDefault="00292005" w:rsidP="00292005">
      <w:pPr>
        <w:autoSpaceDE w:val="0"/>
        <w:autoSpaceDN w:val="0"/>
        <w:adjustRightInd w:val="0"/>
        <w:spacing w:line="240" w:lineRule="auto"/>
        <w:ind w:firstLine="0"/>
        <w:rPr>
          <w:ins w:id="4553" w:author="kbatzer" w:date="2013-11-27T12:02:00Z"/>
          <w:rFonts w:ascii="Consolas" w:hAnsi="Consolas" w:cs="Consolas"/>
          <w:sz w:val="14"/>
          <w:szCs w:val="19"/>
        </w:rPr>
      </w:pPr>
      <w:ins w:id="45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 /&gt;</w:t>
        </w:r>
      </w:ins>
    </w:p>
    <w:p w:rsidR="00292005" w:rsidRPr="00CC7D49" w:rsidRDefault="00292005" w:rsidP="00292005">
      <w:pPr>
        <w:autoSpaceDE w:val="0"/>
        <w:autoSpaceDN w:val="0"/>
        <w:adjustRightInd w:val="0"/>
        <w:spacing w:line="240" w:lineRule="auto"/>
        <w:ind w:firstLine="0"/>
        <w:rPr>
          <w:ins w:id="4555" w:author="kbatzer" w:date="2013-11-27T12:02:00Z"/>
          <w:rFonts w:ascii="Consolas" w:hAnsi="Consolas" w:cs="Consolas"/>
          <w:sz w:val="14"/>
          <w:szCs w:val="19"/>
        </w:rPr>
      </w:pPr>
      <w:ins w:id="45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57" w:author="kbatzer" w:date="2013-11-27T12:02:00Z"/>
          <w:rFonts w:ascii="Consolas" w:hAnsi="Consolas" w:cs="Consolas"/>
          <w:sz w:val="14"/>
          <w:szCs w:val="19"/>
        </w:rPr>
      </w:pPr>
      <w:ins w:id="45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59" w:author="kbatzer" w:date="2013-11-27T12:02:00Z"/>
          <w:rFonts w:ascii="Consolas" w:hAnsi="Consolas" w:cs="Consolas"/>
          <w:sz w:val="14"/>
          <w:szCs w:val="19"/>
        </w:rPr>
      </w:pPr>
      <w:ins w:id="45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7" /&gt;</w:t>
        </w:r>
      </w:ins>
    </w:p>
    <w:p w:rsidR="00292005" w:rsidRPr="00CC7D49" w:rsidRDefault="00292005" w:rsidP="00292005">
      <w:pPr>
        <w:autoSpaceDE w:val="0"/>
        <w:autoSpaceDN w:val="0"/>
        <w:adjustRightInd w:val="0"/>
        <w:spacing w:line="240" w:lineRule="auto"/>
        <w:ind w:firstLine="0"/>
        <w:rPr>
          <w:ins w:id="4561" w:author="kbatzer" w:date="2013-11-27T12:02:00Z"/>
          <w:rFonts w:ascii="Consolas" w:hAnsi="Consolas" w:cs="Consolas"/>
          <w:sz w:val="14"/>
          <w:szCs w:val="19"/>
        </w:rPr>
      </w:pPr>
      <w:ins w:id="45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497*" /&gt;</w:t>
        </w:r>
      </w:ins>
    </w:p>
    <w:p w:rsidR="00292005" w:rsidRPr="00CC7D49" w:rsidRDefault="00292005" w:rsidP="00292005">
      <w:pPr>
        <w:autoSpaceDE w:val="0"/>
        <w:autoSpaceDN w:val="0"/>
        <w:adjustRightInd w:val="0"/>
        <w:spacing w:line="240" w:lineRule="auto"/>
        <w:ind w:firstLine="0"/>
        <w:rPr>
          <w:ins w:id="4563" w:author="kbatzer" w:date="2013-11-27T12:02:00Z"/>
          <w:rFonts w:ascii="Consolas" w:hAnsi="Consolas" w:cs="Consolas"/>
          <w:sz w:val="14"/>
          <w:szCs w:val="19"/>
        </w:rPr>
      </w:pPr>
      <w:ins w:id="45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307" /&gt;</w:t>
        </w:r>
      </w:ins>
    </w:p>
    <w:p w:rsidR="00292005" w:rsidRPr="00CC7D49" w:rsidRDefault="00292005" w:rsidP="00292005">
      <w:pPr>
        <w:autoSpaceDE w:val="0"/>
        <w:autoSpaceDN w:val="0"/>
        <w:adjustRightInd w:val="0"/>
        <w:spacing w:line="240" w:lineRule="auto"/>
        <w:ind w:firstLine="0"/>
        <w:rPr>
          <w:ins w:id="4565" w:author="kbatzer" w:date="2013-11-27T12:02:00Z"/>
          <w:rFonts w:ascii="Consolas" w:hAnsi="Consolas" w:cs="Consolas"/>
          <w:sz w:val="14"/>
          <w:szCs w:val="19"/>
        </w:rPr>
      </w:pPr>
      <w:ins w:id="45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68" w:author="kbatzer" w:date="2013-11-27T12:02:00Z"/>
          <w:rFonts w:ascii="Consolas" w:hAnsi="Consolas" w:cs="Consolas"/>
          <w:sz w:val="14"/>
          <w:szCs w:val="19"/>
        </w:rPr>
      </w:pPr>
      <w:ins w:id="45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Configuration"</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gt;</w:t>
        </w:r>
      </w:ins>
    </w:p>
    <w:p w:rsidR="00292005" w:rsidRPr="00CC7D49" w:rsidRDefault="00292005" w:rsidP="00292005">
      <w:pPr>
        <w:autoSpaceDE w:val="0"/>
        <w:autoSpaceDN w:val="0"/>
        <w:adjustRightInd w:val="0"/>
        <w:spacing w:line="240" w:lineRule="auto"/>
        <w:ind w:firstLine="0"/>
        <w:rPr>
          <w:ins w:id="4570" w:author="kbatzer" w:date="2013-11-27T12:02:00Z"/>
          <w:rFonts w:ascii="Consolas" w:hAnsi="Consolas" w:cs="Consolas"/>
          <w:sz w:val="14"/>
          <w:szCs w:val="19"/>
        </w:rPr>
      </w:pPr>
      <w:ins w:id="457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BeginningEdit</w:t>
        </w:r>
        <w:r w:rsidRPr="00CC7D49">
          <w:rPr>
            <w:rFonts w:ascii="Consolas" w:hAnsi="Consolas" w:cs="Consolas"/>
            <w:color w:val="0000FF"/>
            <w:sz w:val="14"/>
            <w:szCs w:val="19"/>
          </w:rPr>
          <w:t>="dataGrid1_BeginningEdit"&gt;</w:t>
        </w:r>
      </w:ins>
    </w:p>
    <w:p w:rsidR="00292005" w:rsidRPr="00CC7D49" w:rsidRDefault="00292005" w:rsidP="00292005">
      <w:pPr>
        <w:autoSpaceDE w:val="0"/>
        <w:autoSpaceDN w:val="0"/>
        <w:adjustRightInd w:val="0"/>
        <w:spacing w:line="240" w:lineRule="auto"/>
        <w:ind w:firstLine="0"/>
        <w:rPr>
          <w:ins w:id="4572" w:author="kbatzer" w:date="2013-11-27T12:02:00Z"/>
          <w:rFonts w:ascii="Consolas" w:hAnsi="Consolas" w:cs="Consolas"/>
          <w:sz w:val="14"/>
          <w:szCs w:val="19"/>
        </w:rPr>
      </w:pPr>
      <w:ins w:id="45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74" w:author="kbatzer" w:date="2013-11-27T12:02:00Z"/>
          <w:rFonts w:ascii="Consolas" w:hAnsi="Consolas" w:cs="Consolas"/>
          <w:sz w:val="14"/>
          <w:szCs w:val="19"/>
        </w:rPr>
      </w:pPr>
      <w:ins w:id="45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76" w:author="kbatzer" w:date="2013-11-27T12:02:00Z"/>
          <w:rFonts w:ascii="Consolas" w:hAnsi="Consolas" w:cs="Consolas"/>
          <w:sz w:val="14"/>
          <w:szCs w:val="19"/>
        </w:rPr>
      </w:pPr>
      <w:ins w:id="45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Waveform Fil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waveform_fil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78" w:author="kbatzer" w:date="2013-11-27T12:02:00Z"/>
          <w:rFonts w:ascii="Consolas" w:hAnsi="Consolas" w:cs="Consolas"/>
          <w:sz w:val="14"/>
          <w:szCs w:val="19"/>
        </w:rPr>
      </w:pPr>
      <w:ins w:id="45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Mode"</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mode}"&gt;</w:t>
        </w:r>
      </w:ins>
    </w:p>
    <w:p w:rsidR="00292005" w:rsidRPr="00CC7D49" w:rsidRDefault="00292005" w:rsidP="00292005">
      <w:pPr>
        <w:autoSpaceDE w:val="0"/>
        <w:autoSpaceDN w:val="0"/>
        <w:adjustRightInd w:val="0"/>
        <w:spacing w:line="240" w:lineRule="auto"/>
        <w:ind w:firstLine="0"/>
        <w:rPr>
          <w:ins w:id="4580" w:author="kbatzer" w:date="2013-11-27T12:02:00Z"/>
          <w:rFonts w:ascii="Consolas" w:hAnsi="Consolas" w:cs="Consolas"/>
          <w:sz w:val="14"/>
          <w:szCs w:val="19"/>
        </w:rPr>
      </w:pPr>
      <w:ins w:id="45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82" w:author="kbatzer" w:date="2013-11-27T12:02:00Z"/>
          <w:rFonts w:ascii="Consolas" w:hAnsi="Consolas" w:cs="Consolas"/>
          <w:sz w:val="14"/>
          <w:szCs w:val="19"/>
        </w:rPr>
      </w:pPr>
      <w:ins w:id="45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84" w:author="kbatzer" w:date="2013-11-27T12:02:00Z"/>
          <w:rFonts w:ascii="Consolas" w:hAnsi="Consolas" w:cs="Consolas"/>
          <w:sz w:val="14"/>
          <w:szCs w:val="19"/>
        </w:rPr>
      </w:pPr>
      <w:ins w:id="45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Acquisi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86" w:author="kbatzer" w:date="2013-11-27T12:02:00Z"/>
          <w:rFonts w:ascii="Consolas" w:hAnsi="Consolas" w:cs="Consolas"/>
          <w:sz w:val="14"/>
          <w:szCs w:val="19"/>
        </w:rPr>
      </w:pPr>
      <w:ins w:id="45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Stimula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88" w:author="kbatzer" w:date="2013-11-27T12:02:00Z"/>
          <w:rFonts w:ascii="Consolas" w:hAnsi="Consolas" w:cs="Consolas"/>
          <w:sz w:val="14"/>
          <w:szCs w:val="19"/>
        </w:rPr>
      </w:pPr>
      <w:ins w:id="45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90" w:author="kbatzer" w:date="2013-11-27T12:02:00Z"/>
          <w:rFonts w:ascii="Consolas" w:hAnsi="Consolas" w:cs="Consolas"/>
          <w:sz w:val="14"/>
          <w:szCs w:val="19"/>
        </w:rPr>
      </w:pPr>
      <w:ins w:id="45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92" w:author="kbatzer" w:date="2013-11-27T12:02:00Z"/>
          <w:rFonts w:ascii="Consolas" w:hAnsi="Consolas" w:cs="Consolas"/>
          <w:sz w:val="14"/>
          <w:szCs w:val="19"/>
        </w:rPr>
      </w:pPr>
      <w:ins w:id="45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94" w:author="kbatzer" w:date="2013-11-27T12:02:00Z"/>
          <w:rFonts w:ascii="Consolas" w:hAnsi="Consolas" w:cs="Consolas"/>
          <w:sz w:val="14"/>
          <w:szCs w:val="19"/>
        </w:rPr>
      </w:pPr>
      <w:ins w:id="45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1"</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1}" &gt;</w:t>
        </w:r>
      </w:ins>
    </w:p>
    <w:p w:rsidR="00292005" w:rsidRPr="00CC7D49" w:rsidRDefault="00292005" w:rsidP="00292005">
      <w:pPr>
        <w:autoSpaceDE w:val="0"/>
        <w:autoSpaceDN w:val="0"/>
        <w:adjustRightInd w:val="0"/>
        <w:spacing w:line="240" w:lineRule="auto"/>
        <w:ind w:firstLine="0"/>
        <w:rPr>
          <w:ins w:id="4596" w:author="kbatzer" w:date="2013-11-27T12:02:00Z"/>
          <w:rFonts w:ascii="Consolas" w:hAnsi="Consolas" w:cs="Consolas"/>
          <w:sz w:val="14"/>
          <w:szCs w:val="19"/>
        </w:rPr>
      </w:pPr>
      <w:ins w:id="45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98" w:author="kbatzer" w:date="2013-11-27T12:02:00Z"/>
          <w:rFonts w:ascii="Consolas" w:hAnsi="Consolas" w:cs="Consolas"/>
          <w:sz w:val="14"/>
          <w:szCs w:val="19"/>
        </w:rPr>
      </w:pPr>
      <w:ins w:id="45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00" w:author="kbatzer" w:date="2013-11-27T12:02:00Z"/>
          <w:rFonts w:ascii="Consolas" w:hAnsi="Consolas" w:cs="Consolas"/>
          <w:sz w:val="14"/>
          <w:szCs w:val="19"/>
        </w:rPr>
      </w:pPr>
      <w:ins w:id="46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02" w:author="kbatzer" w:date="2013-11-27T12:02:00Z"/>
          <w:rFonts w:ascii="Consolas" w:hAnsi="Consolas" w:cs="Consolas"/>
          <w:sz w:val="14"/>
          <w:szCs w:val="19"/>
        </w:rPr>
      </w:pPr>
      <w:ins w:id="46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04" w:author="kbatzer" w:date="2013-11-27T12:02:00Z"/>
          <w:rFonts w:ascii="Consolas" w:hAnsi="Consolas" w:cs="Consolas"/>
          <w:sz w:val="14"/>
          <w:szCs w:val="19"/>
        </w:rPr>
      </w:pPr>
      <w:ins w:id="46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06" w:author="kbatzer" w:date="2013-11-27T12:02:00Z"/>
          <w:rFonts w:ascii="Consolas" w:hAnsi="Consolas" w:cs="Consolas"/>
          <w:sz w:val="14"/>
          <w:szCs w:val="19"/>
        </w:rPr>
      </w:pPr>
      <w:ins w:id="46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08" w:author="kbatzer" w:date="2013-11-27T12:02:00Z"/>
          <w:rFonts w:ascii="Consolas" w:hAnsi="Consolas" w:cs="Consolas"/>
          <w:sz w:val="14"/>
          <w:szCs w:val="19"/>
        </w:rPr>
      </w:pPr>
      <w:ins w:id="46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10" w:author="kbatzer" w:date="2013-11-27T12:02:00Z"/>
          <w:rFonts w:ascii="Consolas" w:hAnsi="Consolas" w:cs="Consolas"/>
          <w:sz w:val="14"/>
          <w:szCs w:val="19"/>
        </w:rPr>
      </w:pPr>
      <w:ins w:id="46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2"</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2}"&gt;</w:t>
        </w:r>
      </w:ins>
    </w:p>
    <w:p w:rsidR="00292005" w:rsidRPr="00CC7D49" w:rsidRDefault="00292005" w:rsidP="00292005">
      <w:pPr>
        <w:autoSpaceDE w:val="0"/>
        <w:autoSpaceDN w:val="0"/>
        <w:adjustRightInd w:val="0"/>
        <w:spacing w:line="240" w:lineRule="auto"/>
        <w:ind w:firstLine="0"/>
        <w:rPr>
          <w:ins w:id="4612" w:author="kbatzer" w:date="2013-11-27T12:02:00Z"/>
          <w:rFonts w:ascii="Consolas" w:hAnsi="Consolas" w:cs="Consolas"/>
          <w:sz w:val="14"/>
          <w:szCs w:val="19"/>
        </w:rPr>
      </w:pPr>
      <w:ins w:id="46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14" w:author="kbatzer" w:date="2013-11-27T12:02:00Z"/>
          <w:rFonts w:ascii="Consolas" w:hAnsi="Consolas" w:cs="Consolas"/>
          <w:sz w:val="14"/>
          <w:szCs w:val="19"/>
        </w:rPr>
      </w:pPr>
      <w:ins w:id="46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16" w:author="kbatzer" w:date="2013-11-27T12:02:00Z"/>
          <w:rFonts w:ascii="Consolas" w:hAnsi="Consolas" w:cs="Consolas"/>
          <w:sz w:val="14"/>
          <w:szCs w:val="19"/>
        </w:rPr>
      </w:pPr>
      <w:ins w:id="46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18" w:author="kbatzer" w:date="2013-11-27T12:02:00Z"/>
          <w:rFonts w:ascii="Consolas" w:hAnsi="Consolas" w:cs="Consolas"/>
          <w:sz w:val="14"/>
          <w:szCs w:val="19"/>
        </w:rPr>
      </w:pPr>
      <w:ins w:id="46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20" w:author="kbatzer" w:date="2013-11-27T12:02:00Z"/>
          <w:rFonts w:ascii="Consolas" w:hAnsi="Consolas" w:cs="Consolas"/>
          <w:sz w:val="14"/>
          <w:szCs w:val="19"/>
        </w:rPr>
      </w:pPr>
      <w:ins w:id="46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22" w:author="kbatzer" w:date="2013-11-27T12:02:00Z"/>
          <w:rFonts w:ascii="Consolas" w:hAnsi="Consolas" w:cs="Consolas"/>
          <w:sz w:val="14"/>
          <w:szCs w:val="19"/>
        </w:rPr>
      </w:pPr>
      <w:ins w:id="46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24" w:author="kbatzer" w:date="2013-11-27T12:02:00Z"/>
          <w:rFonts w:ascii="Consolas" w:hAnsi="Consolas" w:cs="Consolas"/>
          <w:sz w:val="14"/>
          <w:szCs w:val="19"/>
        </w:rPr>
      </w:pPr>
      <w:ins w:id="46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26" w:author="kbatzer" w:date="2013-11-27T12:02:00Z"/>
          <w:rFonts w:ascii="Consolas" w:hAnsi="Consolas" w:cs="Consolas"/>
          <w:sz w:val="14"/>
          <w:szCs w:val="19"/>
        </w:rPr>
      </w:pPr>
      <w:ins w:id="46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3"</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3}"&gt;</w:t>
        </w:r>
      </w:ins>
    </w:p>
    <w:p w:rsidR="00292005" w:rsidRPr="00CC7D49" w:rsidRDefault="00292005" w:rsidP="00292005">
      <w:pPr>
        <w:autoSpaceDE w:val="0"/>
        <w:autoSpaceDN w:val="0"/>
        <w:adjustRightInd w:val="0"/>
        <w:spacing w:line="240" w:lineRule="auto"/>
        <w:ind w:firstLine="0"/>
        <w:rPr>
          <w:ins w:id="4628" w:author="kbatzer" w:date="2013-11-27T12:02:00Z"/>
          <w:rFonts w:ascii="Consolas" w:hAnsi="Consolas" w:cs="Consolas"/>
          <w:sz w:val="14"/>
          <w:szCs w:val="19"/>
        </w:rPr>
      </w:pPr>
      <w:ins w:id="46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30" w:author="kbatzer" w:date="2013-11-27T12:02:00Z"/>
          <w:rFonts w:ascii="Consolas" w:hAnsi="Consolas" w:cs="Consolas"/>
          <w:sz w:val="14"/>
          <w:szCs w:val="19"/>
        </w:rPr>
      </w:pPr>
      <w:ins w:id="46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32" w:author="kbatzer" w:date="2013-11-27T12:02:00Z"/>
          <w:rFonts w:ascii="Consolas" w:hAnsi="Consolas" w:cs="Consolas"/>
          <w:sz w:val="14"/>
          <w:szCs w:val="19"/>
        </w:rPr>
      </w:pPr>
      <w:ins w:id="46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34" w:author="kbatzer" w:date="2013-11-27T12:02:00Z"/>
          <w:rFonts w:ascii="Consolas" w:hAnsi="Consolas" w:cs="Consolas"/>
          <w:sz w:val="14"/>
          <w:szCs w:val="19"/>
        </w:rPr>
      </w:pPr>
      <w:ins w:id="46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36" w:author="kbatzer" w:date="2013-11-27T12:02:00Z"/>
          <w:rFonts w:ascii="Consolas" w:hAnsi="Consolas" w:cs="Consolas"/>
          <w:sz w:val="14"/>
          <w:szCs w:val="19"/>
        </w:rPr>
      </w:pPr>
      <w:ins w:id="46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38" w:author="kbatzer" w:date="2013-11-27T12:02:00Z"/>
          <w:rFonts w:ascii="Consolas" w:hAnsi="Consolas" w:cs="Consolas"/>
          <w:sz w:val="14"/>
          <w:szCs w:val="19"/>
        </w:rPr>
      </w:pPr>
      <w:ins w:id="46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40" w:author="kbatzer" w:date="2013-11-27T12:02:00Z"/>
          <w:rFonts w:ascii="Consolas" w:hAnsi="Consolas" w:cs="Consolas"/>
          <w:sz w:val="14"/>
          <w:szCs w:val="19"/>
        </w:rPr>
      </w:pPr>
      <w:ins w:id="46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42" w:author="kbatzer" w:date="2013-11-27T12:02:00Z"/>
          <w:rFonts w:ascii="Consolas" w:hAnsi="Consolas" w:cs="Consolas"/>
          <w:sz w:val="14"/>
          <w:szCs w:val="19"/>
        </w:rPr>
      </w:pPr>
      <w:ins w:id="46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4"</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4}"&gt;</w:t>
        </w:r>
      </w:ins>
    </w:p>
    <w:p w:rsidR="00292005" w:rsidRPr="00CC7D49" w:rsidRDefault="00292005" w:rsidP="00292005">
      <w:pPr>
        <w:autoSpaceDE w:val="0"/>
        <w:autoSpaceDN w:val="0"/>
        <w:adjustRightInd w:val="0"/>
        <w:spacing w:line="240" w:lineRule="auto"/>
        <w:ind w:firstLine="0"/>
        <w:rPr>
          <w:ins w:id="4644" w:author="kbatzer" w:date="2013-11-27T12:02:00Z"/>
          <w:rFonts w:ascii="Consolas" w:hAnsi="Consolas" w:cs="Consolas"/>
          <w:sz w:val="14"/>
          <w:szCs w:val="19"/>
        </w:rPr>
      </w:pPr>
      <w:ins w:id="464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46" w:author="kbatzer" w:date="2013-11-27T12:02:00Z"/>
          <w:rFonts w:ascii="Consolas" w:hAnsi="Consolas" w:cs="Consolas"/>
          <w:sz w:val="14"/>
          <w:szCs w:val="19"/>
        </w:rPr>
      </w:pPr>
      <w:ins w:id="464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48" w:author="kbatzer" w:date="2013-11-27T12:02:00Z"/>
          <w:rFonts w:ascii="Consolas" w:hAnsi="Consolas" w:cs="Consolas"/>
          <w:sz w:val="14"/>
          <w:szCs w:val="19"/>
        </w:rPr>
      </w:pPr>
      <w:ins w:id="46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50" w:author="kbatzer" w:date="2013-11-27T12:02:00Z"/>
          <w:rFonts w:ascii="Consolas" w:hAnsi="Consolas" w:cs="Consolas"/>
          <w:sz w:val="14"/>
          <w:szCs w:val="19"/>
        </w:rPr>
      </w:pPr>
      <w:ins w:id="46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52" w:author="kbatzer" w:date="2013-11-27T12:02:00Z"/>
          <w:rFonts w:ascii="Consolas" w:hAnsi="Consolas" w:cs="Consolas"/>
          <w:sz w:val="14"/>
          <w:szCs w:val="19"/>
        </w:rPr>
      </w:pPr>
      <w:ins w:id="46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54" w:author="kbatzer" w:date="2013-11-27T12:02:00Z"/>
          <w:rFonts w:ascii="Consolas" w:hAnsi="Consolas" w:cs="Consolas"/>
          <w:sz w:val="14"/>
          <w:szCs w:val="19"/>
        </w:rPr>
      </w:pPr>
      <w:ins w:id="46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56" w:author="kbatzer" w:date="2013-11-27T12:02:00Z"/>
          <w:rFonts w:ascii="Consolas" w:hAnsi="Consolas" w:cs="Consolas"/>
          <w:sz w:val="14"/>
          <w:szCs w:val="19"/>
        </w:rPr>
      </w:pPr>
      <w:ins w:id="465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59" w:author="kbatzer" w:date="2013-11-27T12:02:00Z"/>
          <w:rFonts w:ascii="Consolas" w:hAnsi="Consolas" w:cs="Consolas"/>
          <w:sz w:val="14"/>
          <w:szCs w:val="19"/>
        </w:rPr>
      </w:pPr>
      <w:ins w:id="46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62" w:author="kbatzer" w:date="2013-11-27T12:02:00Z"/>
          <w:rFonts w:ascii="Consolas" w:hAnsi="Consolas" w:cs="Consolas"/>
          <w:sz w:val="14"/>
          <w:szCs w:val="19"/>
        </w:rPr>
      </w:pPr>
      <w:ins w:id="466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64" w:author="kbatzer" w:date="2013-11-27T12:02:00Z"/>
          <w:rFonts w:ascii="Consolas" w:hAnsi="Consolas" w:cs="Consolas"/>
          <w:sz w:val="14"/>
          <w:szCs w:val="19"/>
        </w:rPr>
      </w:pPr>
      <w:ins w:id="466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67" w:author="kbatzer" w:date="2013-11-27T12:02:00Z"/>
          <w:rFonts w:ascii="Consolas" w:hAnsi="Consolas" w:cs="Consolas"/>
          <w:sz w:val="14"/>
          <w:szCs w:val="19"/>
        </w:rPr>
      </w:pPr>
      <w:ins w:id="4668"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tup"</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gt;</w:t>
        </w:r>
      </w:ins>
    </w:p>
    <w:p w:rsidR="00292005" w:rsidRPr="00CC7D49" w:rsidRDefault="00292005" w:rsidP="00292005">
      <w:pPr>
        <w:autoSpaceDE w:val="0"/>
        <w:autoSpaceDN w:val="0"/>
        <w:adjustRightInd w:val="0"/>
        <w:spacing w:line="240" w:lineRule="auto"/>
        <w:ind w:firstLine="0"/>
        <w:rPr>
          <w:ins w:id="4669" w:author="kbatzer" w:date="2013-11-27T12:02:00Z"/>
          <w:rFonts w:ascii="Consolas" w:hAnsi="Consolas" w:cs="Consolas"/>
          <w:sz w:val="14"/>
          <w:szCs w:val="19"/>
        </w:rPr>
      </w:pPr>
      <w:ins w:id="46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71" w:author="kbatzer" w:date="2013-11-27T12:02:00Z"/>
          <w:rFonts w:ascii="Consolas" w:hAnsi="Consolas" w:cs="Consolas"/>
          <w:sz w:val="14"/>
          <w:szCs w:val="19"/>
        </w:rPr>
      </w:pPr>
      <w:ins w:id="4672" w:author="kbatzer" w:date="2013-11-27T12:02:00Z">
        <w:r w:rsidRPr="00CC7D49">
          <w:rPr>
            <w:rFonts w:ascii="Consolas" w:hAnsi="Consolas" w:cs="Consolas"/>
            <w:color w:val="A31515"/>
            <w:sz w:val="14"/>
            <w:szCs w:val="19"/>
          </w:rPr>
          <w:t xml:space="preserve">                </w:t>
        </w:r>
        <w:r w:rsidRPr="00CC7D49">
          <w:rPr>
            <w:rFonts w:ascii="Consolas" w:hAnsi="Consolas" w:cs="Consolas"/>
            <w:color w:val="008000"/>
            <w:sz w:val="14"/>
            <w:szCs w:val="19"/>
          </w:rPr>
          <w:t>&lt;!-- &lt;Grid.ColumnDefinitions&gt;</w:t>
        </w:r>
      </w:ins>
    </w:p>
    <w:p w:rsidR="00292005" w:rsidRPr="00CC7D49" w:rsidRDefault="00292005" w:rsidP="00292005">
      <w:pPr>
        <w:autoSpaceDE w:val="0"/>
        <w:autoSpaceDN w:val="0"/>
        <w:adjustRightInd w:val="0"/>
        <w:spacing w:line="240" w:lineRule="auto"/>
        <w:ind w:firstLine="0"/>
        <w:rPr>
          <w:ins w:id="4673" w:author="kbatzer" w:date="2013-11-27T12:02:00Z"/>
          <w:rFonts w:ascii="Consolas" w:hAnsi="Consolas" w:cs="Consolas"/>
          <w:sz w:val="14"/>
          <w:szCs w:val="19"/>
        </w:rPr>
      </w:pPr>
      <w:ins w:id="4674"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4675" w:author="kbatzer" w:date="2013-11-27T12:02:00Z"/>
          <w:rFonts w:ascii="Consolas" w:hAnsi="Consolas" w:cs="Consolas"/>
          <w:sz w:val="14"/>
          <w:szCs w:val="19"/>
        </w:rPr>
      </w:pPr>
      <w:ins w:id="4676"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4677" w:author="kbatzer" w:date="2013-11-27T12:02:00Z"/>
          <w:rFonts w:ascii="Consolas" w:hAnsi="Consolas" w:cs="Consolas"/>
          <w:sz w:val="14"/>
          <w:szCs w:val="19"/>
        </w:rPr>
      </w:pPr>
      <w:ins w:id="4678" w:author="kbatzer" w:date="2013-11-27T12:02:00Z">
        <w:r w:rsidRPr="00CC7D49">
          <w:rPr>
            <w:rFonts w:ascii="Consolas" w:hAnsi="Consolas" w:cs="Consolas"/>
            <w:color w:val="008000"/>
            <w:sz w:val="14"/>
            <w:szCs w:val="19"/>
          </w:rPr>
          <w:t xml:space="preserve">                &lt;/Grid.ColumnDefinitions&gt;</w:t>
        </w:r>
      </w:ins>
    </w:p>
    <w:p w:rsidR="00292005" w:rsidRPr="00CC7D49" w:rsidRDefault="00292005" w:rsidP="00292005">
      <w:pPr>
        <w:autoSpaceDE w:val="0"/>
        <w:autoSpaceDN w:val="0"/>
        <w:adjustRightInd w:val="0"/>
        <w:spacing w:line="240" w:lineRule="auto"/>
        <w:ind w:firstLine="0"/>
        <w:rPr>
          <w:ins w:id="4679" w:author="kbatzer" w:date="2013-11-27T12:02:00Z"/>
          <w:rFonts w:ascii="Consolas" w:hAnsi="Consolas" w:cs="Consolas"/>
          <w:sz w:val="14"/>
          <w:szCs w:val="19"/>
        </w:rPr>
      </w:pPr>
      <w:ins w:id="4680" w:author="kbatzer" w:date="2013-11-27T12:02:00Z">
        <w:r w:rsidRPr="00CC7D49">
          <w:rPr>
            <w:rFonts w:ascii="Consolas" w:hAnsi="Consolas" w:cs="Consolas"/>
            <w:color w:val="008000"/>
            <w:sz w:val="14"/>
            <w:szCs w:val="19"/>
          </w:rPr>
          <w:t xml:space="preserve">                &lt;Grid.RowDefinitions&gt;</w:t>
        </w:r>
      </w:ins>
    </w:p>
    <w:p w:rsidR="00292005" w:rsidRPr="00CC7D49" w:rsidRDefault="00292005" w:rsidP="00292005">
      <w:pPr>
        <w:autoSpaceDE w:val="0"/>
        <w:autoSpaceDN w:val="0"/>
        <w:adjustRightInd w:val="0"/>
        <w:spacing w:line="240" w:lineRule="auto"/>
        <w:ind w:firstLine="0"/>
        <w:rPr>
          <w:ins w:id="4681" w:author="kbatzer" w:date="2013-11-27T12:02:00Z"/>
          <w:rFonts w:ascii="Consolas" w:hAnsi="Consolas" w:cs="Consolas"/>
          <w:sz w:val="14"/>
          <w:szCs w:val="19"/>
        </w:rPr>
      </w:pPr>
      <w:ins w:id="4682"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4683" w:author="kbatzer" w:date="2013-11-27T12:02:00Z"/>
          <w:rFonts w:ascii="Consolas" w:hAnsi="Consolas" w:cs="Consolas"/>
          <w:sz w:val="14"/>
          <w:szCs w:val="19"/>
        </w:rPr>
      </w:pPr>
      <w:ins w:id="4684"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4685" w:author="kbatzer" w:date="2013-11-27T12:02:00Z"/>
          <w:rFonts w:ascii="Consolas" w:hAnsi="Consolas" w:cs="Consolas"/>
          <w:sz w:val="14"/>
          <w:szCs w:val="19"/>
        </w:rPr>
      </w:pPr>
      <w:ins w:id="4686"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4687" w:author="kbatzer" w:date="2013-11-27T12:02:00Z"/>
          <w:rFonts w:ascii="Consolas" w:hAnsi="Consolas" w:cs="Consolas"/>
          <w:sz w:val="14"/>
          <w:szCs w:val="19"/>
        </w:rPr>
      </w:pPr>
      <w:ins w:id="4688"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4689" w:author="kbatzer" w:date="2013-11-27T12:02:00Z"/>
          <w:rFonts w:ascii="Consolas" w:hAnsi="Consolas" w:cs="Consolas"/>
          <w:sz w:val="14"/>
          <w:szCs w:val="19"/>
        </w:rPr>
      </w:pPr>
      <w:ins w:id="4690"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4691" w:author="kbatzer" w:date="2013-11-27T12:02:00Z"/>
          <w:rFonts w:ascii="Consolas" w:hAnsi="Consolas" w:cs="Consolas"/>
          <w:sz w:val="14"/>
          <w:szCs w:val="19"/>
        </w:rPr>
      </w:pPr>
      <w:ins w:id="4692" w:author="kbatzer" w:date="2013-11-27T12:02:00Z">
        <w:r w:rsidRPr="00CC7D49">
          <w:rPr>
            <w:rFonts w:ascii="Consolas" w:hAnsi="Consolas" w:cs="Consolas"/>
            <w:color w:val="008000"/>
            <w:sz w:val="14"/>
            <w:szCs w:val="19"/>
          </w:rPr>
          <w:t xml:space="preserve">                &lt;/Grid.RowDefinitions&gt;--&gt;</w:t>
        </w:r>
      </w:ins>
    </w:p>
    <w:p w:rsidR="00292005" w:rsidRPr="00CC7D49" w:rsidRDefault="00292005" w:rsidP="00292005">
      <w:pPr>
        <w:autoSpaceDE w:val="0"/>
        <w:autoSpaceDN w:val="0"/>
        <w:adjustRightInd w:val="0"/>
        <w:spacing w:line="240" w:lineRule="auto"/>
        <w:ind w:firstLine="0"/>
        <w:rPr>
          <w:ins w:id="46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94" w:author="kbatzer" w:date="2013-11-27T12:02:00Z"/>
          <w:rFonts w:ascii="Consolas" w:hAnsi="Consolas" w:cs="Consolas"/>
          <w:sz w:val="14"/>
          <w:szCs w:val="19"/>
        </w:rPr>
      </w:pPr>
      <w:ins w:id="46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Active Channel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27,142,0" /&gt;</w:t>
        </w:r>
      </w:ins>
    </w:p>
    <w:p w:rsidR="00292005" w:rsidRPr="00CC7D49" w:rsidRDefault="00292005" w:rsidP="00292005">
      <w:pPr>
        <w:autoSpaceDE w:val="0"/>
        <w:autoSpaceDN w:val="0"/>
        <w:adjustRightInd w:val="0"/>
        <w:spacing w:line="240" w:lineRule="auto"/>
        <w:ind w:firstLine="0"/>
        <w:rPr>
          <w:ins w:id="4696" w:author="kbatzer" w:date="2013-11-27T12:02:00Z"/>
          <w:rFonts w:ascii="Consolas" w:hAnsi="Consolas" w:cs="Consolas"/>
          <w:sz w:val="14"/>
          <w:szCs w:val="19"/>
        </w:rPr>
      </w:pPr>
      <w:ins w:id="46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hannel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hannels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29,8,0"&gt;</w:t>
        </w:r>
      </w:ins>
    </w:p>
    <w:p w:rsidR="00292005" w:rsidRPr="00CC7D49" w:rsidRDefault="00292005" w:rsidP="00292005">
      <w:pPr>
        <w:autoSpaceDE w:val="0"/>
        <w:autoSpaceDN w:val="0"/>
        <w:adjustRightInd w:val="0"/>
        <w:spacing w:line="240" w:lineRule="auto"/>
        <w:ind w:firstLine="0"/>
        <w:rPr>
          <w:ins w:id="4698" w:author="kbatzer" w:date="2013-11-27T12:02:00Z"/>
          <w:rFonts w:ascii="Consolas" w:hAnsi="Consolas" w:cs="Consolas"/>
          <w:sz w:val="14"/>
          <w:szCs w:val="19"/>
        </w:rPr>
      </w:pPr>
      <w:ins w:id="46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00" w:author="kbatzer" w:date="2013-11-27T12:02:00Z"/>
          <w:rFonts w:ascii="Consolas" w:hAnsi="Consolas" w:cs="Consolas"/>
          <w:sz w:val="14"/>
          <w:szCs w:val="19"/>
        </w:rPr>
      </w:pPr>
      <w:ins w:id="47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02" w:author="kbatzer" w:date="2013-11-27T12:02:00Z"/>
          <w:rFonts w:ascii="Consolas" w:hAnsi="Consolas" w:cs="Consolas"/>
          <w:sz w:val="14"/>
          <w:szCs w:val="19"/>
        </w:rPr>
      </w:pPr>
      <w:ins w:id="47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04" w:author="kbatzer" w:date="2013-11-27T12:02:00Z"/>
          <w:rFonts w:ascii="Consolas" w:hAnsi="Consolas" w:cs="Consolas"/>
          <w:sz w:val="14"/>
          <w:szCs w:val="19"/>
        </w:rPr>
      </w:pPr>
      <w:ins w:id="47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06" w:author="kbatzer" w:date="2013-11-27T12:02:00Z"/>
          <w:rFonts w:ascii="Consolas" w:hAnsi="Consolas" w:cs="Consolas"/>
          <w:sz w:val="14"/>
          <w:szCs w:val="19"/>
        </w:rPr>
      </w:pPr>
      <w:ins w:id="47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5</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08" w:author="kbatzer" w:date="2013-11-27T12:02:00Z"/>
          <w:rFonts w:ascii="Consolas" w:hAnsi="Consolas" w:cs="Consolas"/>
          <w:sz w:val="14"/>
          <w:szCs w:val="19"/>
        </w:rPr>
      </w:pPr>
      <w:ins w:id="47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10" w:author="kbatzer" w:date="2013-11-27T12:02:00Z"/>
          <w:rFonts w:ascii="Consolas" w:hAnsi="Consolas" w:cs="Consolas"/>
          <w:sz w:val="14"/>
          <w:szCs w:val="19"/>
        </w:rPr>
      </w:pPr>
      <w:ins w:id="47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7</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12" w:author="kbatzer" w:date="2013-11-27T12:02:00Z"/>
          <w:rFonts w:ascii="Consolas" w:hAnsi="Consolas" w:cs="Consolas"/>
          <w:sz w:val="14"/>
          <w:szCs w:val="19"/>
        </w:rPr>
      </w:pPr>
      <w:ins w:id="47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14" w:author="kbatzer" w:date="2013-11-27T12:02:00Z"/>
          <w:rFonts w:ascii="Consolas" w:hAnsi="Consolas" w:cs="Consolas"/>
          <w:sz w:val="14"/>
          <w:szCs w:val="19"/>
        </w:rPr>
      </w:pPr>
      <w:ins w:id="47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16" w:author="kbatzer" w:date="2013-11-27T12:02:00Z"/>
          <w:rFonts w:ascii="Consolas" w:hAnsi="Consolas" w:cs="Consolas"/>
          <w:sz w:val="14"/>
          <w:szCs w:val="19"/>
        </w:rPr>
      </w:pPr>
      <w:ins w:id="47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COM Por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2"</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0,144,0" /&gt;</w:t>
        </w:r>
      </w:ins>
    </w:p>
    <w:p w:rsidR="00292005" w:rsidRPr="00CC7D49" w:rsidRDefault="00292005" w:rsidP="00292005">
      <w:pPr>
        <w:autoSpaceDE w:val="0"/>
        <w:autoSpaceDN w:val="0"/>
        <w:adjustRightInd w:val="0"/>
        <w:spacing w:line="240" w:lineRule="auto"/>
        <w:ind w:firstLine="0"/>
        <w:rPr>
          <w:ins w:id="4718" w:author="kbatzer" w:date="2013-11-27T12:02:00Z"/>
          <w:rFonts w:ascii="Consolas" w:hAnsi="Consolas" w:cs="Consolas"/>
          <w:sz w:val="14"/>
          <w:szCs w:val="19"/>
        </w:rPr>
      </w:pPr>
      <w:ins w:id="47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Configuration to FPGA"</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ndConfig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3"</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ndConfig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24,32,0" /&gt;</w:t>
        </w:r>
      </w:ins>
    </w:p>
    <w:p w:rsidR="00292005" w:rsidRPr="00CC7D49" w:rsidRDefault="00292005" w:rsidP="00292005">
      <w:pPr>
        <w:autoSpaceDE w:val="0"/>
        <w:autoSpaceDN w:val="0"/>
        <w:adjustRightInd w:val="0"/>
        <w:spacing w:line="240" w:lineRule="auto"/>
        <w:ind w:firstLine="0"/>
        <w:rPr>
          <w:ins w:id="4720" w:author="kbatzer" w:date="2013-11-27T12:02:00Z"/>
          <w:rFonts w:ascii="Consolas" w:hAnsi="Consolas" w:cs="Consolas"/>
          <w:sz w:val="14"/>
          <w:szCs w:val="19"/>
        </w:rPr>
      </w:pPr>
      <w:ins w:id="47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ItemsSource</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0000FF"/>
            <w:sz w:val="14"/>
            <w:szCs w:val="19"/>
          </w:rPr>
          <w: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om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om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3,8,0"&gt;</w:t>
        </w:r>
      </w:ins>
    </w:p>
    <w:p w:rsidR="00292005" w:rsidRPr="00CC7D49" w:rsidRDefault="00292005" w:rsidP="00292005">
      <w:pPr>
        <w:autoSpaceDE w:val="0"/>
        <w:autoSpaceDN w:val="0"/>
        <w:adjustRightInd w:val="0"/>
        <w:spacing w:line="240" w:lineRule="auto"/>
        <w:ind w:firstLine="0"/>
        <w:rPr>
          <w:ins w:id="4722" w:author="kbatzer" w:date="2013-11-27T12:02:00Z"/>
          <w:rFonts w:ascii="Consolas" w:hAnsi="Consolas" w:cs="Consolas"/>
          <w:sz w:val="14"/>
          <w:szCs w:val="19"/>
        </w:rPr>
      </w:pPr>
      <w:ins w:id="4723" w:author="kbatzer" w:date="2013-11-27T12:02:00Z">
        <w:r w:rsidRPr="00CC7D49">
          <w:rPr>
            <w:rFonts w:ascii="Consolas" w:hAnsi="Consolas" w:cs="Consolas"/>
            <w:color w:val="A31515"/>
            <w:sz w:val="14"/>
            <w:szCs w:val="19"/>
          </w:rPr>
          <w:t xml:space="preserve">                    </w:t>
        </w:r>
        <w:r w:rsidRPr="00CC7D49">
          <w:rPr>
            <w:rFonts w:ascii="Consolas" w:hAnsi="Consolas" w:cs="Consolas"/>
            <w:color w:val="008000"/>
            <w:sz w:val="14"/>
            <w:szCs w:val="19"/>
          </w:rPr>
          <w:t>&lt;!--&lt;ComboBoxItem&gt;COM3&lt;/ComboBoxItem&gt;</w:t>
        </w:r>
      </w:ins>
    </w:p>
    <w:p w:rsidR="00292005" w:rsidRPr="00CC7D49" w:rsidRDefault="00292005" w:rsidP="00292005">
      <w:pPr>
        <w:autoSpaceDE w:val="0"/>
        <w:autoSpaceDN w:val="0"/>
        <w:adjustRightInd w:val="0"/>
        <w:spacing w:line="240" w:lineRule="auto"/>
        <w:ind w:firstLine="0"/>
        <w:rPr>
          <w:ins w:id="4724" w:author="kbatzer" w:date="2013-11-27T12:02:00Z"/>
          <w:rFonts w:ascii="Consolas" w:hAnsi="Consolas" w:cs="Consolas"/>
          <w:sz w:val="14"/>
          <w:szCs w:val="19"/>
        </w:rPr>
      </w:pPr>
      <w:ins w:id="4725" w:author="kbatzer" w:date="2013-11-27T12:02:00Z">
        <w:r w:rsidRPr="00CC7D49">
          <w:rPr>
            <w:rFonts w:ascii="Consolas" w:hAnsi="Consolas" w:cs="Consolas"/>
            <w:color w:val="008000"/>
            <w:sz w:val="14"/>
            <w:szCs w:val="19"/>
          </w:rPr>
          <w:t xml:space="preserve">                    &lt;ComboBoxItem&gt;COM4&lt;/ComboBoxItem&gt;--&gt;</w:t>
        </w:r>
      </w:ins>
    </w:p>
    <w:p w:rsidR="00292005" w:rsidRPr="00CC7D49" w:rsidRDefault="00292005" w:rsidP="00292005">
      <w:pPr>
        <w:autoSpaceDE w:val="0"/>
        <w:autoSpaceDN w:val="0"/>
        <w:adjustRightInd w:val="0"/>
        <w:spacing w:line="240" w:lineRule="auto"/>
        <w:ind w:firstLine="0"/>
        <w:rPr>
          <w:ins w:id="4726" w:author="kbatzer" w:date="2013-11-27T12:02:00Z"/>
          <w:rFonts w:ascii="Consolas" w:hAnsi="Consolas" w:cs="Consolas"/>
          <w:sz w:val="14"/>
          <w:szCs w:val="19"/>
        </w:rPr>
      </w:pPr>
      <w:ins w:id="47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28" w:author="kbatzer" w:date="2013-11-27T12:02:00Z"/>
          <w:rFonts w:ascii="Consolas" w:hAnsi="Consolas" w:cs="Consolas"/>
          <w:sz w:val="14"/>
          <w:szCs w:val="19"/>
        </w:rPr>
      </w:pPr>
      <w:ins w:id="47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Acquis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acq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52,33,0" /&gt;</w:t>
        </w:r>
      </w:ins>
    </w:p>
    <w:p w:rsidR="00292005" w:rsidRPr="00CC7D49" w:rsidRDefault="00292005" w:rsidP="00292005">
      <w:pPr>
        <w:autoSpaceDE w:val="0"/>
        <w:autoSpaceDN w:val="0"/>
        <w:adjustRightInd w:val="0"/>
        <w:spacing w:line="240" w:lineRule="auto"/>
        <w:ind w:firstLine="0"/>
        <w:rPr>
          <w:ins w:id="4730" w:author="kbatzer" w:date="2013-11-27T12:02:00Z"/>
          <w:rFonts w:ascii="Consolas" w:hAnsi="Consolas" w:cs="Consolas"/>
          <w:sz w:val="14"/>
          <w:szCs w:val="19"/>
        </w:rPr>
      </w:pPr>
      <w:ins w:id="47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95,32,0" /&gt;</w:t>
        </w:r>
      </w:ins>
    </w:p>
    <w:p w:rsidR="00292005" w:rsidRPr="00CC7D49" w:rsidRDefault="00292005" w:rsidP="00292005">
      <w:pPr>
        <w:autoSpaceDE w:val="0"/>
        <w:autoSpaceDN w:val="0"/>
        <w:adjustRightInd w:val="0"/>
        <w:spacing w:line="240" w:lineRule="auto"/>
        <w:ind w:firstLine="0"/>
        <w:rPr>
          <w:ins w:id="4732" w:author="kbatzer" w:date="2013-11-27T12:02:00Z"/>
          <w:rFonts w:ascii="Consolas" w:hAnsi="Consolas" w:cs="Consolas"/>
          <w:sz w:val="14"/>
          <w:szCs w:val="19"/>
        </w:rPr>
      </w:pPr>
      <w:ins w:id="47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tWaveChan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7,58,8,161" /&gt;</w:t>
        </w:r>
      </w:ins>
    </w:p>
    <w:p w:rsidR="00292005" w:rsidRPr="00CC7D49" w:rsidRDefault="00292005" w:rsidP="00292005">
      <w:pPr>
        <w:autoSpaceDE w:val="0"/>
        <w:autoSpaceDN w:val="0"/>
        <w:adjustRightInd w:val="0"/>
        <w:spacing w:line="240" w:lineRule="auto"/>
        <w:ind w:firstLine="0"/>
        <w:rPr>
          <w:ins w:id="47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35" w:author="kbatzer" w:date="2013-11-27T12:02:00Z"/>
          <w:rFonts w:ascii="Consolas" w:hAnsi="Consolas" w:cs="Consolas"/>
          <w:sz w:val="14"/>
          <w:szCs w:val="19"/>
        </w:rPr>
      </w:pPr>
      <w:ins w:id="47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Bottom"</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g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0,124,124" /&gt;</w:t>
        </w:r>
      </w:ins>
    </w:p>
    <w:p w:rsidR="00292005" w:rsidRPr="00CC7D49" w:rsidRDefault="00292005" w:rsidP="00292005">
      <w:pPr>
        <w:autoSpaceDE w:val="0"/>
        <w:autoSpaceDN w:val="0"/>
        <w:adjustRightInd w:val="0"/>
        <w:spacing w:line="240" w:lineRule="auto"/>
        <w:ind w:firstLine="0"/>
        <w:rPr>
          <w:ins w:id="4737" w:author="kbatzer" w:date="2013-11-27T12:02:00Z"/>
          <w:rFonts w:ascii="Consolas" w:hAnsi="Consolas" w:cs="Consolas"/>
          <w:sz w:val="14"/>
          <w:szCs w:val="19"/>
        </w:rPr>
      </w:pPr>
      <w:ins w:id="473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to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5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8"</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739" w:author="kbatzer" w:date="2013-11-27T12:02:00Z"/>
          <w:rFonts w:ascii="Consolas" w:hAnsi="Consolas" w:cs="Consolas"/>
          <w:sz w:val="14"/>
          <w:szCs w:val="19"/>
        </w:rPr>
      </w:pPr>
      <w:ins w:id="47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84,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tart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tartMuliStim_Button_Click" /&gt;</w:t>
        </w:r>
      </w:ins>
    </w:p>
    <w:p w:rsidR="00292005" w:rsidRPr="00CC7D49" w:rsidRDefault="00292005" w:rsidP="00292005">
      <w:pPr>
        <w:autoSpaceDE w:val="0"/>
        <w:autoSpaceDN w:val="0"/>
        <w:adjustRightInd w:val="0"/>
        <w:spacing w:line="240" w:lineRule="auto"/>
        <w:ind w:firstLine="0"/>
        <w:rPr>
          <w:ins w:id="4741" w:author="kbatzer" w:date="2013-11-27T12:02:00Z"/>
          <w:rFonts w:ascii="Consolas" w:hAnsi="Consolas" w:cs="Consolas"/>
          <w:sz w:val="14"/>
          <w:szCs w:val="19"/>
        </w:rPr>
      </w:pPr>
      <w:ins w:id="47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184,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EndMuliStim_Button_Click" /&gt;</w:t>
        </w:r>
      </w:ins>
    </w:p>
    <w:p w:rsidR="00292005" w:rsidRPr="00CC7D49" w:rsidRDefault="00292005" w:rsidP="00292005">
      <w:pPr>
        <w:autoSpaceDE w:val="0"/>
        <w:autoSpaceDN w:val="0"/>
        <w:adjustRightInd w:val="0"/>
        <w:spacing w:line="240" w:lineRule="auto"/>
        <w:ind w:firstLine="0"/>
        <w:rPr>
          <w:ins w:id="4743" w:author="kbatzer" w:date="2013-11-27T12:02:00Z"/>
          <w:rFonts w:ascii="Consolas" w:hAnsi="Consolas" w:cs="Consolas"/>
          <w:sz w:val="14"/>
          <w:szCs w:val="19"/>
        </w:rPr>
      </w:pPr>
      <w:ins w:id="47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ingle 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211,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ingle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ingleStim_Button_Click" /&gt;</w:t>
        </w:r>
      </w:ins>
    </w:p>
    <w:p w:rsidR="00292005" w:rsidRPr="00CC7D49" w:rsidRDefault="00292005" w:rsidP="00292005">
      <w:pPr>
        <w:autoSpaceDE w:val="0"/>
        <w:autoSpaceDN w:val="0"/>
        <w:adjustRightInd w:val="0"/>
        <w:spacing w:line="240" w:lineRule="auto"/>
        <w:ind w:firstLine="0"/>
        <w:rPr>
          <w:ins w:id="4745" w:author="kbatzer" w:date="2013-11-27T12:02:00Z"/>
          <w:rFonts w:ascii="Consolas" w:hAnsi="Consolas" w:cs="Consolas"/>
          <w:sz w:val="14"/>
          <w:szCs w:val="19"/>
        </w:rPr>
      </w:pPr>
      <w:ins w:id="47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47" w:author="kbatzer" w:date="2013-11-27T12:02:00Z"/>
          <w:rFonts w:ascii="Consolas" w:hAnsi="Consolas" w:cs="Consolas"/>
          <w:sz w:val="14"/>
          <w:szCs w:val="19"/>
        </w:rPr>
      </w:pPr>
      <w:ins w:id="47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50" w:author="kbatzer" w:date="2013-11-27T12:02:00Z"/>
          <w:rFonts w:ascii="Consolas" w:hAnsi="Consolas" w:cs="Consolas"/>
          <w:sz w:val="14"/>
          <w:szCs w:val="19"/>
        </w:rPr>
      </w:pPr>
      <w:ins w:id="47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4752" w:author="kbatzer" w:date="2013-11-27T12:02:00Z"/>
          <w:rFonts w:ascii="Consolas" w:hAnsi="Consolas" w:cs="Consolas"/>
          <w:sz w:val="14"/>
          <w:szCs w:val="19"/>
        </w:rPr>
      </w:pPr>
      <w:ins w:id="47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ypress USB Controls"</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1"&gt;</w:t>
        </w:r>
      </w:ins>
    </w:p>
    <w:p w:rsidR="00292005" w:rsidRPr="00CC7D49" w:rsidRDefault="00292005" w:rsidP="00292005">
      <w:pPr>
        <w:autoSpaceDE w:val="0"/>
        <w:autoSpaceDN w:val="0"/>
        <w:adjustRightInd w:val="0"/>
        <w:spacing w:line="240" w:lineRule="auto"/>
        <w:ind w:firstLine="0"/>
        <w:rPr>
          <w:ins w:id="4754" w:author="kbatzer" w:date="2013-11-27T12:02:00Z"/>
          <w:rFonts w:ascii="Consolas" w:hAnsi="Consolas" w:cs="Consolas"/>
          <w:sz w:val="14"/>
          <w:szCs w:val="19"/>
        </w:rPr>
      </w:pPr>
      <w:ins w:id="47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56" w:author="kbatzer" w:date="2013-11-27T12:02:00Z"/>
          <w:rFonts w:ascii="Consolas" w:hAnsi="Consolas" w:cs="Consolas"/>
          <w:sz w:val="14"/>
          <w:szCs w:val="19"/>
        </w:rPr>
      </w:pPr>
      <w:ins w:id="475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poin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9,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3"</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4"/&gt;</w:t>
        </w:r>
      </w:ins>
    </w:p>
    <w:p w:rsidR="00292005" w:rsidRPr="00CC7D49" w:rsidRDefault="00292005" w:rsidP="00292005">
      <w:pPr>
        <w:autoSpaceDE w:val="0"/>
        <w:autoSpaceDN w:val="0"/>
        <w:adjustRightInd w:val="0"/>
        <w:spacing w:line="240" w:lineRule="auto"/>
        <w:ind w:firstLine="0"/>
        <w:rPr>
          <w:ins w:id="4758" w:author="kbatzer" w:date="2013-11-27T12:02:00Z"/>
          <w:rFonts w:ascii="Consolas" w:hAnsi="Consolas" w:cs="Consolas"/>
          <w:sz w:val="14"/>
          <w:szCs w:val="19"/>
        </w:rPr>
      </w:pPr>
      <w:ins w:id="475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6,11,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PointsCombo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3"</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EndPointsComboBox_SelectionChanged" /&gt;</w:t>
        </w:r>
      </w:ins>
    </w:p>
    <w:p w:rsidR="00292005" w:rsidRPr="00CC7D49" w:rsidRDefault="00292005" w:rsidP="00292005">
      <w:pPr>
        <w:autoSpaceDE w:val="0"/>
        <w:autoSpaceDN w:val="0"/>
        <w:adjustRightInd w:val="0"/>
        <w:spacing w:line="240" w:lineRule="auto"/>
        <w:ind w:firstLine="0"/>
        <w:rPr>
          <w:ins w:id="4760" w:author="kbatzer" w:date="2013-11-27T12:02:00Z"/>
          <w:rFonts w:ascii="Consolas" w:hAnsi="Consolas" w:cs="Consolas"/>
          <w:sz w:val="14"/>
          <w:szCs w:val="19"/>
        </w:rPr>
      </w:pPr>
      <w:ins w:id="476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Packets Per Xfe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4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4"</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762" w:author="kbatzer" w:date="2013-11-27T12:02:00Z"/>
          <w:rFonts w:ascii="Consolas" w:hAnsi="Consolas" w:cs="Consolas"/>
          <w:sz w:val="14"/>
          <w:szCs w:val="19"/>
        </w:rPr>
      </w:pPr>
      <w:ins w:id="476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4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px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4764" w:author="kbatzer" w:date="2013-11-27T12:02:00Z"/>
          <w:rFonts w:ascii="Consolas" w:hAnsi="Consolas" w:cs="Consolas"/>
          <w:sz w:val="14"/>
          <w:szCs w:val="19"/>
        </w:rPr>
      </w:pPr>
      <w:ins w:id="476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66" w:author="kbatzer" w:date="2013-11-27T12:02:00Z"/>
          <w:rFonts w:ascii="Consolas" w:hAnsi="Consolas" w:cs="Consolas"/>
          <w:sz w:val="14"/>
          <w:szCs w:val="19"/>
        </w:rPr>
      </w:pPr>
      <w:ins w:id="47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68" w:author="kbatzer" w:date="2013-11-27T12:02:00Z"/>
          <w:rFonts w:ascii="Consolas" w:hAnsi="Consolas" w:cs="Consolas"/>
          <w:sz w:val="14"/>
          <w:szCs w:val="19"/>
        </w:rPr>
      </w:pPr>
      <w:ins w:id="47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70" w:author="kbatzer" w:date="2013-11-27T12:02:00Z"/>
          <w:rFonts w:ascii="Consolas" w:hAnsi="Consolas" w:cs="Consolas"/>
          <w:sz w:val="14"/>
          <w:szCs w:val="19"/>
        </w:rPr>
      </w:pPr>
      <w:ins w:id="477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72" w:author="kbatzer" w:date="2013-11-27T12:02:00Z"/>
          <w:rFonts w:ascii="Consolas" w:hAnsi="Consolas" w:cs="Consolas"/>
          <w:sz w:val="14"/>
          <w:szCs w:val="19"/>
        </w:rPr>
      </w:pPr>
      <w:ins w:id="47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74" w:author="kbatzer" w:date="2013-11-27T12:02:00Z"/>
          <w:rFonts w:ascii="Consolas" w:hAnsi="Consolas" w:cs="Consolas"/>
          <w:sz w:val="14"/>
          <w:szCs w:val="19"/>
        </w:rPr>
      </w:pPr>
      <w:ins w:id="47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76" w:author="kbatzer" w:date="2013-11-27T12:02:00Z"/>
          <w:rFonts w:ascii="Consolas" w:hAnsi="Consolas" w:cs="Consolas"/>
          <w:sz w:val="14"/>
          <w:szCs w:val="19"/>
        </w:rPr>
      </w:pPr>
      <w:ins w:id="47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78" w:author="kbatzer" w:date="2013-11-27T12:02:00Z"/>
          <w:rFonts w:ascii="Consolas" w:hAnsi="Consolas" w:cs="Consolas"/>
          <w:sz w:val="14"/>
          <w:szCs w:val="19"/>
        </w:rPr>
      </w:pPr>
      <w:ins w:id="47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80" w:author="kbatzer" w:date="2013-11-27T12:02:00Z"/>
          <w:rFonts w:ascii="Consolas" w:hAnsi="Consolas" w:cs="Consolas"/>
          <w:sz w:val="14"/>
          <w:szCs w:val="19"/>
        </w:rPr>
      </w:pPr>
      <w:ins w:id="47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82" w:author="kbatzer" w:date="2013-11-27T12:02:00Z"/>
          <w:rFonts w:ascii="Consolas" w:hAnsi="Consolas" w:cs="Consolas"/>
          <w:sz w:val="14"/>
          <w:szCs w:val="19"/>
        </w:rPr>
      </w:pPr>
      <w:ins w:id="4783"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Xfers to Queue"</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7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784" w:author="kbatzer" w:date="2013-11-27T12:02:00Z"/>
          <w:rFonts w:ascii="Consolas" w:hAnsi="Consolas" w:cs="Consolas"/>
          <w:sz w:val="14"/>
          <w:szCs w:val="19"/>
        </w:rPr>
      </w:pPr>
      <w:ins w:id="47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7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Queue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4786" w:author="kbatzer" w:date="2013-11-27T12:02:00Z"/>
          <w:rFonts w:ascii="Consolas" w:hAnsi="Consolas" w:cs="Consolas"/>
          <w:sz w:val="14"/>
          <w:szCs w:val="19"/>
        </w:rPr>
      </w:pPr>
      <w:ins w:id="47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88" w:author="kbatzer" w:date="2013-11-27T12:02:00Z"/>
          <w:rFonts w:ascii="Consolas" w:hAnsi="Consolas" w:cs="Consolas"/>
          <w:sz w:val="14"/>
          <w:szCs w:val="19"/>
        </w:rPr>
      </w:pPr>
      <w:ins w:id="47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90" w:author="kbatzer" w:date="2013-11-27T12:02:00Z"/>
          <w:rFonts w:ascii="Consolas" w:hAnsi="Consolas" w:cs="Consolas"/>
          <w:sz w:val="14"/>
          <w:szCs w:val="19"/>
        </w:rPr>
      </w:pPr>
      <w:ins w:id="47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92" w:author="kbatzer" w:date="2013-11-27T12:02:00Z"/>
          <w:rFonts w:ascii="Consolas" w:hAnsi="Consolas" w:cs="Consolas"/>
          <w:sz w:val="14"/>
          <w:szCs w:val="19"/>
        </w:rPr>
      </w:pPr>
      <w:ins w:id="47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94" w:author="kbatzer" w:date="2013-11-27T12:02:00Z"/>
          <w:rFonts w:ascii="Consolas" w:hAnsi="Consolas" w:cs="Consolas"/>
          <w:sz w:val="14"/>
          <w:szCs w:val="19"/>
        </w:rPr>
      </w:pPr>
      <w:ins w:id="47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96" w:author="kbatzer" w:date="2013-11-27T12:02:00Z"/>
          <w:rFonts w:ascii="Consolas" w:hAnsi="Consolas" w:cs="Consolas"/>
          <w:sz w:val="14"/>
          <w:szCs w:val="19"/>
        </w:rPr>
      </w:pPr>
      <w:ins w:id="47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98" w:author="kbatzer" w:date="2013-11-27T12:02:00Z"/>
          <w:rFonts w:ascii="Consolas" w:hAnsi="Consolas" w:cs="Consolas"/>
          <w:sz w:val="14"/>
          <w:szCs w:val="19"/>
        </w:rPr>
      </w:pPr>
      <w:ins w:id="47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00" w:author="kbatzer" w:date="2013-11-27T12:02:00Z"/>
          <w:rFonts w:ascii="Consolas" w:hAnsi="Consolas" w:cs="Consolas"/>
          <w:sz w:val="14"/>
          <w:szCs w:val="19"/>
        </w:rPr>
      </w:pPr>
      <w:ins w:id="48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02" w:author="kbatzer" w:date="2013-11-27T12:02:00Z"/>
          <w:rFonts w:ascii="Consolas" w:hAnsi="Consolas" w:cs="Consolas"/>
          <w:sz w:val="14"/>
          <w:szCs w:val="19"/>
        </w:rPr>
      </w:pPr>
      <w:ins w:id="48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04" w:author="kbatzer" w:date="2013-11-27T12:02:00Z"/>
          <w:rFonts w:ascii="Consolas" w:hAnsi="Consolas" w:cs="Consolas"/>
          <w:sz w:val="14"/>
          <w:szCs w:val="19"/>
        </w:rPr>
      </w:pPr>
      <w:ins w:id="48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uccess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11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6"</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806" w:author="kbatzer" w:date="2013-11-27T12:02:00Z"/>
          <w:rFonts w:ascii="Consolas" w:hAnsi="Consolas" w:cs="Consolas"/>
          <w:sz w:val="14"/>
          <w:szCs w:val="19"/>
        </w:rPr>
      </w:pPr>
      <w:ins w:id="48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Failur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51,11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7"</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808" w:author="kbatzer" w:date="2013-11-27T12:02:00Z"/>
          <w:rFonts w:ascii="Consolas" w:hAnsi="Consolas" w:cs="Consolas"/>
          <w:sz w:val="14"/>
          <w:szCs w:val="19"/>
        </w:rPr>
      </w:pPr>
      <w:ins w:id="48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120,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ucces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4810" w:author="kbatzer" w:date="2013-11-27T12:02:00Z"/>
          <w:rFonts w:ascii="Consolas" w:hAnsi="Consolas" w:cs="Consolas"/>
          <w:sz w:val="14"/>
          <w:szCs w:val="19"/>
        </w:rPr>
      </w:pPr>
      <w:ins w:id="48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207,120,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Failure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4812" w:author="kbatzer" w:date="2013-11-27T12:02:00Z"/>
          <w:rFonts w:ascii="Consolas" w:hAnsi="Consolas" w:cs="Consolas"/>
          <w:sz w:val="14"/>
          <w:szCs w:val="19"/>
        </w:rPr>
      </w:pPr>
      <w:ins w:id="48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hroughput (KB/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6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15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83"&gt;</w:t>
        </w:r>
      </w:ins>
    </w:p>
    <w:p w:rsidR="00292005" w:rsidRPr="00CC7D49" w:rsidRDefault="00292005" w:rsidP="00292005">
      <w:pPr>
        <w:autoSpaceDE w:val="0"/>
        <w:autoSpaceDN w:val="0"/>
        <w:adjustRightInd w:val="0"/>
        <w:spacing w:line="240" w:lineRule="auto"/>
        <w:ind w:firstLine="0"/>
        <w:rPr>
          <w:ins w:id="4814" w:author="kbatzer" w:date="2013-11-27T12:02:00Z"/>
          <w:rFonts w:ascii="Consolas" w:hAnsi="Consolas" w:cs="Consolas"/>
          <w:sz w:val="14"/>
          <w:szCs w:val="19"/>
        </w:rPr>
      </w:pPr>
      <w:ins w:id="48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16" w:author="kbatzer" w:date="2013-11-27T12:02:00Z"/>
          <w:rFonts w:ascii="Consolas" w:hAnsi="Consolas" w:cs="Consolas"/>
          <w:sz w:val="14"/>
          <w:szCs w:val="19"/>
        </w:rPr>
      </w:pPr>
      <w:ins w:id="48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ProgressBa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0"</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8,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rogressBa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9" /&gt;</w:t>
        </w:r>
      </w:ins>
    </w:p>
    <w:p w:rsidR="00292005" w:rsidRPr="00CC7D49" w:rsidRDefault="00292005" w:rsidP="00292005">
      <w:pPr>
        <w:autoSpaceDE w:val="0"/>
        <w:autoSpaceDN w:val="0"/>
        <w:adjustRightInd w:val="0"/>
        <w:spacing w:line="240" w:lineRule="auto"/>
        <w:ind w:firstLine="0"/>
        <w:rPr>
          <w:ins w:id="4818" w:author="kbatzer" w:date="2013-11-27T12:02:00Z"/>
          <w:rFonts w:ascii="Consolas" w:hAnsi="Consolas" w:cs="Consolas"/>
          <w:sz w:val="14"/>
          <w:szCs w:val="19"/>
        </w:rPr>
      </w:pPr>
      <w:ins w:id="48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abel"</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1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hroughputLabel"</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8"</w:t>
        </w:r>
        <w:r w:rsidRPr="00CC7D49">
          <w:rPr>
            <w:rFonts w:ascii="Consolas" w:hAnsi="Consolas" w:cs="Consolas"/>
            <w:color w:val="FF0000"/>
            <w:sz w:val="14"/>
            <w:szCs w:val="19"/>
          </w:rPr>
          <w:t xml:space="preserve"> HorizontalContentAlignment</w:t>
        </w:r>
        <w:r w:rsidRPr="00CC7D49">
          <w:rPr>
            <w:rFonts w:ascii="Consolas" w:hAnsi="Consolas" w:cs="Consolas"/>
            <w:color w:val="0000FF"/>
            <w:sz w:val="14"/>
            <w:szCs w:val="19"/>
          </w:rPr>
          <w:t>="Center" /&gt;</w:t>
        </w:r>
      </w:ins>
    </w:p>
    <w:p w:rsidR="00292005" w:rsidRPr="00CC7D49" w:rsidRDefault="00292005" w:rsidP="00292005">
      <w:pPr>
        <w:autoSpaceDE w:val="0"/>
        <w:autoSpaceDN w:val="0"/>
        <w:adjustRightInd w:val="0"/>
        <w:spacing w:line="240" w:lineRule="auto"/>
        <w:ind w:firstLine="0"/>
        <w:rPr>
          <w:ins w:id="4820" w:author="kbatzer" w:date="2013-11-27T12:02:00Z"/>
          <w:rFonts w:ascii="Consolas" w:hAnsi="Consolas" w:cs="Consolas"/>
          <w:sz w:val="14"/>
          <w:szCs w:val="19"/>
        </w:rPr>
      </w:pPr>
      <w:ins w:id="48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22" w:author="kbatzer" w:date="2013-11-27T12:02:00Z"/>
          <w:rFonts w:ascii="Consolas" w:hAnsi="Consolas" w:cs="Consolas"/>
          <w:sz w:val="14"/>
          <w:szCs w:val="19"/>
        </w:rPr>
      </w:pPr>
      <w:ins w:id="48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24" w:author="kbatzer" w:date="2013-11-27T12:02:00Z"/>
          <w:rFonts w:ascii="Consolas" w:hAnsi="Consolas" w:cs="Consolas"/>
          <w:sz w:val="14"/>
          <w:szCs w:val="19"/>
        </w:rPr>
      </w:pPr>
      <w:ins w:id="48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26" w:author="kbatzer" w:date="2013-11-27T12:02:00Z"/>
          <w:rFonts w:ascii="Consolas" w:hAnsi="Consolas" w:cs="Consolas"/>
          <w:sz w:val="14"/>
          <w:szCs w:val="19"/>
        </w:rPr>
      </w:pPr>
      <w:ins w:id="48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28" w:author="kbatzer" w:date="2013-11-27T12:02:00Z"/>
          <w:rFonts w:ascii="Consolas" w:hAnsi="Consolas" w:cs="Consolas"/>
          <w:sz w:val="14"/>
          <w:szCs w:val="19"/>
        </w:rPr>
      </w:pPr>
      <w:ins w:id="48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cript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2"&gt;</w:t>
        </w:r>
      </w:ins>
    </w:p>
    <w:p w:rsidR="00292005" w:rsidRPr="00CC7D49" w:rsidRDefault="00292005" w:rsidP="00292005">
      <w:pPr>
        <w:autoSpaceDE w:val="0"/>
        <w:autoSpaceDN w:val="0"/>
        <w:adjustRightInd w:val="0"/>
        <w:spacing w:line="240" w:lineRule="auto"/>
        <w:ind w:firstLine="0"/>
        <w:rPr>
          <w:ins w:id="4830" w:author="kbatzer" w:date="2013-11-27T12:02:00Z"/>
          <w:rFonts w:ascii="Consolas" w:hAnsi="Consolas" w:cs="Consolas"/>
          <w:sz w:val="14"/>
          <w:szCs w:val="19"/>
        </w:rPr>
      </w:pPr>
      <w:ins w:id="48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32" w:author="kbatzer" w:date="2013-11-27T12:02:00Z"/>
          <w:rFonts w:ascii="Consolas" w:hAnsi="Consolas" w:cs="Consolas"/>
          <w:sz w:val="14"/>
          <w:szCs w:val="19"/>
        </w:rPr>
      </w:pPr>
      <w:ins w:id="48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34" w:author="kbatzer" w:date="2013-11-27T12:02:00Z"/>
          <w:rFonts w:ascii="Consolas" w:hAnsi="Consolas" w:cs="Consolas"/>
          <w:sz w:val="14"/>
          <w:szCs w:val="19"/>
        </w:rPr>
      </w:pPr>
      <w:ins w:id="48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6*" /&gt;</w:t>
        </w:r>
      </w:ins>
    </w:p>
    <w:p w:rsidR="00292005" w:rsidRPr="00CC7D49" w:rsidRDefault="00292005" w:rsidP="00292005">
      <w:pPr>
        <w:autoSpaceDE w:val="0"/>
        <w:autoSpaceDN w:val="0"/>
        <w:adjustRightInd w:val="0"/>
        <w:spacing w:line="240" w:lineRule="auto"/>
        <w:ind w:firstLine="0"/>
        <w:rPr>
          <w:ins w:id="4836" w:author="kbatzer" w:date="2013-11-27T12:02:00Z"/>
          <w:rFonts w:ascii="Consolas" w:hAnsi="Consolas" w:cs="Consolas"/>
          <w:sz w:val="14"/>
          <w:szCs w:val="19"/>
        </w:rPr>
      </w:pPr>
      <w:ins w:id="48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47*" /&gt;</w:t>
        </w:r>
      </w:ins>
    </w:p>
    <w:p w:rsidR="00292005" w:rsidRPr="00CC7D49" w:rsidRDefault="00292005" w:rsidP="00292005">
      <w:pPr>
        <w:autoSpaceDE w:val="0"/>
        <w:autoSpaceDN w:val="0"/>
        <w:adjustRightInd w:val="0"/>
        <w:spacing w:line="240" w:lineRule="auto"/>
        <w:ind w:firstLine="0"/>
        <w:rPr>
          <w:ins w:id="4838" w:author="kbatzer" w:date="2013-11-27T12:02:00Z"/>
          <w:rFonts w:ascii="Consolas" w:hAnsi="Consolas" w:cs="Consolas"/>
          <w:sz w:val="14"/>
          <w:szCs w:val="19"/>
        </w:rPr>
      </w:pPr>
      <w:ins w:id="48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40" w:author="kbatzer" w:date="2013-11-27T12:02:00Z"/>
          <w:rFonts w:ascii="Consolas" w:hAnsi="Consolas" w:cs="Consolas"/>
          <w:sz w:val="14"/>
          <w:szCs w:val="19"/>
        </w:rPr>
      </w:pPr>
      <w:ins w:id="48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criptText}"</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crip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cceptsReturn</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AcceptsTab</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gt;</w:t>
        </w:r>
      </w:ins>
    </w:p>
    <w:p w:rsidR="00292005" w:rsidRPr="00CC7D49" w:rsidRDefault="00292005" w:rsidP="00292005">
      <w:pPr>
        <w:autoSpaceDE w:val="0"/>
        <w:autoSpaceDN w:val="0"/>
        <w:adjustRightInd w:val="0"/>
        <w:spacing w:line="240" w:lineRule="auto"/>
        <w:ind w:firstLine="0"/>
        <w:rPr>
          <w:ins w:id="4842" w:author="kbatzer" w:date="2013-11-27T12:02:00Z"/>
          <w:rFonts w:ascii="Consolas" w:hAnsi="Consolas" w:cs="Consolas"/>
          <w:sz w:val="14"/>
          <w:szCs w:val="19"/>
        </w:rPr>
      </w:pPr>
      <w:ins w:id="48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Run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un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RunScript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07,12,115,12" /&gt;</w:t>
        </w:r>
      </w:ins>
    </w:p>
    <w:p w:rsidR="00292005" w:rsidRPr="00CC7D49" w:rsidRDefault="00292005" w:rsidP="00292005">
      <w:pPr>
        <w:autoSpaceDE w:val="0"/>
        <w:autoSpaceDN w:val="0"/>
        <w:adjustRightInd w:val="0"/>
        <w:spacing w:line="240" w:lineRule="auto"/>
        <w:ind w:firstLine="0"/>
        <w:rPr>
          <w:ins w:id="4844" w:author="kbatzer" w:date="2013-11-27T12:02:00Z"/>
          <w:rFonts w:ascii="Consolas" w:hAnsi="Consolas" w:cs="Consolas"/>
          <w:sz w:val="14"/>
          <w:szCs w:val="19"/>
        </w:rPr>
      </w:pPr>
      <w:ins w:id="484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Script_Button_Click" /&gt;</w:t>
        </w:r>
      </w:ins>
    </w:p>
    <w:p w:rsidR="00292005" w:rsidRPr="00CC7D49" w:rsidRDefault="00292005" w:rsidP="00292005">
      <w:pPr>
        <w:autoSpaceDE w:val="0"/>
        <w:autoSpaceDN w:val="0"/>
        <w:adjustRightInd w:val="0"/>
        <w:spacing w:line="240" w:lineRule="auto"/>
        <w:ind w:firstLine="0"/>
        <w:rPr>
          <w:ins w:id="4846" w:author="kbatzer" w:date="2013-11-27T12:02:00Z"/>
          <w:rFonts w:ascii="Consolas" w:hAnsi="Consolas" w:cs="Consolas"/>
          <w:sz w:val="14"/>
          <w:szCs w:val="19"/>
        </w:rPr>
      </w:pPr>
      <w:ins w:id="484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ave Script As"</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aveAs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4"</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1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aveAsScript_Button_Click" /&gt;</w:t>
        </w:r>
      </w:ins>
    </w:p>
    <w:p w:rsidR="00292005" w:rsidRPr="00CC7D49" w:rsidRDefault="00292005" w:rsidP="00292005">
      <w:pPr>
        <w:autoSpaceDE w:val="0"/>
        <w:autoSpaceDN w:val="0"/>
        <w:adjustRightInd w:val="0"/>
        <w:spacing w:line="240" w:lineRule="auto"/>
        <w:ind w:firstLine="0"/>
        <w:rPr>
          <w:ins w:id="4848" w:author="kbatzer" w:date="2013-11-27T12:02:00Z"/>
          <w:rFonts w:ascii="Consolas" w:hAnsi="Consolas" w:cs="Consolas"/>
          <w:sz w:val="14"/>
          <w:szCs w:val="19"/>
        </w:rPr>
      </w:pPr>
      <w:ins w:id="48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50" w:author="kbatzer" w:date="2013-11-27T12:02:00Z"/>
          <w:rFonts w:ascii="Consolas" w:hAnsi="Consolas" w:cs="Consolas"/>
          <w:sz w:val="14"/>
          <w:szCs w:val="19"/>
        </w:rPr>
      </w:pPr>
      <w:ins w:id="48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52" w:author="kbatzer" w:date="2013-11-27T12:02:00Z"/>
          <w:rFonts w:ascii="Consolas" w:hAnsi="Consolas" w:cs="Consolas"/>
          <w:sz w:val="14"/>
          <w:szCs w:val="19"/>
        </w:rPr>
      </w:pPr>
      <w:ins w:id="48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55" w:author="kbatzer" w:date="2013-11-27T12:02:00Z"/>
          <w:rFonts w:ascii="Consolas" w:hAnsi="Consolas" w:cs="Consolas"/>
          <w:sz w:val="14"/>
          <w:szCs w:val="19"/>
        </w:rPr>
      </w:pPr>
      <w:ins w:id="48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4857" w:author="kbatzer" w:date="2013-11-27T12:02:00Z"/>
          <w:rFonts w:ascii="Consolas" w:hAnsi="Consolas" w:cs="Consolas"/>
          <w:sz w:val="14"/>
          <w:szCs w:val="19"/>
        </w:rPr>
      </w:pPr>
      <w:ins w:id="48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S232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S232_Tab"&gt;</w:t>
        </w:r>
      </w:ins>
    </w:p>
    <w:p w:rsidR="00292005" w:rsidRPr="00CC7D49" w:rsidRDefault="00292005" w:rsidP="00292005">
      <w:pPr>
        <w:autoSpaceDE w:val="0"/>
        <w:autoSpaceDN w:val="0"/>
        <w:adjustRightInd w:val="0"/>
        <w:spacing w:line="240" w:lineRule="auto"/>
        <w:ind w:firstLine="0"/>
        <w:rPr>
          <w:ins w:id="4859" w:author="kbatzer" w:date="2013-11-27T12:02:00Z"/>
          <w:rFonts w:ascii="Consolas" w:hAnsi="Consolas" w:cs="Consolas"/>
          <w:sz w:val="14"/>
          <w:szCs w:val="19"/>
        </w:rPr>
      </w:pPr>
      <w:ins w:id="48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61" w:author="kbatzer" w:date="2013-11-27T12:02:00Z"/>
          <w:rFonts w:ascii="Consolas" w:hAnsi="Consolas" w:cs="Consolas"/>
          <w:sz w:val="14"/>
          <w:szCs w:val="19"/>
        </w:rPr>
      </w:pPr>
      <w:ins w:id="48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_Comm"</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FrozenColumnCount</w:t>
        </w:r>
        <w:r w:rsidRPr="00CC7D49">
          <w:rPr>
            <w:rFonts w:ascii="Consolas" w:hAnsi="Consolas" w:cs="Consolas"/>
            <w:color w:val="0000FF"/>
            <w:sz w:val="14"/>
            <w:szCs w:val="19"/>
          </w:rPr>
          <w:t>="3"</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Focusable</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FontSize</w:t>
        </w:r>
        <w:r w:rsidRPr="00CC7D49">
          <w:rPr>
            <w:rFonts w:ascii="Consolas" w:hAnsi="Consolas" w:cs="Consolas"/>
            <w:color w:val="0000FF"/>
            <w:sz w:val="14"/>
            <w:szCs w:val="19"/>
          </w:rPr>
          <w:t>="12"</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GridLinesVisibility</w:t>
        </w:r>
        <w:r w:rsidRPr="00CC7D49">
          <w:rPr>
            <w:rFonts w:ascii="Consolas" w:hAnsi="Consolas" w:cs="Consolas"/>
            <w:color w:val="0000FF"/>
            <w:sz w:val="14"/>
            <w:szCs w:val="19"/>
          </w:rPr>
          <w:t>="All" &gt;</w:t>
        </w:r>
      </w:ins>
    </w:p>
    <w:p w:rsidR="00292005" w:rsidRPr="00CC7D49" w:rsidRDefault="00292005" w:rsidP="00292005">
      <w:pPr>
        <w:autoSpaceDE w:val="0"/>
        <w:autoSpaceDN w:val="0"/>
        <w:adjustRightInd w:val="0"/>
        <w:spacing w:line="240" w:lineRule="auto"/>
        <w:ind w:firstLine="0"/>
        <w:rPr>
          <w:ins w:id="4863" w:author="kbatzer" w:date="2013-11-27T12:02:00Z"/>
          <w:rFonts w:ascii="Consolas" w:hAnsi="Consolas" w:cs="Consolas"/>
          <w:sz w:val="14"/>
          <w:szCs w:val="19"/>
        </w:rPr>
      </w:pPr>
      <w:ins w:id="48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65" w:author="kbatzer" w:date="2013-11-27T12:02:00Z"/>
          <w:rFonts w:ascii="Consolas" w:hAnsi="Consolas" w:cs="Consolas"/>
          <w:sz w:val="14"/>
          <w:szCs w:val="19"/>
        </w:rPr>
      </w:pPr>
      <w:ins w:id="48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67" w:author="kbatzer" w:date="2013-11-27T12:02:00Z"/>
          <w:rFonts w:ascii="Consolas" w:hAnsi="Consolas" w:cs="Consolas"/>
          <w:sz w:val="14"/>
          <w:szCs w:val="19"/>
        </w:rPr>
      </w:pPr>
      <w:ins w:id="48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Menu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lear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learContext"</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clearContext_Click" /&gt;</w:t>
        </w:r>
      </w:ins>
    </w:p>
    <w:p w:rsidR="00292005" w:rsidRPr="00CC7D49" w:rsidRDefault="00292005" w:rsidP="00292005">
      <w:pPr>
        <w:autoSpaceDE w:val="0"/>
        <w:autoSpaceDN w:val="0"/>
        <w:adjustRightInd w:val="0"/>
        <w:spacing w:line="240" w:lineRule="auto"/>
        <w:ind w:firstLine="0"/>
        <w:rPr>
          <w:ins w:id="4869" w:author="kbatzer" w:date="2013-11-27T12:02:00Z"/>
          <w:rFonts w:ascii="Consolas" w:hAnsi="Consolas" w:cs="Consolas"/>
          <w:sz w:val="14"/>
          <w:szCs w:val="19"/>
        </w:rPr>
      </w:pPr>
      <w:ins w:id="48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71" w:author="kbatzer" w:date="2013-11-27T12:02:00Z"/>
          <w:rFonts w:ascii="Consolas" w:hAnsi="Consolas" w:cs="Consolas"/>
          <w:sz w:val="14"/>
          <w:szCs w:val="19"/>
        </w:rPr>
      </w:pPr>
      <w:ins w:id="48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73" w:author="kbatzer" w:date="2013-11-27T12:02:00Z"/>
          <w:rFonts w:ascii="Consolas" w:hAnsi="Consolas" w:cs="Consolas"/>
          <w:sz w:val="14"/>
          <w:szCs w:val="19"/>
        </w:rPr>
      </w:pPr>
      <w:ins w:id="487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75" w:author="kbatzer" w:date="2013-11-27T12:02:00Z"/>
          <w:rFonts w:ascii="Consolas" w:hAnsi="Consolas" w:cs="Consolas"/>
          <w:sz w:val="14"/>
          <w:szCs w:val="19"/>
        </w:rPr>
      </w:pPr>
      <w:ins w:id="487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r w:rsidRPr="00CC7D49">
          <w:rPr>
            <w:rFonts w:ascii="Consolas" w:hAnsi="Consolas" w:cs="Consolas"/>
            <w:color w:val="0000FF"/>
            <w:sz w:val="14"/>
            <w:szCs w:val="19"/>
          </w:rPr>
          <w:t>:</w:t>
        </w:r>
        <w:r w:rsidRPr="00CC7D49">
          <w:rPr>
            <w:rFonts w:ascii="Consolas" w:hAnsi="Consolas" w:cs="Consolas"/>
            <w:color w:val="A31515"/>
            <w:sz w:val="14"/>
            <w:szCs w:val="19"/>
          </w:rPr>
          <w:t>Type</w:t>
        </w:r>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77" w:author="kbatzer" w:date="2013-11-27T12:02:00Z"/>
          <w:rFonts w:ascii="Consolas" w:hAnsi="Consolas" w:cs="Consolas"/>
          <w:sz w:val="14"/>
          <w:szCs w:val="19"/>
        </w:rPr>
      </w:pPr>
      <w:ins w:id="487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79" w:author="kbatzer" w:date="2013-11-27T12:02:00Z"/>
          <w:rFonts w:ascii="Consolas" w:hAnsi="Consolas" w:cs="Consolas"/>
          <w:sz w:val="14"/>
          <w:szCs w:val="19"/>
        </w:rPr>
      </w:pPr>
      <w:ins w:id="488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DataGridCell.IsSelecte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True"&gt;</w:t>
        </w:r>
      </w:ins>
    </w:p>
    <w:p w:rsidR="00292005" w:rsidRPr="00CC7D49" w:rsidRDefault="00292005" w:rsidP="00292005">
      <w:pPr>
        <w:autoSpaceDE w:val="0"/>
        <w:autoSpaceDN w:val="0"/>
        <w:adjustRightInd w:val="0"/>
        <w:spacing w:line="240" w:lineRule="auto"/>
        <w:ind w:firstLine="0"/>
        <w:rPr>
          <w:ins w:id="4881" w:author="kbatzer" w:date="2013-11-27T12:02:00Z"/>
          <w:rFonts w:ascii="Consolas" w:hAnsi="Consolas" w:cs="Consolas"/>
          <w:sz w:val="14"/>
          <w:szCs w:val="19"/>
        </w:rPr>
      </w:pPr>
      <w:ins w:id="488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ackgroun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4883" w:author="kbatzer" w:date="2013-11-27T12:02:00Z"/>
          <w:rFonts w:ascii="Consolas" w:hAnsi="Consolas" w:cs="Consolas"/>
          <w:sz w:val="14"/>
          <w:szCs w:val="19"/>
        </w:rPr>
      </w:pPr>
      <w:ins w:id="488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orderBrush"</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4885" w:author="kbatzer" w:date="2013-11-27T12:02:00Z"/>
          <w:rFonts w:ascii="Consolas" w:hAnsi="Consolas" w:cs="Consolas"/>
          <w:sz w:val="14"/>
          <w:szCs w:val="19"/>
        </w:rPr>
      </w:pPr>
      <w:ins w:id="488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87" w:author="kbatzer" w:date="2013-11-27T12:02:00Z"/>
          <w:rFonts w:ascii="Consolas" w:hAnsi="Consolas" w:cs="Consolas"/>
          <w:sz w:val="14"/>
          <w:szCs w:val="19"/>
        </w:rPr>
      </w:pPr>
      <w:ins w:id="488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89" w:author="kbatzer" w:date="2013-11-27T12:02:00Z"/>
          <w:rFonts w:ascii="Consolas" w:hAnsi="Consolas" w:cs="Consolas"/>
          <w:sz w:val="14"/>
          <w:szCs w:val="19"/>
        </w:rPr>
      </w:pPr>
      <w:ins w:id="489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Template"&gt;</w:t>
        </w:r>
      </w:ins>
    </w:p>
    <w:p w:rsidR="00292005" w:rsidRPr="00CC7D49" w:rsidRDefault="00292005" w:rsidP="00292005">
      <w:pPr>
        <w:autoSpaceDE w:val="0"/>
        <w:autoSpaceDN w:val="0"/>
        <w:adjustRightInd w:val="0"/>
        <w:spacing w:line="240" w:lineRule="auto"/>
        <w:ind w:firstLine="0"/>
        <w:rPr>
          <w:ins w:id="4891" w:author="kbatzer" w:date="2013-11-27T12:02:00Z"/>
          <w:rFonts w:ascii="Consolas" w:hAnsi="Consolas" w:cs="Consolas"/>
          <w:sz w:val="14"/>
          <w:szCs w:val="19"/>
        </w:rPr>
      </w:pPr>
      <w:ins w:id="489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93" w:author="kbatzer" w:date="2013-11-27T12:02:00Z"/>
          <w:rFonts w:ascii="Consolas" w:hAnsi="Consolas" w:cs="Consolas"/>
          <w:sz w:val="14"/>
          <w:szCs w:val="19"/>
        </w:rPr>
      </w:pPr>
      <w:ins w:id="489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r w:rsidRPr="00CC7D49">
          <w:rPr>
            <w:rFonts w:ascii="Consolas" w:hAnsi="Consolas" w:cs="Consolas"/>
            <w:color w:val="0000FF"/>
            <w:sz w:val="14"/>
            <w:szCs w:val="19"/>
          </w:rPr>
          <w:t>:</w:t>
        </w:r>
        <w:r w:rsidRPr="00CC7D49">
          <w:rPr>
            <w:rFonts w:ascii="Consolas" w:hAnsi="Consolas" w:cs="Consolas"/>
            <w:color w:val="A31515"/>
            <w:sz w:val="14"/>
            <w:szCs w:val="19"/>
          </w:rPr>
          <w:t>Type</w:t>
        </w:r>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95" w:author="kbatzer" w:date="2013-11-27T12:02:00Z"/>
          <w:rFonts w:ascii="Consolas" w:hAnsi="Consolas" w:cs="Consolas"/>
          <w:sz w:val="14"/>
          <w:szCs w:val="19"/>
        </w:rPr>
      </w:pPr>
      <w:ins w:id="489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CellBorder"&gt;</w:t>
        </w:r>
      </w:ins>
    </w:p>
    <w:p w:rsidR="00292005" w:rsidRPr="00CC7D49" w:rsidRDefault="00292005" w:rsidP="00292005">
      <w:pPr>
        <w:autoSpaceDE w:val="0"/>
        <w:autoSpaceDN w:val="0"/>
        <w:adjustRightInd w:val="0"/>
        <w:spacing w:line="240" w:lineRule="auto"/>
        <w:ind w:firstLine="0"/>
        <w:rPr>
          <w:ins w:id="4897" w:author="kbatzer" w:date="2013-11-27T12:02:00Z"/>
          <w:rFonts w:ascii="Consolas" w:hAnsi="Consolas" w:cs="Consolas"/>
          <w:sz w:val="14"/>
          <w:szCs w:val="19"/>
        </w:rPr>
      </w:pPr>
      <w:ins w:id="4898"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TemplateBinding</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99" w:author="kbatzer" w:date="2013-11-27T12:02:00Z"/>
          <w:rFonts w:ascii="Consolas" w:hAnsi="Consolas" w:cs="Consolas"/>
          <w:sz w:val="14"/>
          <w:szCs w:val="19"/>
        </w:rPr>
      </w:pPr>
      <w:ins w:id="490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01" w:author="kbatzer" w:date="2013-11-27T12:02:00Z"/>
          <w:rFonts w:ascii="Consolas" w:hAnsi="Consolas" w:cs="Consolas"/>
          <w:sz w:val="14"/>
          <w:szCs w:val="19"/>
        </w:rPr>
      </w:pPr>
      <w:ins w:id="490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03" w:author="kbatzer" w:date="2013-11-27T12:02:00Z"/>
          <w:rFonts w:ascii="Consolas" w:hAnsi="Consolas" w:cs="Consolas"/>
          <w:sz w:val="14"/>
          <w:szCs w:val="19"/>
        </w:rPr>
      </w:pPr>
      <w:ins w:id="490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lock</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WithOverflow"</w:t>
        </w:r>
        <w:r w:rsidRPr="00CC7D49">
          <w:rPr>
            <w:rFonts w:ascii="Consolas" w:hAnsi="Consolas" w:cs="Consolas"/>
            <w:color w:val="FF0000"/>
            <w:sz w:val="14"/>
            <w:szCs w:val="19"/>
          </w:rPr>
          <w:t xml:space="preserve"> TextTrimming</w:t>
        </w:r>
        <w:r w:rsidRPr="00CC7D49">
          <w:rPr>
            <w:rFonts w:ascii="Consolas" w:hAnsi="Consolas" w:cs="Consolas"/>
            <w:color w:val="0000FF"/>
            <w:sz w:val="14"/>
            <w:szCs w:val="19"/>
          </w:rPr>
          <w:t>="CharacterEllipsis"</w:t>
        </w:r>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05" w:author="kbatzer" w:date="2013-11-27T12:02:00Z"/>
          <w:rFonts w:ascii="Consolas" w:hAnsi="Consolas" w:cs="Consolas"/>
          <w:sz w:val="14"/>
          <w:szCs w:val="19"/>
        </w:rPr>
      </w:pPr>
      <w:ins w:id="4906"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4907" w:author="kbatzer" w:date="2013-11-27T12:02:00Z"/>
          <w:rFonts w:ascii="Consolas" w:hAnsi="Consolas" w:cs="Consolas"/>
          <w:sz w:val="14"/>
          <w:szCs w:val="19"/>
        </w:rPr>
      </w:pPr>
      <w:ins w:id="490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09" w:author="kbatzer" w:date="2013-11-27T12:02:00Z"/>
          <w:rFonts w:ascii="Consolas" w:hAnsi="Consolas" w:cs="Consolas"/>
          <w:sz w:val="14"/>
          <w:szCs w:val="19"/>
        </w:rPr>
      </w:pPr>
      <w:ins w:id="491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11" w:author="kbatzer" w:date="2013-11-27T12:02:00Z"/>
          <w:rFonts w:ascii="Consolas" w:hAnsi="Consolas" w:cs="Consolas"/>
          <w:sz w:val="14"/>
          <w:szCs w:val="19"/>
        </w:rPr>
      </w:pPr>
      <w:ins w:id="491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13" w:author="kbatzer" w:date="2013-11-27T12:02:00Z"/>
          <w:rFonts w:ascii="Consolas" w:hAnsi="Consolas" w:cs="Consolas"/>
          <w:sz w:val="14"/>
          <w:szCs w:val="19"/>
        </w:rPr>
      </w:pPr>
      <w:ins w:id="491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15" w:author="kbatzer" w:date="2013-11-27T12:02:00Z"/>
          <w:rFonts w:ascii="Consolas" w:hAnsi="Consolas" w:cs="Consolas"/>
          <w:sz w:val="14"/>
          <w:szCs w:val="19"/>
        </w:rPr>
      </w:pPr>
      <w:ins w:id="491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18" w:author="kbatzer" w:date="2013-11-27T12:02:00Z"/>
          <w:rFonts w:ascii="Consolas" w:hAnsi="Consolas" w:cs="Consolas"/>
          <w:sz w:val="14"/>
          <w:szCs w:val="19"/>
        </w:rPr>
      </w:pPr>
      <w:ins w:id="49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20" w:author="kbatzer" w:date="2013-11-27T12:02:00Z"/>
          <w:rFonts w:ascii="Consolas" w:hAnsi="Consolas" w:cs="Consolas"/>
          <w:sz w:val="14"/>
          <w:szCs w:val="19"/>
        </w:rPr>
      </w:pPr>
      <w:ins w:id="49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22" w:author="kbatzer" w:date="2013-11-27T12:02:00Z"/>
          <w:rFonts w:ascii="Consolas" w:hAnsi="Consolas" w:cs="Consolas"/>
          <w:sz w:val="14"/>
          <w:szCs w:val="19"/>
        </w:rPr>
      </w:pPr>
      <w:ins w:id="49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24" w:author="kbatzer" w:date="2013-11-27T12:02:00Z"/>
          <w:rFonts w:ascii="Consolas" w:hAnsi="Consolas" w:cs="Consolas"/>
          <w:sz w:val="14"/>
          <w:szCs w:val="19"/>
        </w:rPr>
      </w:pPr>
      <w:ins w:id="49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27" w:author="kbatzer" w:date="2013-11-27T12:02:00Z"/>
          <w:rFonts w:ascii="Consolas" w:hAnsi="Consolas" w:cs="Consolas"/>
          <w:sz w:val="14"/>
          <w:szCs w:val="19"/>
        </w:rPr>
      </w:pPr>
      <w:ins w:id="492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29" w:author="kbatzer" w:date="2013-11-27T12:02:00Z"/>
          <w:rFonts w:ascii="Consolas" w:hAnsi="Consolas" w:cs="Consolas"/>
          <w:sz w:val="14"/>
          <w:szCs w:val="19"/>
        </w:rPr>
      </w:pPr>
      <w:ins w:id="493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0"&gt;</w:t>
        </w:r>
      </w:ins>
    </w:p>
    <w:p w:rsidR="00292005" w:rsidRPr="00CC7D49" w:rsidRDefault="00292005" w:rsidP="00292005">
      <w:pPr>
        <w:autoSpaceDE w:val="0"/>
        <w:autoSpaceDN w:val="0"/>
        <w:adjustRightInd w:val="0"/>
        <w:spacing w:line="240" w:lineRule="auto"/>
        <w:ind w:firstLine="0"/>
        <w:rPr>
          <w:ins w:id="4931" w:author="kbatzer" w:date="2013-11-27T12:02:00Z"/>
          <w:rFonts w:ascii="Consolas" w:hAnsi="Consolas" w:cs="Consolas"/>
          <w:sz w:val="14"/>
          <w:szCs w:val="19"/>
        </w:rPr>
      </w:pPr>
      <w:ins w:id="493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33" w:author="kbatzer" w:date="2013-11-27T12:02:00Z"/>
          <w:rFonts w:ascii="Consolas" w:hAnsi="Consolas" w:cs="Consolas"/>
          <w:sz w:val="14"/>
          <w:szCs w:val="19"/>
        </w:rPr>
      </w:pPr>
      <w:ins w:id="493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35" w:author="kbatzer" w:date="2013-11-27T12:02:00Z"/>
          <w:rFonts w:ascii="Consolas" w:hAnsi="Consolas" w:cs="Consolas"/>
          <w:sz w:val="14"/>
          <w:szCs w:val="19"/>
        </w:rPr>
      </w:pPr>
      <w:ins w:id="49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37" w:author="kbatzer" w:date="2013-11-27T12:02:00Z"/>
          <w:rFonts w:ascii="Consolas" w:hAnsi="Consolas" w:cs="Consolas"/>
          <w:sz w:val="14"/>
          <w:szCs w:val="19"/>
        </w:rPr>
      </w:pPr>
      <w:ins w:id="493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39" w:author="kbatzer" w:date="2013-11-27T12:02:00Z"/>
          <w:rFonts w:ascii="Consolas" w:hAnsi="Consolas" w:cs="Consolas"/>
          <w:sz w:val="14"/>
          <w:szCs w:val="19"/>
        </w:rPr>
      </w:pPr>
      <w:ins w:id="49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41" w:author="kbatzer" w:date="2013-11-27T12:02:00Z"/>
          <w:rFonts w:ascii="Consolas" w:hAnsi="Consolas" w:cs="Consolas"/>
          <w:sz w:val="14"/>
          <w:szCs w:val="19"/>
        </w:rPr>
      </w:pPr>
      <w:ins w:id="49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43" w:author="kbatzer" w:date="2013-11-27T12:02:00Z"/>
          <w:rFonts w:ascii="Consolas" w:hAnsi="Consolas" w:cs="Consolas"/>
          <w:sz w:val="14"/>
          <w:szCs w:val="19"/>
        </w:rPr>
      </w:pPr>
      <w:ins w:id="49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45" w:author="kbatzer" w:date="2013-11-27T12:02:00Z"/>
          <w:rFonts w:ascii="Consolas" w:hAnsi="Consolas" w:cs="Consolas"/>
          <w:sz w:val="14"/>
          <w:szCs w:val="19"/>
        </w:rPr>
      </w:pPr>
      <w:ins w:id="49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Graph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ing_Tab"&gt;</w:t>
        </w:r>
      </w:ins>
    </w:p>
    <w:p w:rsidR="00292005" w:rsidRPr="00CC7D49" w:rsidRDefault="00292005" w:rsidP="00292005">
      <w:pPr>
        <w:autoSpaceDE w:val="0"/>
        <w:autoSpaceDN w:val="0"/>
        <w:adjustRightInd w:val="0"/>
        <w:spacing w:line="240" w:lineRule="auto"/>
        <w:ind w:firstLine="0"/>
        <w:rPr>
          <w:ins w:id="4947" w:author="kbatzer" w:date="2013-11-27T12:02:00Z"/>
          <w:rFonts w:ascii="Consolas" w:hAnsi="Consolas" w:cs="Consolas"/>
          <w:sz w:val="14"/>
          <w:szCs w:val="19"/>
        </w:rPr>
      </w:pPr>
      <w:ins w:id="49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49" w:author="kbatzer" w:date="2013-11-27T12:02:00Z"/>
          <w:rFonts w:ascii="Consolas" w:hAnsi="Consolas" w:cs="Consolas"/>
          <w:sz w:val="14"/>
          <w:szCs w:val="19"/>
        </w:rPr>
      </w:pPr>
      <w:ins w:id="49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51" w:author="kbatzer" w:date="2013-11-27T12:02:00Z"/>
          <w:rFonts w:ascii="Consolas" w:hAnsi="Consolas" w:cs="Consolas"/>
          <w:sz w:val="14"/>
          <w:szCs w:val="19"/>
        </w:rPr>
      </w:pPr>
      <w:ins w:id="49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0*" /&gt;</w:t>
        </w:r>
      </w:ins>
    </w:p>
    <w:p w:rsidR="00292005" w:rsidRPr="00CC7D49" w:rsidRDefault="00292005" w:rsidP="00292005">
      <w:pPr>
        <w:autoSpaceDE w:val="0"/>
        <w:autoSpaceDN w:val="0"/>
        <w:adjustRightInd w:val="0"/>
        <w:spacing w:line="240" w:lineRule="auto"/>
        <w:ind w:firstLine="0"/>
        <w:rPr>
          <w:ins w:id="4953" w:author="kbatzer" w:date="2013-11-27T12:02:00Z"/>
          <w:rFonts w:ascii="Consolas" w:hAnsi="Consolas" w:cs="Consolas"/>
          <w:sz w:val="14"/>
          <w:szCs w:val="19"/>
        </w:rPr>
      </w:pPr>
      <w:ins w:id="49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4955" w:author="kbatzer" w:date="2013-11-27T12:02:00Z"/>
          <w:rFonts w:ascii="Consolas" w:hAnsi="Consolas" w:cs="Consolas"/>
          <w:sz w:val="14"/>
          <w:szCs w:val="19"/>
        </w:rPr>
      </w:pPr>
      <w:ins w:id="49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4957" w:author="kbatzer" w:date="2013-11-27T12:02:00Z"/>
          <w:rFonts w:ascii="Consolas" w:hAnsi="Consolas" w:cs="Consolas"/>
          <w:sz w:val="14"/>
          <w:szCs w:val="19"/>
        </w:rPr>
      </w:pPr>
      <w:ins w:id="49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 /&gt;</w:t>
        </w:r>
      </w:ins>
    </w:p>
    <w:p w:rsidR="00292005" w:rsidRPr="00CC7D49" w:rsidRDefault="00292005" w:rsidP="00292005">
      <w:pPr>
        <w:autoSpaceDE w:val="0"/>
        <w:autoSpaceDN w:val="0"/>
        <w:adjustRightInd w:val="0"/>
        <w:spacing w:line="240" w:lineRule="auto"/>
        <w:ind w:firstLine="0"/>
        <w:rPr>
          <w:ins w:id="4959" w:author="kbatzer" w:date="2013-11-27T12:02:00Z"/>
          <w:rFonts w:ascii="Consolas" w:hAnsi="Consolas" w:cs="Consolas"/>
          <w:sz w:val="14"/>
          <w:szCs w:val="19"/>
        </w:rPr>
      </w:pPr>
      <w:ins w:id="49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61" w:author="kbatzer" w:date="2013-11-27T12:02:00Z"/>
          <w:rFonts w:ascii="Consolas" w:hAnsi="Consolas" w:cs="Consolas"/>
          <w:sz w:val="14"/>
          <w:szCs w:val="19"/>
        </w:rPr>
      </w:pPr>
      <w:ins w:id="49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63" w:author="kbatzer" w:date="2013-11-27T12:02:00Z"/>
          <w:rFonts w:ascii="Consolas" w:hAnsi="Consolas" w:cs="Consolas"/>
          <w:sz w:val="14"/>
          <w:szCs w:val="19"/>
        </w:rPr>
      </w:pPr>
      <w:ins w:id="49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2*" /&gt;</w:t>
        </w:r>
      </w:ins>
    </w:p>
    <w:p w:rsidR="00292005" w:rsidRPr="00CC7D49" w:rsidRDefault="00292005" w:rsidP="00292005">
      <w:pPr>
        <w:autoSpaceDE w:val="0"/>
        <w:autoSpaceDN w:val="0"/>
        <w:adjustRightInd w:val="0"/>
        <w:spacing w:line="240" w:lineRule="auto"/>
        <w:ind w:firstLine="0"/>
        <w:rPr>
          <w:ins w:id="4965" w:author="kbatzer" w:date="2013-11-27T12:02:00Z"/>
          <w:rFonts w:ascii="Consolas" w:hAnsi="Consolas" w:cs="Consolas"/>
          <w:sz w:val="14"/>
          <w:szCs w:val="19"/>
        </w:rPr>
      </w:pPr>
      <w:ins w:id="49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33" /&gt;</w:t>
        </w:r>
      </w:ins>
    </w:p>
    <w:p w:rsidR="00292005" w:rsidRPr="00CC7D49" w:rsidRDefault="00292005" w:rsidP="00292005">
      <w:pPr>
        <w:autoSpaceDE w:val="0"/>
        <w:autoSpaceDN w:val="0"/>
        <w:adjustRightInd w:val="0"/>
        <w:spacing w:line="240" w:lineRule="auto"/>
        <w:ind w:firstLine="0"/>
        <w:rPr>
          <w:ins w:id="4967" w:author="kbatzer" w:date="2013-11-27T12:02:00Z"/>
          <w:rFonts w:ascii="Consolas" w:hAnsi="Consolas" w:cs="Consolas"/>
          <w:sz w:val="14"/>
          <w:szCs w:val="19"/>
        </w:rPr>
      </w:pPr>
      <w:ins w:id="49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70" w:author="kbatzer" w:date="2013-11-27T12:02:00Z"/>
          <w:rFonts w:ascii="Consolas" w:hAnsi="Consolas" w:cs="Consolas"/>
          <w:sz w:val="14"/>
          <w:szCs w:val="19"/>
        </w:rPr>
      </w:pPr>
      <w:ins w:id="497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r w:rsidRPr="00CC7D49">
          <w:rPr>
            <w:rFonts w:ascii="Consolas" w:hAnsi="Consolas" w:cs="Consolas"/>
            <w:color w:val="0000FF"/>
            <w:sz w:val="14"/>
            <w:szCs w:val="19"/>
          </w:rPr>
          <w:t>:</w:t>
        </w:r>
        <w:r w:rsidRPr="00CC7D49">
          <w:rPr>
            <w:rFonts w:ascii="Consolas" w:hAnsi="Consolas" w:cs="Consolas"/>
            <w:color w:val="A31515"/>
            <w:sz w:val="14"/>
            <w:szCs w:val="19"/>
          </w:rPr>
          <w:t>ChartPlotter</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lotter"</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gt;</w:t>
        </w:r>
      </w:ins>
    </w:p>
    <w:p w:rsidR="00292005" w:rsidRPr="00CC7D49" w:rsidRDefault="00292005" w:rsidP="00292005">
      <w:pPr>
        <w:autoSpaceDE w:val="0"/>
        <w:autoSpaceDN w:val="0"/>
        <w:adjustRightInd w:val="0"/>
        <w:spacing w:line="240" w:lineRule="auto"/>
        <w:ind w:firstLine="0"/>
        <w:rPr>
          <w:ins w:id="4972" w:author="kbatzer" w:date="2013-11-27T12:02:00Z"/>
          <w:rFonts w:ascii="Consolas" w:hAnsi="Consolas" w:cs="Consolas"/>
          <w:sz w:val="14"/>
          <w:szCs w:val="19"/>
        </w:rPr>
      </w:pPr>
      <w:ins w:id="4973" w:author="kbatzer" w:date="2013-11-27T12:02:00Z">
        <w:r w:rsidRPr="00CC7D49">
          <w:rPr>
            <w:rFonts w:ascii="Consolas" w:hAnsi="Consolas" w:cs="Consolas"/>
            <w:color w:val="A31515"/>
            <w:sz w:val="14"/>
            <w:szCs w:val="19"/>
          </w:rPr>
          <w:t xml:space="preserve">                        </w:t>
        </w:r>
      </w:ins>
    </w:p>
    <w:p w:rsidR="00292005" w:rsidRPr="00CC7D49" w:rsidRDefault="00292005" w:rsidP="00292005">
      <w:pPr>
        <w:autoSpaceDE w:val="0"/>
        <w:autoSpaceDN w:val="0"/>
        <w:adjustRightInd w:val="0"/>
        <w:spacing w:line="240" w:lineRule="auto"/>
        <w:ind w:firstLine="0"/>
        <w:rPr>
          <w:ins w:id="4974" w:author="kbatzer" w:date="2013-11-27T12:02:00Z"/>
          <w:rFonts w:ascii="Consolas" w:hAnsi="Consolas" w:cs="Consolas"/>
          <w:sz w:val="14"/>
          <w:szCs w:val="19"/>
        </w:rPr>
      </w:pPr>
      <w:ins w:id="49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r w:rsidRPr="00CC7D49">
          <w:rPr>
            <w:rFonts w:ascii="Consolas" w:hAnsi="Consolas" w:cs="Consolas"/>
            <w:color w:val="0000FF"/>
            <w:sz w:val="14"/>
            <w:szCs w:val="19"/>
          </w:rPr>
          <w:t>:</w:t>
        </w:r>
        <w:r w:rsidRPr="00CC7D49">
          <w:rPr>
            <w:rFonts w:ascii="Consolas" w:hAnsi="Consolas" w:cs="Consolas"/>
            <w:color w:val="A31515"/>
            <w:sz w:val="14"/>
            <w:szCs w:val="19"/>
          </w:rPr>
          <w:t>ChartPlott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76" w:author="kbatzer" w:date="2013-11-27T12:02:00Z"/>
          <w:rFonts w:ascii="Consolas" w:hAnsi="Consolas" w:cs="Consolas"/>
          <w:sz w:val="14"/>
          <w:szCs w:val="19"/>
        </w:rPr>
      </w:pPr>
      <w:ins w:id="49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Fil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Fil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Fil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0,0,0,0" /&gt;</w:t>
        </w:r>
      </w:ins>
    </w:p>
    <w:p w:rsidR="00292005" w:rsidRPr="00CC7D49" w:rsidRDefault="00292005" w:rsidP="00292005">
      <w:pPr>
        <w:autoSpaceDE w:val="0"/>
        <w:autoSpaceDN w:val="0"/>
        <w:adjustRightInd w:val="0"/>
        <w:spacing w:line="240" w:lineRule="auto"/>
        <w:ind w:firstLine="0"/>
        <w:rPr>
          <w:ins w:id="4978" w:author="kbatzer" w:date="2013-11-27T12:02:00Z"/>
          <w:rFonts w:ascii="Consolas" w:hAnsi="Consolas" w:cs="Consolas"/>
          <w:sz w:val="14"/>
          <w:szCs w:val="19"/>
        </w:rPr>
      </w:pPr>
      <w:ins w:id="49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Output CSV"</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Output_CSV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Output_CSV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0,70,0" /&gt;</w:t>
        </w:r>
      </w:ins>
    </w:p>
    <w:p w:rsidR="00292005" w:rsidRPr="00CC7D49" w:rsidRDefault="00292005" w:rsidP="00292005">
      <w:pPr>
        <w:autoSpaceDE w:val="0"/>
        <w:autoSpaceDN w:val="0"/>
        <w:adjustRightInd w:val="0"/>
        <w:spacing w:line="240" w:lineRule="auto"/>
        <w:ind w:firstLine="0"/>
        <w:rPr>
          <w:ins w:id="49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82" w:author="kbatzer" w:date="2013-11-27T12:02:00Z"/>
          <w:rFonts w:ascii="Consolas" w:hAnsi="Consolas" w:cs="Consolas"/>
          <w:sz w:val="14"/>
          <w:szCs w:val="19"/>
        </w:rPr>
      </w:pPr>
      <w:ins w:id="49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lide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lider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alueChanged</w:t>
        </w:r>
        <w:r w:rsidRPr="00CC7D49">
          <w:rPr>
            <w:rFonts w:ascii="Consolas" w:hAnsi="Consolas" w:cs="Consolas"/>
            <w:color w:val="0000FF"/>
            <w:sz w:val="14"/>
            <w:szCs w:val="19"/>
          </w:rPr>
          <w:t>="slider1_ValueChanged"</w:t>
        </w:r>
        <w:r w:rsidRPr="00CC7D49">
          <w:rPr>
            <w:rFonts w:ascii="Consolas" w:hAnsi="Consolas" w:cs="Consolas"/>
            <w:sz w:val="14"/>
            <w:szCs w:val="19"/>
          </w:rPr>
          <w:t xml:space="preserve"> </w:t>
        </w:r>
        <w:r w:rsidRPr="00CC7D49">
          <w:rPr>
            <w:rFonts w:ascii="Consolas" w:hAnsi="Consolas" w:cs="Consolas"/>
            <w:color w:val="0000FF"/>
            <w:sz w:val="14"/>
            <w:szCs w:val="19"/>
          </w:rPr>
          <w:t xml:space="preserve"> /&gt;</w:t>
        </w:r>
      </w:ins>
    </w:p>
    <w:p w:rsidR="00292005" w:rsidRPr="00CC7D49" w:rsidRDefault="00292005" w:rsidP="00292005">
      <w:pPr>
        <w:autoSpaceDE w:val="0"/>
        <w:autoSpaceDN w:val="0"/>
        <w:adjustRightInd w:val="0"/>
        <w:spacing w:line="240" w:lineRule="auto"/>
        <w:ind w:firstLine="0"/>
        <w:rPr>
          <w:ins w:id="4984" w:author="kbatzer" w:date="2013-11-27T12:02:00Z"/>
          <w:rFonts w:ascii="Consolas" w:hAnsi="Consolas" w:cs="Consolas"/>
          <w:sz w:val="14"/>
          <w:szCs w:val="19"/>
        </w:rPr>
      </w:pPr>
      <w:ins w:id="49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raphView"</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9"</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986" w:author="kbatzer" w:date="2013-11-27T12:02:00Z"/>
          <w:rFonts w:ascii="Consolas" w:hAnsi="Consolas" w:cs="Consolas"/>
          <w:sz w:val="14"/>
          <w:szCs w:val="19"/>
        </w:rPr>
      </w:pPr>
      <w:ins w:id="49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ViewSelec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6,9,0"</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3" /&gt;</w:t>
        </w:r>
      </w:ins>
    </w:p>
    <w:p w:rsidR="00292005" w:rsidRPr="00CC7D49" w:rsidRDefault="00292005" w:rsidP="00292005">
      <w:pPr>
        <w:autoSpaceDE w:val="0"/>
        <w:autoSpaceDN w:val="0"/>
        <w:adjustRightInd w:val="0"/>
        <w:spacing w:line="240" w:lineRule="auto"/>
        <w:ind w:firstLine="0"/>
        <w:rPr>
          <w:ins w:id="4988" w:author="kbatzer" w:date="2013-11-27T12:02:00Z"/>
          <w:rFonts w:ascii="Consolas" w:hAnsi="Consolas" w:cs="Consolas"/>
          <w:sz w:val="14"/>
          <w:szCs w:val="19"/>
        </w:rPr>
      </w:pPr>
      <w:ins w:id="49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NumSamples"</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3,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0"</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2" /&gt;</w:t>
        </w:r>
      </w:ins>
    </w:p>
    <w:p w:rsidR="00292005" w:rsidRPr="00CC7D49" w:rsidRDefault="00292005" w:rsidP="00292005">
      <w:pPr>
        <w:autoSpaceDE w:val="0"/>
        <w:autoSpaceDN w:val="0"/>
        <w:adjustRightInd w:val="0"/>
        <w:spacing w:line="240" w:lineRule="auto"/>
        <w:ind w:firstLine="0"/>
        <w:rPr>
          <w:ins w:id="4990" w:author="kbatzer" w:date="2013-11-27T12:02:00Z"/>
          <w:rFonts w:ascii="Consolas" w:hAnsi="Consolas" w:cs="Consolas"/>
          <w:sz w:val="14"/>
          <w:szCs w:val="19"/>
        </w:rPr>
      </w:pPr>
      <w:ins w:id="49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_DataGrid"</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w:t>
        </w:r>
        <w:r w:rsidRPr="00CC7D49">
          <w:rPr>
            <w:rFonts w:ascii="Consolas" w:hAnsi="Consolas" w:cs="Consolas"/>
            <w:color w:val="FF0000"/>
            <w:sz w:val="14"/>
            <w:szCs w:val="19"/>
          </w:rPr>
          <w:t xml:space="preserve"> CanUserResiz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order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sizeRow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Disabled"</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Graph_DataGrid_SelectionChanged"&gt;</w:t>
        </w:r>
      </w:ins>
    </w:p>
    <w:p w:rsidR="00292005" w:rsidRPr="00CC7D49" w:rsidRDefault="00292005" w:rsidP="00292005">
      <w:pPr>
        <w:autoSpaceDE w:val="0"/>
        <w:autoSpaceDN w:val="0"/>
        <w:adjustRightInd w:val="0"/>
        <w:spacing w:line="240" w:lineRule="auto"/>
        <w:ind w:firstLine="0"/>
        <w:rPr>
          <w:ins w:id="4992" w:author="kbatzer" w:date="2013-11-27T12:02:00Z"/>
          <w:rFonts w:ascii="Consolas" w:hAnsi="Consolas" w:cs="Consolas"/>
          <w:sz w:val="14"/>
          <w:szCs w:val="19"/>
        </w:rPr>
      </w:pPr>
      <w:ins w:id="49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94" w:author="kbatzer" w:date="2013-11-27T12:02:00Z"/>
          <w:rFonts w:ascii="Consolas" w:hAnsi="Consolas" w:cs="Consolas"/>
          <w:sz w:val="14"/>
          <w:szCs w:val="19"/>
        </w:rPr>
      </w:pPr>
      <w:ins w:id="49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lect Channels to Graph"</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96" w:author="kbatzer" w:date="2013-11-27T12:02:00Z"/>
          <w:rFonts w:ascii="Consolas" w:hAnsi="Consolas" w:cs="Consolas"/>
          <w:sz w:val="14"/>
          <w:szCs w:val="19"/>
        </w:rPr>
      </w:pPr>
      <w:ins w:id="49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98" w:author="kbatzer" w:date="2013-11-27T12:02:00Z"/>
          <w:rFonts w:ascii="Consolas" w:hAnsi="Consolas" w:cs="Consolas"/>
          <w:sz w:val="14"/>
          <w:szCs w:val="19"/>
        </w:rPr>
      </w:pPr>
      <w:ins w:id="49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000" w:author="kbatzer" w:date="2013-11-27T12:02:00Z"/>
          <w:rFonts w:ascii="Consolas" w:hAnsi="Consolas" w:cs="Consolas"/>
          <w:sz w:val="14"/>
          <w:szCs w:val="19"/>
        </w:rPr>
      </w:pPr>
      <w:ins w:id="50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1,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NumSample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NumSamples_CB_SelectionChanged" /&gt;</w:t>
        </w:r>
      </w:ins>
    </w:p>
    <w:p w:rsidR="00292005" w:rsidRPr="00CC7D49" w:rsidRDefault="00292005" w:rsidP="00292005">
      <w:pPr>
        <w:autoSpaceDE w:val="0"/>
        <w:autoSpaceDN w:val="0"/>
        <w:adjustRightInd w:val="0"/>
        <w:spacing w:line="240" w:lineRule="auto"/>
        <w:ind w:firstLine="0"/>
        <w:rPr>
          <w:ins w:id="5002" w:author="kbatzer" w:date="2013-11-27T12:02:00Z"/>
          <w:rFonts w:ascii="Consolas" w:hAnsi="Consolas" w:cs="Consolas"/>
          <w:sz w:val="14"/>
          <w:szCs w:val="19"/>
        </w:rPr>
      </w:pPr>
      <w:ins w:id="50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004" w:author="kbatzer" w:date="2013-11-27T12:02:00Z"/>
          <w:rFonts w:ascii="Consolas" w:hAnsi="Consolas" w:cs="Consolas"/>
          <w:sz w:val="14"/>
          <w:szCs w:val="19"/>
        </w:rPr>
      </w:pPr>
      <w:ins w:id="50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006" w:author="kbatzer" w:date="2013-11-27T12:02:00Z"/>
          <w:rFonts w:ascii="Consolas" w:hAnsi="Consolas" w:cs="Consolas"/>
          <w:sz w:val="14"/>
          <w:szCs w:val="19"/>
        </w:rPr>
      </w:pPr>
      <w:ins w:id="50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0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09" w:author="kbatzer" w:date="2013-11-27T12:02:00Z"/>
          <w:rFonts w:ascii="Consolas" w:hAnsi="Consolas" w:cs="Consolas"/>
          <w:sz w:val="14"/>
          <w:szCs w:val="19"/>
        </w:rPr>
      </w:pPr>
      <w:ins w:id="501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gt;</w:t>
        </w:r>
      </w:ins>
    </w:p>
    <w:p w:rsidR="00292005" w:rsidRPr="00CC7D49" w:rsidRDefault="00292005" w:rsidP="00292005">
      <w:pPr>
        <w:autoSpaceDE w:val="0"/>
        <w:autoSpaceDN w:val="0"/>
        <w:adjustRightInd w:val="0"/>
        <w:spacing w:line="240" w:lineRule="auto"/>
        <w:ind w:firstLine="0"/>
        <w:rPr>
          <w:ins w:id="5011" w:author="kbatzer" w:date="2013-11-27T12:02:00Z"/>
          <w:rFonts w:ascii="Consolas" w:hAnsi="Consolas" w:cs="Consolas"/>
          <w:sz w:val="14"/>
          <w:szCs w:val="19"/>
        </w:rPr>
      </w:pPr>
      <w:ins w:id="501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Item</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Status"</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ransferStatusText}"/&gt;</w:t>
        </w:r>
      </w:ins>
    </w:p>
    <w:p w:rsidR="00292005" w:rsidRPr="00CC7D49" w:rsidRDefault="00292005" w:rsidP="00292005">
      <w:pPr>
        <w:autoSpaceDE w:val="0"/>
        <w:autoSpaceDN w:val="0"/>
        <w:adjustRightInd w:val="0"/>
        <w:spacing w:line="240" w:lineRule="auto"/>
        <w:ind w:firstLine="0"/>
        <w:rPr>
          <w:ins w:id="5013" w:author="kbatzer" w:date="2013-11-27T12:02:00Z"/>
          <w:rFonts w:ascii="Consolas" w:hAnsi="Consolas" w:cs="Consolas"/>
          <w:sz w:val="14"/>
          <w:szCs w:val="19"/>
        </w:rPr>
      </w:pPr>
      <w:ins w:id="501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015" w:author="kbatzer" w:date="2013-11-27T12:02:00Z"/>
          <w:rFonts w:ascii="Consolas" w:hAnsi="Consolas" w:cs="Consolas"/>
          <w:sz w:val="14"/>
          <w:szCs w:val="19"/>
        </w:rPr>
      </w:pPr>
      <w:ins w:id="501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017" w:author="kbatzer" w:date="2013-11-27T12:02:00Z"/>
          <w:rFonts w:ascii="Consolas" w:hAnsi="Consolas" w:cs="Consolas"/>
          <w:color w:val="0000FF"/>
          <w:sz w:val="14"/>
          <w:szCs w:val="19"/>
        </w:rPr>
      </w:pPr>
      <w:ins w:id="5018"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0000FF"/>
            <w:sz w:val="14"/>
            <w:szCs w:val="19"/>
          </w:rPr>
          <w:t>&gt;</w:t>
        </w:r>
      </w:ins>
    </w:p>
    <w:p w:rsidR="00292005" w:rsidRDefault="00292005" w:rsidP="00292005">
      <w:pPr>
        <w:ind w:firstLine="0"/>
        <w:rPr>
          <w:ins w:id="5019" w:author="kbatzer" w:date="2013-11-27T12:02:00Z"/>
        </w:rPr>
      </w:pPr>
    </w:p>
    <w:p w:rsidR="009443FA" w:rsidRPr="009443FA" w:rsidRDefault="009443FA" w:rsidP="009443FA">
      <w:pPr>
        <w:pageBreakBefore/>
        <w:ind w:firstLine="0"/>
        <w:rPr>
          <w:ins w:id="5020" w:author="kbatzer" w:date="2013-11-27T12:02:00Z"/>
        </w:rPr>
        <w:pPrChange w:id="5021" w:author="kbatzer" w:date="2013-11-27T17:31:00Z">
          <w:pPr>
            <w:pStyle w:val="Heading3"/>
            <w:pageBreakBefore/>
            <w:numPr>
              <w:ilvl w:val="0"/>
              <w:numId w:val="0"/>
            </w:numPr>
            <w:ind w:left="0" w:firstLine="0"/>
          </w:pPr>
        </w:pPrChange>
      </w:pPr>
      <w:bookmarkStart w:id="5022" w:name="_Toc373318395"/>
      <w:bookmarkStart w:id="5023" w:name="_Toc373325153"/>
      <w:bookmarkStart w:id="5024" w:name="_Toc373334833"/>
      <w:ins w:id="5025" w:author="kbatzer" w:date="2013-11-27T12:02:00Z">
        <w:r w:rsidRPr="009443FA">
          <w:rPr>
            <w:b/>
            <w:rPrChange w:id="5026" w:author="kbatzer" w:date="2013-11-27T17:31:00Z">
              <w:rPr>
                <w:b w:val="0"/>
                <w:bCs w:val="0"/>
                <w:color w:val="0563C1" w:themeColor="hyperlink"/>
                <w:u w:val="single"/>
              </w:rPr>
            </w:rPrChange>
          </w:rPr>
          <w:lastRenderedPageBreak/>
          <w:t>MainWindows.xaml.cs</w:t>
        </w:r>
        <w:bookmarkEnd w:id="5022"/>
        <w:bookmarkEnd w:id="5023"/>
        <w:bookmarkEnd w:id="5024"/>
      </w:ins>
    </w:p>
    <w:p w:rsidR="00292005" w:rsidRPr="00CC7D49" w:rsidRDefault="00292005" w:rsidP="00292005">
      <w:pPr>
        <w:autoSpaceDE w:val="0"/>
        <w:autoSpaceDN w:val="0"/>
        <w:adjustRightInd w:val="0"/>
        <w:spacing w:line="240" w:lineRule="auto"/>
        <w:ind w:firstLine="0"/>
        <w:rPr>
          <w:ins w:id="5027" w:author="kbatzer" w:date="2013-11-27T12:02:00Z"/>
          <w:rFonts w:ascii="Consolas" w:hAnsi="Consolas" w:cs="Consolas"/>
          <w:sz w:val="14"/>
          <w:szCs w:val="19"/>
        </w:rPr>
      </w:pPr>
      <w:ins w:id="502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5029" w:author="kbatzer" w:date="2013-11-27T12:02:00Z"/>
          <w:rFonts w:ascii="Consolas" w:hAnsi="Consolas" w:cs="Consolas"/>
          <w:sz w:val="14"/>
          <w:szCs w:val="19"/>
        </w:rPr>
      </w:pPr>
      <w:ins w:id="503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5031" w:author="kbatzer" w:date="2013-11-27T12:02:00Z"/>
          <w:rFonts w:ascii="Consolas" w:hAnsi="Consolas" w:cs="Consolas"/>
          <w:sz w:val="14"/>
          <w:szCs w:val="19"/>
        </w:rPr>
      </w:pPr>
      <w:ins w:id="503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5033" w:author="kbatzer" w:date="2013-11-27T12:02:00Z"/>
          <w:rFonts w:ascii="Consolas" w:hAnsi="Consolas" w:cs="Consolas"/>
          <w:sz w:val="14"/>
          <w:szCs w:val="19"/>
        </w:rPr>
      </w:pPr>
      <w:ins w:id="503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5035" w:author="kbatzer" w:date="2013-11-27T12:02:00Z"/>
          <w:rFonts w:ascii="Consolas" w:hAnsi="Consolas" w:cs="Consolas"/>
          <w:sz w:val="14"/>
          <w:szCs w:val="19"/>
        </w:rPr>
      </w:pPr>
      <w:ins w:id="503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5037" w:author="kbatzer" w:date="2013-11-27T12:02:00Z"/>
          <w:rFonts w:ascii="Consolas" w:hAnsi="Consolas" w:cs="Consolas"/>
          <w:sz w:val="14"/>
          <w:szCs w:val="19"/>
        </w:rPr>
      </w:pPr>
      <w:ins w:id="503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Controls;</w:t>
        </w:r>
      </w:ins>
    </w:p>
    <w:p w:rsidR="00292005" w:rsidRPr="00CC7D49" w:rsidRDefault="00292005" w:rsidP="00292005">
      <w:pPr>
        <w:autoSpaceDE w:val="0"/>
        <w:autoSpaceDN w:val="0"/>
        <w:adjustRightInd w:val="0"/>
        <w:spacing w:line="240" w:lineRule="auto"/>
        <w:ind w:firstLine="0"/>
        <w:rPr>
          <w:ins w:id="5039" w:author="kbatzer" w:date="2013-11-27T12:02:00Z"/>
          <w:rFonts w:ascii="Consolas" w:hAnsi="Consolas" w:cs="Consolas"/>
          <w:sz w:val="14"/>
          <w:szCs w:val="19"/>
        </w:rPr>
      </w:pPr>
      <w:ins w:id="504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Data;</w:t>
        </w:r>
      </w:ins>
    </w:p>
    <w:p w:rsidR="00292005" w:rsidRPr="00CC7D49" w:rsidRDefault="00292005" w:rsidP="00292005">
      <w:pPr>
        <w:autoSpaceDE w:val="0"/>
        <w:autoSpaceDN w:val="0"/>
        <w:adjustRightInd w:val="0"/>
        <w:spacing w:line="240" w:lineRule="auto"/>
        <w:ind w:firstLine="0"/>
        <w:rPr>
          <w:ins w:id="5041" w:author="kbatzer" w:date="2013-11-27T12:02:00Z"/>
          <w:rFonts w:ascii="Consolas" w:hAnsi="Consolas" w:cs="Consolas"/>
          <w:sz w:val="14"/>
          <w:szCs w:val="19"/>
        </w:rPr>
      </w:pPr>
      <w:ins w:id="504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Documents;</w:t>
        </w:r>
      </w:ins>
    </w:p>
    <w:p w:rsidR="00292005" w:rsidRPr="00CC7D49" w:rsidRDefault="00292005" w:rsidP="00292005">
      <w:pPr>
        <w:autoSpaceDE w:val="0"/>
        <w:autoSpaceDN w:val="0"/>
        <w:adjustRightInd w:val="0"/>
        <w:spacing w:line="240" w:lineRule="auto"/>
        <w:ind w:firstLine="0"/>
        <w:rPr>
          <w:ins w:id="5043" w:author="kbatzer" w:date="2013-11-27T12:02:00Z"/>
          <w:rFonts w:ascii="Consolas" w:hAnsi="Consolas" w:cs="Consolas"/>
          <w:sz w:val="14"/>
          <w:szCs w:val="19"/>
        </w:rPr>
      </w:pPr>
      <w:ins w:id="504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Input;</w:t>
        </w:r>
      </w:ins>
    </w:p>
    <w:p w:rsidR="00292005" w:rsidRPr="00CC7D49" w:rsidRDefault="00292005" w:rsidP="00292005">
      <w:pPr>
        <w:autoSpaceDE w:val="0"/>
        <w:autoSpaceDN w:val="0"/>
        <w:adjustRightInd w:val="0"/>
        <w:spacing w:line="240" w:lineRule="auto"/>
        <w:ind w:firstLine="0"/>
        <w:rPr>
          <w:ins w:id="5045" w:author="kbatzer" w:date="2013-11-27T12:02:00Z"/>
          <w:rFonts w:ascii="Consolas" w:hAnsi="Consolas" w:cs="Consolas"/>
          <w:sz w:val="14"/>
          <w:szCs w:val="19"/>
        </w:rPr>
      </w:pPr>
      <w:ins w:id="504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Media;</w:t>
        </w:r>
      </w:ins>
    </w:p>
    <w:p w:rsidR="00292005" w:rsidRPr="00CC7D49" w:rsidRDefault="00292005" w:rsidP="00292005">
      <w:pPr>
        <w:autoSpaceDE w:val="0"/>
        <w:autoSpaceDN w:val="0"/>
        <w:adjustRightInd w:val="0"/>
        <w:spacing w:line="240" w:lineRule="auto"/>
        <w:ind w:firstLine="0"/>
        <w:rPr>
          <w:ins w:id="5047" w:author="kbatzer" w:date="2013-11-27T12:02:00Z"/>
          <w:rFonts w:ascii="Consolas" w:hAnsi="Consolas" w:cs="Consolas"/>
          <w:sz w:val="14"/>
          <w:szCs w:val="19"/>
        </w:rPr>
      </w:pPr>
      <w:ins w:id="504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Media.Imaging;</w:t>
        </w:r>
      </w:ins>
    </w:p>
    <w:p w:rsidR="00292005" w:rsidRPr="00CC7D49" w:rsidRDefault="00292005" w:rsidP="00292005">
      <w:pPr>
        <w:autoSpaceDE w:val="0"/>
        <w:autoSpaceDN w:val="0"/>
        <w:adjustRightInd w:val="0"/>
        <w:spacing w:line="240" w:lineRule="auto"/>
        <w:ind w:firstLine="0"/>
        <w:rPr>
          <w:ins w:id="5049" w:author="kbatzer" w:date="2013-11-27T12:02:00Z"/>
          <w:rFonts w:ascii="Consolas" w:hAnsi="Consolas" w:cs="Consolas"/>
          <w:sz w:val="14"/>
          <w:szCs w:val="19"/>
        </w:rPr>
      </w:pPr>
      <w:ins w:id="505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Navigation;</w:t>
        </w:r>
      </w:ins>
    </w:p>
    <w:p w:rsidR="00292005" w:rsidRPr="00CC7D49" w:rsidRDefault="00292005" w:rsidP="00292005">
      <w:pPr>
        <w:autoSpaceDE w:val="0"/>
        <w:autoSpaceDN w:val="0"/>
        <w:adjustRightInd w:val="0"/>
        <w:spacing w:line="240" w:lineRule="auto"/>
        <w:ind w:firstLine="0"/>
        <w:rPr>
          <w:ins w:id="5051" w:author="kbatzer" w:date="2013-11-27T12:02:00Z"/>
          <w:rFonts w:ascii="Consolas" w:hAnsi="Consolas" w:cs="Consolas"/>
          <w:sz w:val="14"/>
          <w:szCs w:val="19"/>
        </w:rPr>
      </w:pPr>
      <w:ins w:id="505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Shapes;</w:t>
        </w:r>
      </w:ins>
    </w:p>
    <w:p w:rsidR="00292005" w:rsidRPr="00CC7D49" w:rsidRDefault="00292005" w:rsidP="00292005">
      <w:pPr>
        <w:autoSpaceDE w:val="0"/>
        <w:autoSpaceDN w:val="0"/>
        <w:adjustRightInd w:val="0"/>
        <w:spacing w:line="240" w:lineRule="auto"/>
        <w:ind w:firstLine="0"/>
        <w:rPr>
          <w:ins w:id="5053" w:author="kbatzer" w:date="2013-11-27T12:02:00Z"/>
          <w:rFonts w:ascii="Consolas" w:hAnsi="Consolas" w:cs="Consolas"/>
          <w:sz w:val="14"/>
          <w:szCs w:val="19"/>
        </w:rPr>
      </w:pPr>
      <w:ins w:id="505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5055" w:author="kbatzer" w:date="2013-11-27T12:02:00Z"/>
          <w:rFonts w:ascii="Consolas" w:hAnsi="Consolas" w:cs="Consolas"/>
          <w:sz w:val="14"/>
          <w:szCs w:val="19"/>
        </w:rPr>
      </w:pPr>
      <w:ins w:id="505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Forms;</w:t>
        </w:r>
      </w:ins>
    </w:p>
    <w:p w:rsidR="00292005" w:rsidRPr="00CC7D49" w:rsidRDefault="00292005" w:rsidP="00292005">
      <w:pPr>
        <w:autoSpaceDE w:val="0"/>
        <w:autoSpaceDN w:val="0"/>
        <w:adjustRightInd w:val="0"/>
        <w:spacing w:line="240" w:lineRule="auto"/>
        <w:ind w:firstLine="0"/>
        <w:rPr>
          <w:ins w:id="5057" w:author="kbatzer" w:date="2013-11-27T12:02:00Z"/>
          <w:rFonts w:ascii="Consolas" w:hAnsi="Consolas" w:cs="Consolas"/>
          <w:sz w:val="14"/>
          <w:szCs w:val="19"/>
        </w:rPr>
      </w:pPr>
      <w:ins w:id="505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5059" w:author="kbatzer" w:date="2013-11-27T12:02:00Z"/>
          <w:rFonts w:ascii="Consolas" w:hAnsi="Consolas" w:cs="Consolas"/>
          <w:sz w:val="14"/>
          <w:szCs w:val="19"/>
        </w:rPr>
      </w:pPr>
      <w:ins w:id="506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5061" w:author="kbatzer" w:date="2013-11-27T12:02:00Z"/>
          <w:rFonts w:ascii="Consolas" w:hAnsi="Consolas" w:cs="Consolas"/>
          <w:sz w:val="14"/>
          <w:szCs w:val="19"/>
        </w:rPr>
      </w:pPr>
      <w:ins w:id="506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Threading;</w:t>
        </w:r>
      </w:ins>
    </w:p>
    <w:p w:rsidR="00292005" w:rsidRPr="00CC7D49" w:rsidRDefault="00292005" w:rsidP="00292005">
      <w:pPr>
        <w:autoSpaceDE w:val="0"/>
        <w:autoSpaceDN w:val="0"/>
        <w:adjustRightInd w:val="0"/>
        <w:spacing w:line="240" w:lineRule="auto"/>
        <w:ind w:firstLine="0"/>
        <w:rPr>
          <w:ins w:id="5063" w:author="kbatzer" w:date="2013-11-27T12:02:00Z"/>
          <w:rFonts w:ascii="Consolas" w:hAnsi="Consolas" w:cs="Consolas"/>
          <w:sz w:val="14"/>
          <w:szCs w:val="19"/>
        </w:rPr>
      </w:pPr>
      <w:ins w:id="506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CyUSB;</w:t>
        </w:r>
      </w:ins>
    </w:p>
    <w:p w:rsidR="00292005" w:rsidRPr="00CC7D49" w:rsidRDefault="00292005" w:rsidP="00292005">
      <w:pPr>
        <w:autoSpaceDE w:val="0"/>
        <w:autoSpaceDN w:val="0"/>
        <w:adjustRightInd w:val="0"/>
        <w:spacing w:line="240" w:lineRule="auto"/>
        <w:ind w:firstLine="0"/>
        <w:rPr>
          <w:ins w:id="5065" w:author="kbatzer" w:date="2013-11-27T12:02:00Z"/>
          <w:rFonts w:ascii="Consolas" w:hAnsi="Consolas" w:cs="Consolas"/>
          <w:sz w:val="14"/>
          <w:szCs w:val="19"/>
        </w:rPr>
      </w:pPr>
      <w:ins w:id="506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w:t>
        </w:r>
      </w:ins>
    </w:p>
    <w:p w:rsidR="00292005" w:rsidRPr="00CC7D49" w:rsidRDefault="00292005" w:rsidP="00292005">
      <w:pPr>
        <w:autoSpaceDE w:val="0"/>
        <w:autoSpaceDN w:val="0"/>
        <w:adjustRightInd w:val="0"/>
        <w:spacing w:line="240" w:lineRule="auto"/>
        <w:ind w:firstLine="0"/>
        <w:rPr>
          <w:ins w:id="5067" w:author="kbatzer" w:date="2013-11-27T12:02:00Z"/>
          <w:rFonts w:ascii="Consolas" w:hAnsi="Consolas" w:cs="Consolas"/>
          <w:sz w:val="14"/>
          <w:szCs w:val="19"/>
        </w:rPr>
      </w:pPr>
      <w:ins w:id="506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50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70" w:author="kbatzer" w:date="2013-11-27T12:02:00Z"/>
          <w:rFonts w:ascii="Consolas" w:hAnsi="Consolas" w:cs="Consolas"/>
          <w:sz w:val="14"/>
          <w:szCs w:val="19"/>
        </w:rPr>
      </w:pPr>
      <w:ins w:id="5071"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5072" w:author="kbatzer" w:date="2013-11-27T12:02:00Z"/>
          <w:rFonts w:ascii="Consolas" w:hAnsi="Consolas" w:cs="Consolas"/>
          <w:sz w:val="14"/>
          <w:szCs w:val="19"/>
        </w:rPr>
      </w:pPr>
      <w:ins w:id="5073"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74" w:author="kbatzer" w:date="2013-11-27T12:02:00Z"/>
          <w:rFonts w:ascii="Consolas" w:hAnsi="Consolas" w:cs="Consolas"/>
          <w:sz w:val="14"/>
          <w:szCs w:val="19"/>
        </w:rPr>
      </w:pPr>
      <w:ins w:id="5075"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5076" w:author="kbatzer" w:date="2013-11-27T12:02:00Z"/>
          <w:rFonts w:ascii="Consolas" w:hAnsi="Consolas" w:cs="Consolas"/>
          <w:sz w:val="14"/>
          <w:szCs w:val="19"/>
        </w:rPr>
      </w:pPr>
      <w:ins w:id="5077"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Interaction logic for MainWindow.xaml</w:t>
        </w:r>
      </w:ins>
    </w:p>
    <w:p w:rsidR="00292005" w:rsidRPr="00CC7D49" w:rsidRDefault="00292005" w:rsidP="00292005">
      <w:pPr>
        <w:autoSpaceDE w:val="0"/>
        <w:autoSpaceDN w:val="0"/>
        <w:adjustRightInd w:val="0"/>
        <w:spacing w:line="240" w:lineRule="auto"/>
        <w:ind w:firstLine="0"/>
        <w:rPr>
          <w:ins w:id="5078" w:author="kbatzer" w:date="2013-11-27T12:02:00Z"/>
          <w:rFonts w:ascii="Consolas" w:hAnsi="Consolas" w:cs="Consolas"/>
          <w:sz w:val="14"/>
          <w:szCs w:val="19"/>
        </w:rPr>
      </w:pPr>
      <w:ins w:id="5079"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5080" w:author="kbatzer" w:date="2013-11-27T12:02:00Z"/>
          <w:rFonts w:ascii="Consolas" w:hAnsi="Consolas" w:cs="Consolas"/>
          <w:sz w:val="14"/>
          <w:szCs w:val="19"/>
        </w:rPr>
      </w:pPr>
      <w:ins w:id="50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partial</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MainWindow</w:t>
        </w:r>
        <w:r w:rsidRPr="00CC7D49">
          <w:rPr>
            <w:rFonts w:ascii="Consolas" w:hAnsi="Consolas" w:cs="Consolas"/>
            <w:sz w:val="14"/>
            <w:szCs w:val="19"/>
          </w:rPr>
          <w:t xml:space="preserve"> : </w:t>
        </w:r>
        <w:r w:rsidRPr="00CC7D49">
          <w:rPr>
            <w:rFonts w:ascii="Consolas" w:hAnsi="Consolas" w:cs="Consolas"/>
            <w:color w:val="2B91AF"/>
            <w:sz w:val="14"/>
            <w:szCs w:val="19"/>
          </w:rPr>
          <w:t>Window</w:t>
        </w:r>
      </w:ins>
    </w:p>
    <w:p w:rsidR="00292005" w:rsidRPr="00CC7D49" w:rsidRDefault="00292005" w:rsidP="00292005">
      <w:pPr>
        <w:autoSpaceDE w:val="0"/>
        <w:autoSpaceDN w:val="0"/>
        <w:adjustRightInd w:val="0"/>
        <w:spacing w:line="240" w:lineRule="auto"/>
        <w:ind w:firstLine="0"/>
        <w:rPr>
          <w:ins w:id="5082" w:author="kbatzer" w:date="2013-11-27T12:02:00Z"/>
          <w:rFonts w:ascii="Consolas" w:hAnsi="Consolas" w:cs="Consolas"/>
          <w:sz w:val="14"/>
          <w:szCs w:val="19"/>
        </w:rPr>
      </w:pPr>
      <w:ins w:id="50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84" w:author="kbatzer" w:date="2013-11-27T12:02:00Z"/>
          <w:rFonts w:ascii="Consolas" w:hAnsi="Consolas" w:cs="Consolas"/>
          <w:sz w:val="14"/>
          <w:szCs w:val="19"/>
        </w:rPr>
      </w:pPr>
      <w:ins w:id="50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CHANNELS;</w:t>
        </w:r>
      </w:ins>
    </w:p>
    <w:p w:rsidR="00292005" w:rsidRPr="00CC7D49" w:rsidRDefault="00292005" w:rsidP="00292005">
      <w:pPr>
        <w:autoSpaceDE w:val="0"/>
        <w:autoSpaceDN w:val="0"/>
        <w:adjustRightInd w:val="0"/>
        <w:spacing w:line="240" w:lineRule="auto"/>
        <w:ind w:firstLine="0"/>
        <w:rPr>
          <w:ins w:id="5086" w:author="kbatzer" w:date="2013-11-27T12:02:00Z"/>
          <w:rFonts w:ascii="Consolas" w:hAnsi="Consolas" w:cs="Consolas"/>
          <w:sz w:val="14"/>
          <w:szCs w:val="19"/>
        </w:rPr>
      </w:pPr>
      <w:ins w:id="508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 xml:space="preserve"> script;</w:t>
        </w:r>
      </w:ins>
    </w:p>
    <w:p w:rsidR="00292005" w:rsidRPr="00CC7D49" w:rsidRDefault="00292005" w:rsidP="00292005">
      <w:pPr>
        <w:autoSpaceDE w:val="0"/>
        <w:autoSpaceDN w:val="0"/>
        <w:adjustRightInd w:val="0"/>
        <w:spacing w:line="240" w:lineRule="auto"/>
        <w:ind w:firstLine="0"/>
        <w:rPr>
          <w:ins w:id="5088" w:author="kbatzer" w:date="2013-11-27T12:02:00Z"/>
          <w:rFonts w:ascii="Consolas" w:hAnsi="Consolas" w:cs="Consolas"/>
          <w:sz w:val="14"/>
          <w:szCs w:val="19"/>
        </w:rPr>
      </w:pPr>
      <w:ins w:id="50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 xml:space="preserve"> fpga_control;</w:t>
        </w:r>
      </w:ins>
    </w:p>
    <w:p w:rsidR="00292005" w:rsidRPr="00CC7D49" w:rsidRDefault="00292005" w:rsidP="00292005">
      <w:pPr>
        <w:autoSpaceDE w:val="0"/>
        <w:autoSpaceDN w:val="0"/>
        <w:adjustRightInd w:val="0"/>
        <w:spacing w:line="240" w:lineRule="auto"/>
        <w:ind w:firstLine="0"/>
        <w:rPr>
          <w:ins w:id="5090" w:author="kbatzer" w:date="2013-11-27T12:02:00Z"/>
          <w:rFonts w:ascii="Consolas" w:hAnsi="Consolas" w:cs="Consolas"/>
          <w:sz w:val="14"/>
          <w:szCs w:val="19"/>
        </w:rPr>
      </w:pPr>
      <w:ins w:id="50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theSerialPortNames;</w:t>
        </w:r>
      </w:ins>
    </w:p>
    <w:p w:rsidR="00292005" w:rsidRPr="00CC7D49" w:rsidRDefault="00292005" w:rsidP="00292005">
      <w:pPr>
        <w:autoSpaceDE w:val="0"/>
        <w:autoSpaceDN w:val="0"/>
        <w:adjustRightInd w:val="0"/>
        <w:spacing w:line="240" w:lineRule="auto"/>
        <w:ind w:firstLine="0"/>
        <w:rPr>
          <w:ins w:id="5092" w:author="kbatzer" w:date="2013-11-27T12:02:00Z"/>
          <w:rFonts w:ascii="Consolas" w:hAnsi="Consolas" w:cs="Consolas"/>
          <w:sz w:val="14"/>
          <w:szCs w:val="19"/>
        </w:rPr>
      </w:pPr>
      <w:ins w:id="509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 xml:space="preserve">&gt; Channel_Lis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0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5" w:author="kbatzer" w:date="2013-11-27T12:02:00Z"/>
          <w:rFonts w:ascii="Consolas" w:hAnsi="Consolas" w:cs="Consolas"/>
          <w:sz w:val="14"/>
          <w:szCs w:val="19"/>
        </w:rPr>
      </w:pPr>
      <w:ins w:id="509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 xml:space="preserve"> CypressDA;</w:t>
        </w:r>
      </w:ins>
    </w:p>
    <w:p w:rsidR="00292005" w:rsidRPr="00CC7D49" w:rsidRDefault="00292005" w:rsidP="00292005">
      <w:pPr>
        <w:autoSpaceDE w:val="0"/>
        <w:autoSpaceDN w:val="0"/>
        <w:adjustRightInd w:val="0"/>
        <w:spacing w:line="240" w:lineRule="auto"/>
        <w:ind w:firstLine="0"/>
        <w:rPr>
          <w:ins w:id="5097" w:author="kbatzer" w:date="2013-11-27T12:02:00Z"/>
          <w:rFonts w:ascii="Consolas" w:hAnsi="Consolas" w:cs="Consolas"/>
          <w:sz w:val="14"/>
          <w:szCs w:val="19"/>
        </w:rPr>
      </w:pPr>
      <w:ins w:id="509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graph;</w:t>
        </w:r>
      </w:ins>
    </w:p>
    <w:p w:rsidR="00292005" w:rsidRPr="00CC7D49" w:rsidRDefault="00292005" w:rsidP="00292005">
      <w:pPr>
        <w:autoSpaceDE w:val="0"/>
        <w:autoSpaceDN w:val="0"/>
        <w:adjustRightInd w:val="0"/>
        <w:spacing w:line="240" w:lineRule="auto"/>
        <w:ind w:firstLine="0"/>
        <w:rPr>
          <w:ins w:id="5099" w:author="kbatzer" w:date="2013-11-27T12:02:00Z"/>
          <w:rFonts w:ascii="Consolas" w:hAnsi="Consolas" w:cs="Consolas"/>
          <w:sz w:val="14"/>
          <w:szCs w:val="19"/>
        </w:rPr>
      </w:pPr>
      <w:ins w:id="51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graph_view = 0;</w:t>
        </w:r>
      </w:ins>
    </w:p>
    <w:p w:rsidR="00292005" w:rsidRPr="00CC7D49" w:rsidRDefault="00292005" w:rsidP="00292005">
      <w:pPr>
        <w:autoSpaceDE w:val="0"/>
        <w:autoSpaceDN w:val="0"/>
        <w:adjustRightInd w:val="0"/>
        <w:spacing w:line="240" w:lineRule="auto"/>
        <w:ind w:firstLine="0"/>
        <w:rPr>
          <w:ins w:id="51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02" w:author="kbatzer" w:date="2013-11-27T12:02:00Z"/>
          <w:rFonts w:ascii="Consolas" w:hAnsi="Consolas" w:cs="Consolas"/>
          <w:sz w:val="14"/>
          <w:szCs w:val="19"/>
        </w:rPr>
      </w:pPr>
      <w:ins w:id="51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MainWindow()</w:t>
        </w:r>
      </w:ins>
    </w:p>
    <w:p w:rsidR="00292005" w:rsidRPr="00CC7D49" w:rsidRDefault="00292005" w:rsidP="00292005">
      <w:pPr>
        <w:autoSpaceDE w:val="0"/>
        <w:autoSpaceDN w:val="0"/>
        <w:adjustRightInd w:val="0"/>
        <w:spacing w:line="240" w:lineRule="auto"/>
        <w:ind w:firstLine="0"/>
        <w:rPr>
          <w:ins w:id="5104" w:author="kbatzer" w:date="2013-11-27T12:02:00Z"/>
          <w:rFonts w:ascii="Consolas" w:hAnsi="Consolas" w:cs="Consolas"/>
          <w:sz w:val="14"/>
          <w:szCs w:val="19"/>
        </w:rPr>
      </w:pPr>
      <w:ins w:id="51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06" w:author="kbatzer" w:date="2013-11-27T12:02:00Z"/>
          <w:rFonts w:ascii="Consolas" w:hAnsi="Consolas" w:cs="Consolas"/>
          <w:sz w:val="14"/>
          <w:szCs w:val="19"/>
        </w:rPr>
      </w:pPr>
      <w:ins w:id="5107" w:author="kbatzer" w:date="2013-11-27T12:02:00Z">
        <w:r w:rsidRPr="00CC7D49">
          <w:rPr>
            <w:rFonts w:ascii="Consolas" w:hAnsi="Consolas" w:cs="Consolas"/>
            <w:sz w:val="14"/>
            <w:szCs w:val="19"/>
          </w:rPr>
          <w:t xml:space="preserve">            InitializeComponent();</w:t>
        </w:r>
      </w:ins>
    </w:p>
    <w:p w:rsidR="00292005" w:rsidRPr="00CC7D49" w:rsidRDefault="00292005" w:rsidP="00292005">
      <w:pPr>
        <w:autoSpaceDE w:val="0"/>
        <w:autoSpaceDN w:val="0"/>
        <w:adjustRightInd w:val="0"/>
        <w:spacing w:line="240" w:lineRule="auto"/>
        <w:ind w:firstLine="0"/>
        <w:rPr>
          <w:ins w:id="51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09" w:author="kbatzer" w:date="2013-11-27T12:02:00Z"/>
          <w:rFonts w:ascii="Consolas" w:hAnsi="Consolas" w:cs="Consolas"/>
          <w:sz w:val="14"/>
          <w:szCs w:val="19"/>
        </w:rPr>
      </w:pPr>
      <w:ins w:id="5110" w:author="kbatzer" w:date="2013-11-27T12:02:00Z">
        <w:r w:rsidRPr="00CC7D49">
          <w:rPr>
            <w:rFonts w:ascii="Consolas" w:hAnsi="Consolas" w:cs="Consolas"/>
            <w:sz w:val="14"/>
            <w:szCs w:val="19"/>
          </w:rPr>
          <w:t xml:space="preserve">            scrip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11" w:author="kbatzer" w:date="2013-11-27T12:02:00Z"/>
          <w:rFonts w:ascii="Consolas" w:hAnsi="Consolas" w:cs="Consolas"/>
          <w:sz w:val="14"/>
          <w:szCs w:val="19"/>
        </w:rPr>
      </w:pPr>
      <w:ins w:id="5112" w:author="kbatzer" w:date="2013-11-27T12:02:00Z">
        <w:r w:rsidRPr="00CC7D49">
          <w:rPr>
            <w:rFonts w:ascii="Consolas" w:hAnsi="Consolas" w:cs="Consolas"/>
            <w:sz w:val="14"/>
            <w:szCs w:val="19"/>
          </w:rPr>
          <w:t xml:space="preserve">            fpga_control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13" w:author="kbatzer" w:date="2013-11-27T12:02:00Z"/>
          <w:rFonts w:ascii="Consolas" w:hAnsi="Consolas" w:cs="Consolas"/>
          <w:sz w:val="14"/>
          <w:szCs w:val="19"/>
        </w:rPr>
      </w:pPr>
      <w:ins w:id="5114" w:author="kbatzer" w:date="2013-11-27T12:02:00Z">
        <w:r w:rsidRPr="00CC7D49">
          <w:rPr>
            <w:rFonts w:ascii="Consolas" w:hAnsi="Consolas" w:cs="Consolas"/>
            <w:sz w:val="14"/>
            <w:szCs w:val="19"/>
          </w:rPr>
          <w:t xml:space="preserve">            graph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15" w:author="kbatzer" w:date="2013-11-27T12:02:00Z"/>
          <w:rFonts w:ascii="Consolas" w:hAnsi="Consolas" w:cs="Consolas"/>
          <w:sz w:val="14"/>
          <w:szCs w:val="19"/>
        </w:rPr>
      </w:pPr>
      <w:ins w:id="5116" w:author="kbatzer" w:date="2013-11-27T12:02:00Z">
        <w:r w:rsidRPr="00CC7D49">
          <w:rPr>
            <w:rFonts w:ascii="Consolas" w:hAnsi="Consolas" w:cs="Consolas"/>
            <w:sz w:val="14"/>
            <w:szCs w:val="19"/>
          </w:rPr>
          <w:t xml:space="preserve">            CypressD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18" w:author="kbatzer" w:date="2013-11-27T12:02:00Z"/>
          <w:rFonts w:ascii="Consolas" w:hAnsi="Consolas" w:cs="Consolas"/>
          <w:sz w:val="14"/>
          <w:szCs w:val="19"/>
        </w:rPr>
      </w:pPr>
      <w:ins w:id="5119" w:author="kbatzer" w:date="2013-11-27T12:02:00Z">
        <w:r w:rsidRPr="00CC7D49">
          <w:rPr>
            <w:rFonts w:ascii="Consolas" w:hAnsi="Consolas" w:cs="Consolas"/>
            <w:sz w:val="14"/>
            <w:szCs w:val="19"/>
          </w:rPr>
          <w:t xml:space="preserve">            dataGrid_Comm.ItemsSource = fpga_control.RS232_Com.ComLog;</w:t>
        </w:r>
      </w:ins>
    </w:p>
    <w:p w:rsidR="00292005" w:rsidRPr="00CC7D49" w:rsidRDefault="00292005" w:rsidP="00292005">
      <w:pPr>
        <w:autoSpaceDE w:val="0"/>
        <w:autoSpaceDN w:val="0"/>
        <w:adjustRightInd w:val="0"/>
        <w:spacing w:line="240" w:lineRule="auto"/>
        <w:ind w:firstLine="0"/>
        <w:rPr>
          <w:ins w:id="51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21" w:author="kbatzer" w:date="2013-11-27T12:02:00Z"/>
          <w:rFonts w:ascii="Consolas" w:hAnsi="Consolas" w:cs="Consolas"/>
          <w:sz w:val="14"/>
          <w:szCs w:val="19"/>
        </w:rPr>
      </w:pPr>
      <w:ins w:id="5122" w:author="kbatzer" w:date="2013-11-27T12:02:00Z">
        <w:r w:rsidRPr="00CC7D49">
          <w:rPr>
            <w:rFonts w:ascii="Consolas" w:hAnsi="Consolas" w:cs="Consolas"/>
            <w:sz w:val="14"/>
            <w:szCs w:val="19"/>
          </w:rPr>
          <w:t xml:space="preserve">            channels_CB.SelectedIndex = 7;</w:t>
        </w:r>
      </w:ins>
    </w:p>
    <w:p w:rsidR="00292005" w:rsidRPr="00CC7D49" w:rsidRDefault="00292005" w:rsidP="00292005">
      <w:pPr>
        <w:autoSpaceDE w:val="0"/>
        <w:autoSpaceDN w:val="0"/>
        <w:adjustRightInd w:val="0"/>
        <w:spacing w:line="240" w:lineRule="auto"/>
        <w:ind w:firstLine="0"/>
        <w:rPr>
          <w:ins w:id="51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24" w:author="kbatzer" w:date="2013-11-27T12:02:00Z"/>
          <w:rFonts w:ascii="Consolas" w:hAnsi="Consolas" w:cs="Consolas"/>
          <w:sz w:val="14"/>
          <w:szCs w:val="19"/>
        </w:rPr>
      </w:pPr>
      <w:ins w:id="5125" w:author="kbatzer" w:date="2013-11-27T12:02:00Z">
        <w:r w:rsidRPr="00CC7D49">
          <w:rPr>
            <w:rFonts w:ascii="Consolas" w:hAnsi="Consolas" w:cs="Consolas"/>
            <w:sz w:val="14"/>
            <w:szCs w:val="19"/>
          </w:rPr>
          <w:t xml:space="preserve">            theSerialPortNames = System.IO.Ports.</w:t>
        </w:r>
        <w:r w:rsidRPr="00CC7D49">
          <w:rPr>
            <w:rFonts w:ascii="Consolas" w:hAnsi="Consolas" w:cs="Consolas"/>
            <w:color w:val="2B91AF"/>
            <w:sz w:val="14"/>
            <w:szCs w:val="19"/>
          </w:rPr>
          <w:t>SerialPort</w:t>
        </w:r>
        <w:r w:rsidRPr="00CC7D49">
          <w:rPr>
            <w:rFonts w:ascii="Consolas" w:hAnsi="Consolas" w:cs="Consolas"/>
            <w:sz w:val="14"/>
            <w:szCs w:val="19"/>
          </w:rPr>
          <w:t>.GetPortNames();</w:t>
        </w:r>
      </w:ins>
    </w:p>
    <w:p w:rsidR="00292005" w:rsidRPr="00CC7D49" w:rsidRDefault="00292005" w:rsidP="00292005">
      <w:pPr>
        <w:autoSpaceDE w:val="0"/>
        <w:autoSpaceDN w:val="0"/>
        <w:adjustRightInd w:val="0"/>
        <w:spacing w:line="240" w:lineRule="auto"/>
        <w:ind w:firstLine="0"/>
        <w:rPr>
          <w:ins w:id="5126" w:author="kbatzer" w:date="2013-11-27T12:02:00Z"/>
          <w:rFonts w:ascii="Consolas" w:hAnsi="Consolas" w:cs="Consolas"/>
          <w:sz w:val="14"/>
          <w:szCs w:val="19"/>
        </w:rPr>
      </w:pPr>
      <w:ins w:id="5127" w:author="kbatzer" w:date="2013-11-27T12:02:00Z">
        <w:r w:rsidRPr="00CC7D49">
          <w:rPr>
            <w:rFonts w:ascii="Consolas" w:hAnsi="Consolas" w:cs="Consolas"/>
            <w:sz w:val="14"/>
            <w:szCs w:val="19"/>
          </w:rPr>
          <w:t xml:space="preserve">            com_CB.DataContext = theSerialPortNames;</w:t>
        </w:r>
      </w:ins>
    </w:p>
    <w:p w:rsidR="00292005" w:rsidRPr="00CC7D49" w:rsidRDefault="00292005" w:rsidP="00292005">
      <w:pPr>
        <w:autoSpaceDE w:val="0"/>
        <w:autoSpaceDN w:val="0"/>
        <w:adjustRightInd w:val="0"/>
        <w:spacing w:line="240" w:lineRule="auto"/>
        <w:ind w:firstLine="0"/>
        <w:rPr>
          <w:ins w:id="51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29" w:author="kbatzer" w:date="2013-11-27T12:02:00Z"/>
          <w:rFonts w:ascii="Consolas" w:hAnsi="Consolas" w:cs="Consolas"/>
          <w:sz w:val="14"/>
          <w:szCs w:val="19"/>
        </w:rPr>
      </w:pPr>
      <w:ins w:id="51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 xml:space="preserve">.Title = </w:t>
        </w:r>
        <w:r w:rsidRPr="00CC7D49">
          <w:rPr>
            <w:rFonts w:ascii="Consolas" w:hAnsi="Consolas" w:cs="Consolas"/>
            <w:color w:val="A31515"/>
            <w:sz w:val="14"/>
            <w:szCs w:val="19"/>
          </w:rPr>
          <w:t>"Data Acquisition and Stimlation Control Center - Version 0.1"</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2" w:author="kbatzer" w:date="2013-11-27T12:02:00Z"/>
          <w:rFonts w:ascii="Consolas" w:hAnsi="Consolas" w:cs="Consolas"/>
          <w:sz w:val="14"/>
          <w:szCs w:val="19"/>
        </w:rPr>
      </w:pPr>
      <w:ins w:id="5133" w:author="kbatzer" w:date="2013-11-27T12:02:00Z">
        <w:r w:rsidRPr="00CC7D49">
          <w:rPr>
            <w:rFonts w:ascii="Consolas" w:hAnsi="Consolas" w:cs="Consolas"/>
            <w:sz w:val="14"/>
            <w:szCs w:val="19"/>
          </w:rPr>
          <w:t xml:space="preserve">            dataGrid1.ItemsSource = Channel_List;</w:t>
        </w:r>
      </w:ins>
    </w:p>
    <w:p w:rsidR="00292005" w:rsidRPr="00CC7D49" w:rsidRDefault="00292005" w:rsidP="00292005">
      <w:pPr>
        <w:autoSpaceDE w:val="0"/>
        <w:autoSpaceDN w:val="0"/>
        <w:adjustRightInd w:val="0"/>
        <w:spacing w:line="240" w:lineRule="auto"/>
        <w:ind w:firstLine="0"/>
        <w:rPr>
          <w:ins w:id="51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5" w:author="kbatzer" w:date="2013-11-27T12:02:00Z"/>
          <w:rFonts w:ascii="Consolas" w:hAnsi="Consolas" w:cs="Consolas"/>
          <w:sz w:val="14"/>
          <w:szCs w:val="19"/>
        </w:rPr>
      </w:pPr>
      <w:ins w:id="5136" w:author="kbatzer" w:date="2013-11-27T12:02:00Z">
        <w:r w:rsidRPr="00CC7D49">
          <w:rPr>
            <w:rFonts w:ascii="Consolas" w:hAnsi="Consolas" w:cs="Consolas"/>
            <w:sz w:val="14"/>
            <w:szCs w:val="19"/>
          </w:rPr>
          <w:t xml:space="preserve">            com_CB.SelectedIndex = 1;</w:t>
        </w:r>
      </w:ins>
    </w:p>
    <w:p w:rsidR="00292005" w:rsidRPr="00CC7D49" w:rsidRDefault="00292005" w:rsidP="00292005">
      <w:pPr>
        <w:autoSpaceDE w:val="0"/>
        <w:autoSpaceDN w:val="0"/>
        <w:adjustRightInd w:val="0"/>
        <w:spacing w:line="240" w:lineRule="auto"/>
        <w:ind w:firstLine="0"/>
        <w:rPr>
          <w:ins w:id="51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8" w:author="kbatzer" w:date="2013-11-27T12:02:00Z"/>
          <w:rFonts w:ascii="Consolas" w:hAnsi="Consolas" w:cs="Consolas"/>
          <w:sz w:val="14"/>
          <w:szCs w:val="19"/>
        </w:rPr>
      </w:pPr>
      <w:ins w:id="5139" w:author="kbatzer" w:date="2013-11-27T12:02:00Z">
        <w:r w:rsidRPr="00CC7D49">
          <w:rPr>
            <w:rFonts w:ascii="Consolas" w:hAnsi="Consolas" w:cs="Consolas"/>
            <w:sz w:val="14"/>
            <w:szCs w:val="19"/>
          </w:rPr>
          <w:t xml:space="preserve">            setWaveChan_CB.ItemsSource = Channel_List;</w:t>
        </w:r>
      </w:ins>
    </w:p>
    <w:p w:rsidR="00292005" w:rsidRPr="00CC7D49" w:rsidRDefault="00292005" w:rsidP="00292005">
      <w:pPr>
        <w:autoSpaceDE w:val="0"/>
        <w:autoSpaceDN w:val="0"/>
        <w:adjustRightInd w:val="0"/>
        <w:spacing w:line="240" w:lineRule="auto"/>
        <w:ind w:firstLine="0"/>
        <w:rPr>
          <w:ins w:id="5140" w:author="kbatzer" w:date="2013-11-27T12:02:00Z"/>
          <w:rFonts w:ascii="Consolas" w:hAnsi="Consolas" w:cs="Consolas"/>
          <w:sz w:val="14"/>
          <w:szCs w:val="19"/>
        </w:rPr>
      </w:pPr>
      <w:ins w:id="5141" w:author="kbatzer" w:date="2013-11-27T12:02:00Z">
        <w:r w:rsidRPr="00CC7D49">
          <w:rPr>
            <w:rFonts w:ascii="Consolas" w:hAnsi="Consolas" w:cs="Consolas"/>
            <w:sz w:val="14"/>
            <w:szCs w:val="19"/>
          </w:rPr>
          <w:t xml:space="preserve">            setWaveChan_CB.DisplayMemberPath = </w:t>
        </w:r>
        <w:r w:rsidRPr="00CC7D49">
          <w:rPr>
            <w:rFonts w:ascii="Consolas" w:hAnsi="Consolas" w:cs="Consolas"/>
            <w:color w:val="A31515"/>
            <w:sz w:val="14"/>
            <w:szCs w:val="19"/>
          </w:rPr>
          <w:t>"channe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42" w:author="kbatzer" w:date="2013-11-27T12:02:00Z"/>
          <w:rFonts w:ascii="Consolas" w:hAnsi="Consolas" w:cs="Consolas"/>
          <w:sz w:val="14"/>
          <w:szCs w:val="19"/>
        </w:rPr>
      </w:pPr>
      <w:ins w:id="5143" w:author="kbatzer" w:date="2013-11-27T12:02:00Z">
        <w:r w:rsidRPr="00CC7D49">
          <w:rPr>
            <w:rFonts w:ascii="Consolas" w:hAnsi="Consolas" w:cs="Consolas"/>
            <w:sz w:val="14"/>
            <w:szCs w:val="19"/>
          </w:rPr>
          <w:t xml:space="preserve">            setWaveChan_CB.SelectedIndex = 0;</w:t>
        </w:r>
      </w:ins>
    </w:p>
    <w:p w:rsidR="00292005" w:rsidRPr="00CC7D49" w:rsidRDefault="00292005" w:rsidP="00292005">
      <w:pPr>
        <w:autoSpaceDE w:val="0"/>
        <w:autoSpaceDN w:val="0"/>
        <w:adjustRightInd w:val="0"/>
        <w:spacing w:line="240" w:lineRule="auto"/>
        <w:ind w:firstLine="0"/>
        <w:rPr>
          <w:ins w:id="51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45" w:author="kbatzer" w:date="2013-11-27T12:02:00Z"/>
          <w:rFonts w:ascii="Consolas" w:hAnsi="Consolas" w:cs="Consolas"/>
          <w:sz w:val="14"/>
          <w:szCs w:val="19"/>
        </w:rPr>
      </w:pPr>
      <w:ins w:id="5146" w:author="kbatzer" w:date="2013-11-27T12:02:00Z">
        <w:r w:rsidRPr="00CC7D49">
          <w:rPr>
            <w:rFonts w:ascii="Consolas" w:hAnsi="Consolas" w:cs="Consolas"/>
            <w:sz w:val="14"/>
            <w:szCs w:val="19"/>
          </w:rPr>
          <w:t xml:space="preserve">            fpga_control.RS232_Com.ComLog.ListChanged += </w:t>
        </w:r>
        <w:r w:rsidRPr="00CC7D49">
          <w:rPr>
            <w:rFonts w:ascii="Consolas" w:hAnsi="Consolas" w:cs="Consolas"/>
            <w:color w:val="0000FF"/>
            <w:sz w:val="14"/>
            <w:szCs w:val="19"/>
          </w:rPr>
          <w:t>new</w:t>
        </w:r>
        <w:r w:rsidRPr="00CC7D49">
          <w:rPr>
            <w:rFonts w:ascii="Consolas" w:hAnsi="Consolas" w:cs="Consolas"/>
            <w:sz w:val="14"/>
            <w:szCs w:val="19"/>
          </w:rPr>
          <w:t xml:space="preserve"> System.ComponentModel.</w:t>
        </w:r>
        <w:r w:rsidRPr="00CC7D49">
          <w:rPr>
            <w:rFonts w:ascii="Consolas" w:hAnsi="Consolas" w:cs="Consolas"/>
            <w:color w:val="2B91AF"/>
            <w:sz w:val="14"/>
            <w:szCs w:val="19"/>
          </w:rPr>
          <w:t>ListChangedEventHandler</w:t>
        </w:r>
        <w:r w:rsidRPr="00CC7D49">
          <w:rPr>
            <w:rFonts w:ascii="Consolas" w:hAnsi="Consolas" w:cs="Consolas"/>
            <w:sz w:val="14"/>
            <w:szCs w:val="19"/>
          </w:rPr>
          <w:t>(Comm_Log_Changed);</w:t>
        </w:r>
      </w:ins>
    </w:p>
    <w:p w:rsidR="00292005" w:rsidRPr="00CC7D49" w:rsidRDefault="00292005" w:rsidP="00292005">
      <w:pPr>
        <w:autoSpaceDE w:val="0"/>
        <w:autoSpaceDN w:val="0"/>
        <w:adjustRightInd w:val="0"/>
        <w:spacing w:line="240" w:lineRule="auto"/>
        <w:ind w:firstLine="0"/>
        <w:rPr>
          <w:ins w:id="51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48" w:author="kbatzer" w:date="2013-11-27T12:02:00Z"/>
          <w:rFonts w:ascii="Consolas" w:hAnsi="Consolas" w:cs="Consolas"/>
          <w:sz w:val="14"/>
          <w:szCs w:val="19"/>
        </w:rPr>
      </w:pPr>
      <w:ins w:id="5149" w:author="kbatzer" w:date="2013-11-27T12:02:00Z">
        <w:r w:rsidRPr="00CC7D49">
          <w:rPr>
            <w:rFonts w:ascii="Consolas" w:hAnsi="Consolas" w:cs="Consolas"/>
            <w:sz w:val="14"/>
            <w:szCs w:val="19"/>
          </w:rPr>
          <w:t xml:space="preserve">            script_Textbox.DataContext = script;</w:t>
        </w:r>
      </w:ins>
    </w:p>
    <w:p w:rsidR="00292005" w:rsidRPr="00CC7D49" w:rsidRDefault="00292005" w:rsidP="00292005">
      <w:pPr>
        <w:autoSpaceDE w:val="0"/>
        <w:autoSpaceDN w:val="0"/>
        <w:adjustRightInd w:val="0"/>
        <w:spacing w:line="240" w:lineRule="auto"/>
        <w:ind w:firstLine="0"/>
        <w:rPr>
          <w:ins w:id="51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51" w:author="kbatzer" w:date="2013-11-27T12:02:00Z"/>
          <w:rFonts w:ascii="Consolas" w:hAnsi="Consolas" w:cs="Consolas"/>
          <w:sz w:val="14"/>
          <w:szCs w:val="19"/>
        </w:rPr>
      </w:pPr>
      <w:ins w:id="5152" w:author="kbatzer" w:date="2013-11-27T12:02:00Z">
        <w:r w:rsidRPr="00CC7D49">
          <w:rPr>
            <w:rFonts w:ascii="Consolas" w:hAnsi="Consolas" w:cs="Consolas"/>
            <w:sz w:val="14"/>
            <w:szCs w:val="19"/>
          </w:rPr>
          <w:t xml:space="preserve">            EndPointsComboBox.ItemsSource = CypressDA.EndpointList;</w:t>
        </w:r>
      </w:ins>
    </w:p>
    <w:p w:rsidR="00292005" w:rsidRPr="00CC7D49" w:rsidRDefault="00292005" w:rsidP="00292005">
      <w:pPr>
        <w:autoSpaceDE w:val="0"/>
        <w:autoSpaceDN w:val="0"/>
        <w:adjustRightInd w:val="0"/>
        <w:spacing w:line="240" w:lineRule="auto"/>
        <w:ind w:firstLine="0"/>
        <w:rPr>
          <w:ins w:id="51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54" w:author="kbatzer" w:date="2013-11-27T12:02:00Z"/>
          <w:rFonts w:ascii="Consolas" w:hAnsi="Consolas" w:cs="Consolas"/>
          <w:sz w:val="14"/>
          <w:szCs w:val="19"/>
        </w:rPr>
      </w:pPr>
      <w:ins w:id="51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sComboBox.Items.Count &gt; 0)</w:t>
        </w:r>
      </w:ins>
    </w:p>
    <w:p w:rsidR="00292005" w:rsidRPr="00CC7D49" w:rsidRDefault="00292005" w:rsidP="00292005">
      <w:pPr>
        <w:autoSpaceDE w:val="0"/>
        <w:autoSpaceDN w:val="0"/>
        <w:adjustRightInd w:val="0"/>
        <w:spacing w:line="240" w:lineRule="auto"/>
        <w:ind w:firstLine="0"/>
        <w:rPr>
          <w:ins w:id="5156" w:author="kbatzer" w:date="2013-11-27T12:02:00Z"/>
          <w:rFonts w:ascii="Consolas" w:hAnsi="Consolas" w:cs="Consolas"/>
          <w:sz w:val="14"/>
          <w:szCs w:val="19"/>
        </w:rPr>
      </w:pPr>
      <w:ins w:id="5157" w:author="kbatzer" w:date="2013-11-27T12:02:00Z">
        <w:r w:rsidRPr="00CC7D49">
          <w:rPr>
            <w:rFonts w:ascii="Consolas" w:hAnsi="Consolas" w:cs="Consolas"/>
            <w:sz w:val="14"/>
            <w:szCs w:val="19"/>
          </w:rPr>
          <w:t xml:space="preserve">                EndPointsComboBox.SelectedIndex = 0;</w:t>
        </w:r>
      </w:ins>
    </w:p>
    <w:p w:rsidR="00292005" w:rsidRPr="00CC7D49" w:rsidRDefault="00292005" w:rsidP="00292005">
      <w:pPr>
        <w:autoSpaceDE w:val="0"/>
        <w:autoSpaceDN w:val="0"/>
        <w:adjustRightInd w:val="0"/>
        <w:spacing w:line="240" w:lineRule="auto"/>
        <w:ind w:firstLine="0"/>
        <w:rPr>
          <w:ins w:id="51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59" w:author="kbatzer" w:date="2013-11-27T12:02:00Z"/>
          <w:rFonts w:ascii="Consolas" w:hAnsi="Consolas" w:cs="Consolas"/>
          <w:sz w:val="14"/>
          <w:szCs w:val="19"/>
        </w:rPr>
      </w:pPr>
      <w:ins w:id="5160" w:author="kbatzer" w:date="2013-11-27T12:02:00Z">
        <w:r w:rsidRPr="00CC7D49">
          <w:rPr>
            <w:rFonts w:ascii="Consolas" w:hAnsi="Consolas" w:cs="Consolas"/>
            <w:sz w:val="14"/>
            <w:szCs w:val="19"/>
          </w:rPr>
          <w:lastRenderedPageBreak/>
          <w:t xml:space="preserve">            AcqStatus.DataContext = CypressDA;</w:t>
        </w:r>
      </w:ins>
    </w:p>
    <w:p w:rsidR="00292005" w:rsidRPr="00CC7D49" w:rsidRDefault="00292005" w:rsidP="00292005">
      <w:pPr>
        <w:autoSpaceDE w:val="0"/>
        <w:autoSpaceDN w:val="0"/>
        <w:adjustRightInd w:val="0"/>
        <w:spacing w:line="240" w:lineRule="auto"/>
        <w:ind w:firstLine="0"/>
        <w:rPr>
          <w:ins w:id="51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63" w:author="kbatzer" w:date="2013-11-27T12:02:00Z"/>
          <w:rFonts w:ascii="Consolas" w:hAnsi="Consolas" w:cs="Consolas"/>
          <w:sz w:val="14"/>
          <w:szCs w:val="19"/>
        </w:rPr>
      </w:pPr>
      <w:ins w:id="5164" w:author="kbatzer" w:date="2013-11-27T12:02:00Z">
        <w:r w:rsidRPr="00CC7D49">
          <w:rPr>
            <w:rFonts w:ascii="Consolas" w:hAnsi="Consolas" w:cs="Consolas"/>
            <w:sz w:val="14"/>
            <w:szCs w:val="19"/>
          </w:rPr>
          <w:t xml:space="preserve">            NumSamples_CB.ItemsSource = graph.SupportedNumSamples;</w:t>
        </w:r>
      </w:ins>
    </w:p>
    <w:p w:rsidR="00292005" w:rsidRPr="00CC7D49" w:rsidRDefault="00292005" w:rsidP="00292005">
      <w:pPr>
        <w:autoSpaceDE w:val="0"/>
        <w:autoSpaceDN w:val="0"/>
        <w:adjustRightInd w:val="0"/>
        <w:spacing w:line="240" w:lineRule="auto"/>
        <w:ind w:firstLine="0"/>
        <w:rPr>
          <w:ins w:id="5165" w:author="kbatzer" w:date="2013-11-27T12:02:00Z"/>
          <w:rFonts w:ascii="Consolas" w:hAnsi="Consolas" w:cs="Consolas"/>
          <w:sz w:val="14"/>
          <w:szCs w:val="19"/>
        </w:rPr>
      </w:pPr>
      <w:ins w:id="5166" w:author="kbatzer" w:date="2013-11-27T12:02:00Z">
        <w:r w:rsidRPr="00CC7D49">
          <w:rPr>
            <w:rFonts w:ascii="Consolas" w:hAnsi="Consolas" w:cs="Consolas"/>
            <w:sz w:val="14"/>
            <w:szCs w:val="19"/>
          </w:rPr>
          <w:t xml:space="preserve">            NumSamples_CB.SelectedIndex = 0;</w:t>
        </w:r>
      </w:ins>
    </w:p>
    <w:p w:rsidR="00292005" w:rsidRPr="00CC7D49" w:rsidRDefault="00292005" w:rsidP="00292005">
      <w:pPr>
        <w:autoSpaceDE w:val="0"/>
        <w:autoSpaceDN w:val="0"/>
        <w:adjustRightInd w:val="0"/>
        <w:spacing w:line="240" w:lineRule="auto"/>
        <w:ind w:firstLine="0"/>
        <w:rPr>
          <w:ins w:id="51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68" w:author="kbatzer" w:date="2013-11-27T12:02:00Z"/>
          <w:rFonts w:ascii="Consolas" w:hAnsi="Consolas" w:cs="Consolas"/>
          <w:sz w:val="14"/>
          <w:szCs w:val="19"/>
        </w:rPr>
      </w:pPr>
      <w:ins w:id="5169" w:author="kbatzer" w:date="2013-11-27T12:02:00Z">
        <w:r w:rsidRPr="00CC7D49">
          <w:rPr>
            <w:rFonts w:ascii="Consolas" w:hAnsi="Consolas" w:cs="Consolas"/>
            <w:sz w:val="14"/>
            <w:szCs w:val="19"/>
          </w:rPr>
          <w:t xml:space="preserve">            Graph_DataGrid.ItemsSource = Channel_List;</w:t>
        </w:r>
      </w:ins>
    </w:p>
    <w:p w:rsidR="00292005" w:rsidRPr="00CC7D49" w:rsidRDefault="00292005" w:rsidP="00292005">
      <w:pPr>
        <w:autoSpaceDE w:val="0"/>
        <w:autoSpaceDN w:val="0"/>
        <w:adjustRightInd w:val="0"/>
        <w:spacing w:line="240" w:lineRule="auto"/>
        <w:ind w:firstLine="0"/>
        <w:rPr>
          <w:ins w:id="51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72" w:author="kbatzer" w:date="2013-11-27T12:02:00Z"/>
          <w:rFonts w:ascii="Consolas" w:hAnsi="Consolas" w:cs="Consolas"/>
          <w:sz w:val="14"/>
          <w:szCs w:val="19"/>
        </w:rPr>
      </w:pPr>
      <w:ins w:id="51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StartAcquisitionEvent += script_StartAcqHandler;</w:t>
        </w:r>
      </w:ins>
    </w:p>
    <w:p w:rsidR="00292005" w:rsidRPr="00CC7D49" w:rsidRDefault="00292005" w:rsidP="00292005">
      <w:pPr>
        <w:autoSpaceDE w:val="0"/>
        <w:autoSpaceDN w:val="0"/>
        <w:adjustRightInd w:val="0"/>
        <w:spacing w:line="240" w:lineRule="auto"/>
        <w:ind w:firstLine="0"/>
        <w:rPr>
          <w:ins w:id="5174" w:author="kbatzer" w:date="2013-11-27T12:02:00Z"/>
          <w:rFonts w:ascii="Consolas" w:hAnsi="Consolas" w:cs="Consolas"/>
          <w:sz w:val="14"/>
          <w:szCs w:val="19"/>
        </w:rPr>
      </w:pPr>
      <w:ins w:id="51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EndAcquisitionEvent += script_EndAcqHandler;</w:t>
        </w:r>
      </w:ins>
    </w:p>
    <w:p w:rsidR="00292005" w:rsidRPr="00CC7D49" w:rsidRDefault="00292005" w:rsidP="00292005">
      <w:pPr>
        <w:autoSpaceDE w:val="0"/>
        <w:autoSpaceDN w:val="0"/>
        <w:adjustRightInd w:val="0"/>
        <w:spacing w:line="240" w:lineRule="auto"/>
        <w:ind w:firstLine="0"/>
        <w:rPr>
          <w:ins w:id="51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77" w:author="kbatzer" w:date="2013-11-27T12:02:00Z"/>
          <w:rFonts w:ascii="Consolas" w:hAnsi="Consolas" w:cs="Consolas"/>
          <w:sz w:val="14"/>
          <w:szCs w:val="19"/>
        </w:rPr>
      </w:pPr>
      <w:ins w:id="5178" w:author="kbatzer" w:date="2013-11-27T12:02:00Z">
        <w:r w:rsidRPr="00CC7D49">
          <w:rPr>
            <w:rFonts w:ascii="Consolas" w:hAnsi="Consolas" w:cs="Consolas"/>
            <w:sz w:val="14"/>
            <w:szCs w:val="19"/>
          </w:rPr>
          <w:t xml:space="preserve">            script.Register(t =&gt; ScriptHandler(t));</w:t>
        </w:r>
      </w:ins>
    </w:p>
    <w:p w:rsidR="00292005" w:rsidRPr="00CC7D49" w:rsidRDefault="00292005" w:rsidP="00292005">
      <w:pPr>
        <w:autoSpaceDE w:val="0"/>
        <w:autoSpaceDN w:val="0"/>
        <w:adjustRightInd w:val="0"/>
        <w:spacing w:line="240" w:lineRule="auto"/>
        <w:ind w:firstLine="0"/>
        <w:rPr>
          <w:ins w:id="5179" w:author="kbatzer" w:date="2013-11-27T12:02:00Z"/>
          <w:rFonts w:ascii="Consolas" w:hAnsi="Consolas" w:cs="Consolas"/>
          <w:sz w:val="14"/>
          <w:szCs w:val="19"/>
        </w:rPr>
      </w:pPr>
      <w:ins w:id="51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81" w:author="kbatzer" w:date="2013-11-27T12:02:00Z"/>
          <w:rFonts w:ascii="Consolas" w:hAnsi="Consolas" w:cs="Consolas"/>
          <w:sz w:val="14"/>
          <w:szCs w:val="19"/>
        </w:rPr>
      </w:pPr>
      <w:ins w:id="51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criptHandler(</w:t>
        </w:r>
        <w:r w:rsidRPr="00CC7D49">
          <w:rPr>
            <w:rFonts w:ascii="Consolas" w:hAnsi="Consolas" w:cs="Consolas"/>
            <w:color w:val="2B91AF"/>
            <w:sz w:val="14"/>
            <w:szCs w:val="19"/>
          </w:rPr>
          <w:t>String</w:t>
        </w:r>
        <w:r w:rsidRPr="00CC7D49">
          <w:rPr>
            <w:rFonts w:ascii="Consolas" w:hAnsi="Consolas" w:cs="Consolas"/>
            <w:sz w:val="14"/>
            <w:szCs w:val="19"/>
          </w:rPr>
          <w:t xml:space="preserve"> str)</w:t>
        </w:r>
      </w:ins>
    </w:p>
    <w:p w:rsidR="00292005" w:rsidRPr="00CC7D49" w:rsidRDefault="00292005" w:rsidP="00292005">
      <w:pPr>
        <w:autoSpaceDE w:val="0"/>
        <w:autoSpaceDN w:val="0"/>
        <w:adjustRightInd w:val="0"/>
        <w:spacing w:line="240" w:lineRule="auto"/>
        <w:ind w:firstLine="0"/>
        <w:rPr>
          <w:ins w:id="5183" w:author="kbatzer" w:date="2013-11-27T12:02:00Z"/>
          <w:rFonts w:ascii="Consolas" w:hAnsi="Consolas" w:cs="Consolas"/>
          <w:sz w:val="14"/>
          <w:szCs w:val="19"/>
        </w:rPr>
      </w:pPr>
      <w:ins w:id="51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85" w:author="kbatzer" w:date="2013-11-27T12:02:00Z"/>
          <w:rFonts w:ascii="Consolas" w:hAnsi="Consolas" w:cs="Consolas"/>
          <w:sz w:val="14"/>
          <w:szCs w:val="19"/>
        </w:rPr>
      </w:pPr>
      <w:ins w:id="51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Start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5187" w:author="kbatzer" w:date="2013-11-27T12:02:00Z"/>
          <w:rFonts w:ascii="Consolas" w:hAnsi="Consolas" w:cs="Consolas"/>
          <w:sz w:val="14"/>
          <w:szCs w:val="19"/>
        </w:rPr>
      </w:pPr>
      <w:ins w:id="51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End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5189" w:author="kbatzer" w:date="2013-11-27T12:02:00Z"/>
          <w:rFonts w:ascii="Consolas" w:hAnsi="Consolas" w:cs="Consolas"/>
          <w:sz w:val="14"/>
          <w:szCs w:val="19"/>
        </w:rPr>
      </w:pPr>
      <w:ins w:id="51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92" w:author="kbatzer" w:date="2013-11-27T12:02:00Z"/>
          <w:rFonts w:ascii="Consolas" w:hAnsi="Consolas" w:cs="Consolas"/>
          <w:sz w:val="14"/>
          <w:szCs w:val="19"/>
        </w:rPr>
      </w:pPr>
      <w:ins w:id="51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StartAcqHandler(object sender, EventArgs e)</w:t>
        </w:r>
      </w:ins>
    </w:p>
    <w:p w:rsidR="00292005" w:rsidRPr="00CC7D49" w:rsidRDefault="00292005" w:rsidP="00292005">
      <w:pPr>
        <w:autoSpaceDE w:val="0"/>
        <w:autoSpaceDN w:val="0"/>
        <w:adjustRightInd w:val="0"/>
        <w:spacing w:line="240" w:lineRule="auto"/>
        <w:ind w:firstLine="0"/>
        <w:rPr>
          <w:ins w:id="5194" w:author="kbatzer" w:date="2013-11-27T12:02:00Z"/>
          <w:rFonts w:ascii="Consolas" w:hAnsi="Consolas" w:cs="Consolas"/>
          <w:sz w:val="14"/>
          <w:szCs w:val="19"/>
        </w:rPr>
      </w:pPr>
      <w:ins w:id="51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96" w:author="kbatzer" w:date="2013-11-27T12:02:00Z"/>
          <w:rFonts w:ascii="Consolas" w:hAnsi="Consolas" w:cs="Consolas"/>
          <w:sz w:val="14"/>
          <w:szCs w:val="19"/>
        </w:rPr>
      </w:pPr>
      <w:ins w:id="51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Click(this, new RoutedEventArgs());</w:t>
        </w:r>
      </w:ins>
    </w:p>
    <w:p w:rsidR="00292005" w:rsidRPr="00CC7D49" w:rsidRDefault="00292005" w:rsidP="00292005">
      <w:pPr>
        <w:autoSpaceDE w:val="0"/>
        <w:autoSpaceDN w:val="0"/>
        <w:adjustRightInd w:val="0"/>
        <w:spacing w:line="240" w:lineRule="auto"/>
        <w:ind w:firstLine="0"/>
        <w:rPr>
          <w:ins w:id="5198" w:author="kbatzer" w:date="2013-11-27T12:02:00Z"/>
          <w:rFonts w:ascii="Consolas" w:hAnsi="Consolas" w:cs="Consolas"/>
          <w:sz w:val="14"/>
          <w:szCs w:val="19"/>
        </w:rPr>
      </w:pPr>
      <w:ins w:id="51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art_Cypress_Acq();</w:t>
        </w:r>
      </w:ins>
    </w:p>
    <w:p w:rsidR="00292005" w:rsidRPr="00CC7D49" w:rsidRDefault="00292005" w:rsidP="00292005">
      <w:pPr>
        <w:autoSpaceDE w:val="0"/>
        <w:autoSpaceDN w:val="0"/>
        <w:adjustRightInd w:val="0"/>
        <w:spacing w:line="240" w:lineRule="auto"/>
        <w:ind w:firstLine="0"/>
        <w:rPr>
          <w:ins w:id="5200" w:author="kbatzer" w:date="2013-11-27T12:02:00Z"/>
          <w:rFonts w:ascii="Consolas" w:hAnsi="Consolas" w:cs="Consolas"/>
          <w:sz w:val="14"/>
          <w:szCs w:val="19"/>
        </w:rPr>
      </w:pPr>
      <w:ins w:id="52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02" w:author="kbatzer" w:date="2013-11-27T12:02:00Z"/>
          <w:rFonts w:ascii="Consolas" w:hAnsi="Consolas" w:cs="Consolas"/>
          <w:sz w:val="14"/>
          <w:szCs w:val="19"/>
        </w:rPr>
      </w:pPr>
      <w:ins w:id="52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EndAcqHandler(object sender, EventArgs e)</w:t>
        </w:r>
      </w:ins>
    </w:p>
    <w:p w:rsidR="00292005" w:rsidRPr="00CC7D49" w:rsidRDefault="00292005" w:rsidP="00292005">
      <w:pPr>
        <w:autoSpaceDE w:val="0"/>
        <w:autoSpaceDN w:val="0"/>
        <w:adjustRightInd w:val="0"/>
        <w:spacing w:line="240" w:lineRule="auto"/>
        <w:ind w:firstLine="0"/>
        <w:rPr>
          <w:ins w:id="5204" w:author="kbatzer" w:date="2013-11-27T12:02:00Z"/>
          <w:rFonts w:ascii="Consolas" w:hAnsi="Consolas" w:cs="Consolas"/>
          <w:sz w:val="14"/>
          <w:szCs w:val="19"/>
        </w:rPr>
      </w:pPr>
      <w:ins w:id="52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06" w:author="kbatzer" w:date="2013-11-27T12:02:00Z"/>
          <w:rFonts w:ascii="Consolas" w:hAnsi="Consolas" w:cs="Consolas"/>
          <w:sz w:val="14"/>
          <w:szCs w:val="19"/>
        </w:rPr>
      </w:pPr>
      <w:ins w:id="52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Click(this, new RoutedEventArgs());</w:t>
        </w:r>
      </w:ins>
    </w:p>
    <w:p w:rsidR="00292005" w:rsidRPr="00CC7D49" w:rsidRDefault="00292005" w:rsidP="00292005">
      <w:pPr>
        <w:autoSpaceDE w:val="0"/>
        <w:autoSpaceDN w:val="0"/>
        <w:adjustRightInd w:val="0"/>
        <w:spacing w:line="240" w:lineRule="auto"/>
        <w:ind w:firstLine="0"/>
        <w:rPr>
          <w:ins w:id="5208" w:author="kbatzer" w:date="2013-11-27T12:02:00Z"/>
          <w:rFonts w:ascii="Consolas" w:hAnsi="Consolas" w:cs="Consolas"/>
          <w:sz w:val="14"/>
          <w:szCs w:val="19"/>
        </w:rPr>
      </w:pPr>
      <w:ins w:id="52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op_Cypress_Acq();</w:t>
        </w:r>
      </w:ins>
    </w:p>
    <w:p w:rsidR="00292005" w:rsidRPr="00CC7D49" w:rsidRDefault="00292005" w:rsidP="00292005">
      <w:pPr>
        <w:autoSpaceDE w:val="0"/>
        <w:autoSpaceDN w:val="0"/>
        <w:adjustRightInd w:val="0"/>
        <w:spacing w:line="240" w:lineRule="auto"/>
        <w:ind w:firstLine="0"/>
        <w:rPr>
          <w:ins w:id="5210" w:author="kbatzer" w:date="2013-11-27T12:02:00Z"/>
          <w:rFonts w:ascii="Consolas" w:hAnsi="Consolas" w:cs="Consolas"/>
          <w:sz w:val="14"/>
          <w:szCs w:val="19"/>
        </w:rPr>
      </w:pPr>
      <w:ins w:id="52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13" w:author="kbatzer" w:date="2013-11-27T12:02:00Z"/>
          <w:rFonts w:ascii="Consolas" w:hAnsi="Consolas" w:cs="Consolas"/>
          <w:sz w:val="14"/>
          <w:szCs w:val="19"/>
        </w:rPr>
      </w:pPr>
      <w:ins w:id="5214"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Config Events</w:t>
        </w:r>
      </w:ins>
    </w:p>
    <w:p w:rsidR="00292005" w:rsidRPr="00CC7D49" w:rsidRDefault="00292005" w:rsidP="00292005">
      <w:pPr>
        <w:autoSpaceDE w:val="0"/>
        <w:autoSpaceDN w:val="0"/>
        <w:adjustRightInd w:val="0"/>
        <w:spacing w:line="240" w:lineRule="auto"/>
        <w:ind w:firstLine="0"/>
        <w:rPr>
          <w:ins w:id="5215" w:author="kbatzer" w:date="2013-11-27T12:02:00Z"/>
          <w:rFonts w:ascii="Consolas" w:hAnsi="Consolas" w:cs="Consolas"/>
          <w:sz w:val="14"/>
          <w:szCs w:val="19"/>
        </w:rPr>
      </w:pPr>
      <w:ins w:id="52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17" w:author="kbatzer" w:date="2013-11-27T12:02:00Z"/>
          <w:rFonts w:ascii="Consolas" w:hAnsi="Consolas" w:cs="Consolas"/>
          <w:sz w:val="14"/>
          <w:szCs w:val="19"/>
        </w:rPr>
      </w:pPr>
      <w:ins w:id="5218" w:author="kbatzer" w:date="2013-11-27T12:02:00Z">
        <w:r w:rsidRPr="00CC7D49">
          <w:rPr>
            <w:rFonts w:ascii="Consolas" w:hAnsi="Consolas" w:cs="Consolas"/>
            <w:color w:val="008000"/>
            <w:sz w:val="14"/>
            <w:szCs w:val="19"/>
          </w:rPr>
          <w:t xml:space="preserve"> * dataGrid1 BeginningEdit Event Handler</w:t>
        </w:r>
      </w:ins>
    </w:p>
    <w:p w:rsidR="00292005" w:rsidRPr="00CC7D49" w:rsidRDefault="00292005" w:rsidP="00292005">
      <w:pPr>
        <w:autoSpaceDE w:val="0"/>
        <w:autoSpaceDN w:val="0"/>
        <w:adjustRightInd w:val="0"/>
        <w:spacing w:line="240" w:lineRule="auto"/>
        <w:ind w:firstLine="0"/>
        <w:rPr>
          <w:ins w:id="5219" w:author="kbatzer" w:date="2013-11-27T12:02:00Z"/>
          <w:rFonts w:ascii="Consolas" w:hAnsi="Consolas" w:cs="Consolas"/>
          <w:sz w:val="14"/>
          <w:szCs w:val="19"/>
        </w:rPr>
      </w:pPr>
      <w:ins w:id="5220"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221" w:author="kbatzer" w:date="2013-11-27T12:02:00Z"/>
          <w:rFonts w:ascii="Consolas" w:hAnsi="Consolas" w:cs="Consolas"/>
          <w:sz w:val="14"/>
          <w:szCs w:val="19"/>
        </w:rPr>
      </w:pPr>
      <w:ins w:id="5222" w:author="kbatzer" w:date="2013-11-27T12:02:00Z">
        <w:r w:rsidRPr="00CC7D49">
          <w:rPr>
            <w:rFonts w:ascii="Consolas" w:hAnsi="Consolas" w:cs="Consolas"/>
            <w:color w:val="008000"/>
            <w:sz w:val="14"/>
            <w:szCs w:val="19"/>
          </w:rPr>
          <w:t xml:space="preserve"> * Launches OpenFileDialog when attempting to change waveform_file </w:t>
        </w:r>
      </w:ins>
    </w:p>
    <w:p w:rsidR="00292005" w:rsidRPr="00CC7D49" w:rsidRDefault="00292005" w:rsidP="00292005">
      <w:pPr>
        <w:autoSpaceDE w:val="0"/>
        <w:autoSpaceDN w:val="0"/>
        <w:adjustRightInd w:val="0"/>
        <w:spacing w:line="240" w:lineRule="auto"/>
        <w:ind w:firstLine="0"/>
        <w:rPr>
          <w:ins w:id="5223" w:author="kbatzer" w:date="2013-11-27T12:02:00Z"/>
          <w:rFonts w:ascii="Consolas" w:hAnsi="Consolas" w:cs="Consolas"/>
          <w:sz w:val="14"/>
          <w:szCs w:val="19"/>
        </w:rPr>
      </w:pPr>
      <w:ins w:id="5224" w:author="kbatzer" w:date="2013-11-27T12:02:00Z">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25" w:author="kbatzer" w:date="2013-11-27T12:02:00Z"/>
          <w:rFonts w:ascii="Consolas" w:hAnsi="Consolas" w:cs="Consolas"/>
          <w:sz w:val="14"/>
          <w:szCs w:val="19"/>
        </w:rPr>
      </w:pPr>
      <w:ins w:id="52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dataGrid1_BeginningEdit(</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DataGridBeginningEdi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227" w:author="kbatzer" w:date="2013-11-27T12:02:00Z"/>
          <w:rFonts w:ascii="Consolas" w:hAnsi="Consolas" w:cs="Consolas"/>
          <w:sz w:val="14"/>
          <w:szCs w:val="19"/>
        </w:rPr>
      </w:pPr>
      <w:ins w:id="52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29" w:author="kbatzer" w:date="2013-11-27T12:02:00Z"/>
          <w:rFonts w:ascii="Consolas" w:hAnsi="Consolas" w:cs="Consolas"/>
          <w:sz w:val="14"/>
          <w:szCs w:val="19"/>
        </w:rPr>
      </w:pPr>
      <w:ins w:id="52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Grid1.CurrentCell.Column.DisplayIndex == 1)</w:t>
        </w:r>
      </w:ins>
    </w:p>
    <w:p w:rsidR="00292005" w:rsidRPr="00CC7D49" w:rsidRDefault="00292005" w:rsidP="00292005">
      <w:pPr>
        <w:autoSpaceDE w:val="0"/>
        <w:autoSpaceDN w:val="0"/>
        <w:adjustRightInd w:val="0"/>
        <w:spacing w:line="240" w:lineRule="auto"/>
        <w:ind w:firstLine="0"/>
        <w:rPr>
          <w:ins w:id="5231" w:author="kbatzer" w:date="2013-11-27T12:02:00Z"/>
          <w:rFonts w:ascii="Consolas" w:hAnsi="Consolas" w:cs="Consolas"/>
          <w:sz w:val="14"/>
          <w:szCs w:val="19"/>
        </w:rPr>
      </w:pPr>
      <w:ins w:id="52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33" w:author="kbatzer" w:date="2013-11-27T12:02:00Z"/>
          <w:rFonts w:ascii="Consolas" w:hAnsi="Consolas" w:cs="Consolas"/>
          <w:sz w:val="14"/>
          <w:szCs w:val="19"/>
        </w:rPr>
      </w:pPr>
      <w:ins w:id="5234"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235" w:author="kbatzer" w:date="2013-11-27T12:02:00Z"/>
          <w:rFonts w:ascii="Consolas" w:hAnsi="Consolas" w:cs="Consolas"/>
          <w:sz w:val="14"/>
          <w:szCs w:val="19"/>
        </w:rPr>
      </w:pPr>
      <w:ins w:id="5236"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52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38" w:author="kbatzer" w:date="2013-11-27T12:02:00Z"/>
          <w:rFonts w:ascii="Consolas" w:hAnsi="Consolas" w:cs="Consolas"/>
          <w:sz w:val="14"/>
          <w:szCs w:val="19"/>
        </w:rPr>
      </w:pPr>
      <w:ins w:id="52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d.FileName != </w:t>
        </w:r>
        <w:r w:rsidRPr="00CC7D49">
          <w:rPr>
            <w:rFonts w:ascii="Consolas" w:hAnsi="Consolas" w:cs="Consolas"/>
            <w:color w:val="A31515"/>
            <w:sz w:val="14"/>
            <w:szCs w:val="19"/>
          </w:rPr>
          <w:t>""</w:t>
        </w:r>
        <w:r w:rsidRPr="00CC7D49">
          <w:rPr>
            <w:rFonts w:ascii="Consolas" w:hAnsi="Consolas" w:cs="Consolas"/>
            <w:sz w:val="14"/>
            <w:szCs w:val="19"/>
          </w:rPr>
          <w:t>) { Channel_List[dataGrid1.SelectedIndex].waveform_file = fd.FileName; }</w:t>
        </w:r>
      </w:ins>
    </w:p>
    <w:p w:rsidR="00292005" w:rsidRPr="00CC7D49" w:rsidRDefault="00292005" w:rsidP="00292005">
      <w:pPr>
        <w:autoSpaceDE w:val="0"/>
        <w:autoSpaceDN w:val="0"/>
        <w:adjustRightInd w:val="0"/>
        <w:spacing w:line="240" w:lineRule="auto"/>
        <w:ind w:firstLine="0"/>
        <w:rPr>
          <w:ins w:id="5240" w:author="kbatzer" w:date="2013-11-27T12:02:00Z"/>
          <w:rFonts w:ascii="Consolas" w:hAnsi="Consolas" w:cs="Consolas"/>
          <w:sz w:val="14"/>
          <w:szCs w:val="19"/>
        </w:rPr>
      </w:pPr>
      <w:ins w:id="52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42" w:author="kbatzer" w:date="2013-11-27T12:02:00Z"/>
          <w:rFonts w:ascii="Consolas" w:hAnsi="Consolas" w:cs="Consolas"/>
          <w:sz w:val="14"/>
          <w:szCs w:val="19"/>
        </w:rPr>
      </w:pPr>
      <w:ins w:id="52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45" w:author="kbatzer" w:date="2013-11-27T12:02:00Z"/>
          <w:rFonts w:ascii="Consolas" w:hAnsi="Consolas" w:cs="Consolas"/>
          <w:sz w:val="14"/>
          <w:szCs w:val="19"/>
        </w:rPr>
      </w:pPr>
      <w:ins w:id="52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47" w:author="kbatzer" w:date="2013-11-27T12:02:00Z"/>
          <w:rFonts w:ascii="Consolas" w:hAnsi="Consolas" w:cs="Consolas"/>
          <w:sz w:val="14"/>
          <w:szCs w:val="19"/>
        </w:rPr>
      </w:pPr>
      <w:ins w:id="5248"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5249" w:author="kbatzer" w:date="2013-11-27T12:02:00Z"/>
          <w:rFonts w:ascii="Consolas" w:hAnsi="Consolas" w:cs="Consolas"/>
          <w:sz w:val="14"/>
          <w:szCs w:val="19"/>
        </w:rPr>
      </w:pPr>
      <w:ins w:id="5250"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251" w:author="kbatzer" w:date="2013-11-27T12:02:00Z"/>
          <w:rFonts w:ascii="Consolas" w:hAnsi="Consolas" w:cs="Consolas"/>
          <w:sz w:val="14"/>
          <w:szCs w:val="19"/>
        </w:rPr>
      </w:pPr>
      <w:ins w:id="5252"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5253" w:author="kbatzer" w:date="2013-11-27T12:02:00Z"/>
          <w:rFonts w:ascii="Consolas" w:hAnsi="Consolas" w:cs="Consolas"/>
          <w:sz w:val="14"/>
          <w:szCs w:val="19"/>
        </w:rPr>
      </w:pPr>
      <w:ins w:id="525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255" w:author="kbatzer" w:date="2013-11-27T12:02:00Z"/>
          <w:rFonts w:ascii="Consolas" w:hAnsi="Consolas" w:cs="Consolas"/>
          <w:sz w:val="14"/>
          <w:szCs w:val="19"/>
        </w:rPr>
      </w:pPr>
      <w:ins w:id="52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hannel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257" w:author="kbatzer" w:date="2013-11-27T12:02:00Z"/>
          <w:rFonts w:ascii="Consolas" w:hAnsi="Consolas" w:cs="Consolas"/>
          <w:sz w:val="14"/>
          <w:szCs w:val="19"/>
        </w:rPr>
      </w:pPr>
      <w:ins w:id="52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59" w:author="kbatzer" w:date="2013-11-27T12:02:00Z"/>
          <w:rFonts w:ascii="Consolas" w:hAnsi="Consolas" w:cs="Consolas"/>
          <w:sz w:val="14"/>
          <w:szCs w:val="19"/>
        </w:rPr>
      </w:pPr>
      <w:ins w:id="5260" w:author="kbatzer" w:date="2013-11-27T12:02:00Z">
        <w:r w:rsidRPr="00CC7D49">
          <w:rPr>
            <w:rFonts w:ascii="Consolas" w:hAnsi="Consolas" w:cs="Consolas"/>
            <w:sz w:val="14"/>
            <w:szCs w:val="19"/>
          </w:rPr>
          <w:t xml:space="preserve">            NUM_CHANNELS = </w:t>
        </w:r>
        <w:r w:rsidRPr="00CC7D49">
          <w:rPr>
            <w:rFonts w:ascii="Consolas" w:hAnsi="Consolas" w:cs="Consolas"/>
            <w:color w:val="2B91AF"/>
            <w:sz w:val="14"/>
            <w:szCs w:val="19"/>
          </w:rPr>
          <w:t>Convert</w:t>
        </w:r>
        <w:r w:rsidRPr="00CC7D49">
          <w:rPr>
            <w:rFonts w:ascii="Consolas" w:hAnsi="Consolas" w:cs="Consolas"/>
            <w:sz w:val="14"/>
            <w:szCs w:val="19"/>
          </w:rPr>
          <w:t>.ToInt16(channels_CB.SelectedIndex.ToString()) + 1;</w:t>
        </w:r>
      </w:ins>
    </w:p>
    <w:p w:rsidR="00292005" w:rsidRPr="00CC7D49" w:rsidRDefault="00292005" w:rsidP="00292005">
      <w:pPr>
        <w:autoSpaceDE w:val="0"/>
        <w:autoSpaceDN w:val="0"/>
        <w:adjustRightInd w:val="0"/>
        <w:spacing w:line="240" w:lineRule="auto"/>
        <w:ind w:firstLine="0"/>
        <w:rPr>
          <w:ins w:id="5261" w:author="kbatzer" w:date="2013-11-27T12:02:00Z"/>
          <w:rFonts w:ascii="Consolas" w:hAnsi="Consolas" w:cs="Consolas"/>
          <w:sz w:val="14"/>
          <w:szCs w:val="19"/>
        </w:rPr>
      </w:pPr>
      <w:ins w:id="5262" w:author="kbatzer" w:date="2013-11-27T12:02:00Z">
        <w:r w:rsidRPr="00CC7D49">
          <w:rPr>
            <w:rFonts w:ascii="Consolas" w:hAnsi="Consolas" w:cs="Consolas"/>
            <w:sz w:val="14"/>
            <w:szCs w:val="19"/>
          </w:rPr>
          <w:t xml:space="preserve">            Update_Channel_List();</w:t>
        </w:r>
      </w:ins>
    </w:p>
    <w:p w:rsidR="00292005" w:rsidRPr="00CC7D49" w:rsidRDefault="00292005" w:rsidP="00292005">
      <w:pPr>
        <w:autoSpaceDE w:val="0"/>
        <w:autoSpaceDN w:val="0"/>
        <w:adjustRightInd w:val="0"/>
        <w:spacing w:line="240" w:lineRule="auto"/>
        <w:ind w:firstLine="0"/>
        <w:rPr>
          <w:ins w:id="5263" w:author="kbatzer" w:date="2013-11-27T12:02:00Z"/>
          <w:rFonts w:ascii="Consolas" w:hAnsi="Consolas" w:cs="Consolas"/>
          <w:sz w:val="14"/>
          <w:szCs w:val="19"/>
        </w:rPr>
      </w:pPr>
      <w:ins w:id="5264" w:author="kbatzer" w:date="2013-11-27T12:02:00Z">
        <w:r w:rsidRPr="00CC7D49">
          <w:rPr>
            <w:rFonts w:ascii="Consolas" w:hAnsi="Consolas" w:cs="Consolas"/>
            <w:sz w:val="14"/>
            <w:szCs w:val="19"/>
          </w:rPr>
          <w:t xml:space="preserve">            graph.ChannelsToGraph = NUM_CHANNELS;</w:t>
        </w:r>
      </w:ins>
    </w:p>
    <w:p w:rsidR="00292005" w:rsidRPr="00CC7D49" w:rsidRDefault="00292005" w:rsidP="00292005">
      <w:pPr>
        <w:autoSpaceDE w:val="0"/>
        <w:autoSpaceDN w:val="0"/>
        <w:adjustRightInd w:val="0"/>
        <w:spacing w:line="240" w:lineRule="auto"/>
        <w:ind w:firstLine="0"/>
        <w:rPr>
          <w:ins w:id="5265" w:author="kbatzer" w:date="2013-11-27T12:02:00Z"/>
          <w:rFonts w:ascii="Consolas" w:hAnsi="Consolas" w:cs="Consolas"/>
          <w:sz w:val="14"/>
          <w:szCs w:val="19"/>
        </w:rPr>
      </w:pPr>
      <w:ins w:id="52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68" w:author="kbatzer" w:date="2013-11-27T12:02:00Z"/>
          <w:rFonts w:ascii="Consolas" w:hAnsi="Consolas" w:cs="Consolas"/>
          <w:sz w:val="14"/>
          <w:szCs w:val="19"/>
        </w:rPr>
      </w:pPr>
      <w:ins w:id="52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70" w:author="kbatzer" w:date="2013-11-27T12:02:00Z"/>
          <w:rFonts w:ascii="Consolas" w:hAnsi="Consolas" w:cs="Consolas"/>
          <w:sz w:val="14"/>
          <w:szCs w:val="19"/>
        </w:rPr>
      </w:pPr>
      <w:ins w:id="5271"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5272" w:author="kbatzer" w:date="2013-11-27T12:02:00Z"/>
          <w:rFonts w:ascii="Consolas" w:hAnsi="Consolas" w:cs="Consolas"/>
          <w:sz w:val="14"/>
          <w:szCs w:val="19"/>
        </w:rPr>
      </w:pPr>
      <w:ins w:id="5273"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274" w:author="kbatzer" w:date="2013-11-27T12:02:00Z"/>
          <w:rFonts w:ascii="Consolas" w:hAnsi="Consolas" w:cs="Consolas"/>
          <w:sz w:val="14"/>
          <w:szCs w:val="19"/>
        </w:rPr>
      </w:pPr>
      <w:ins w:id="5275"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5276" w:author="kbatzer" w:date="2013-11-27T12:02:00Z"/>
          <w:rFonts w:ascii="Consolas" w:hAnsi="Consolas" w:cs="Consolas"/>
          <w:sz w:val="14"/>
          <w:szCs w:val="19"/>
        </w:rPr>
      </w:pPr>
      <w:ins w:id="5277"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278" w:author="kbatzer" w:date="2013-11-27T12:02:00Z"/>
          <w:rFonts w:ascii="Consolas" w:hAnsi="Consolas" w:cs="Consolas"/>
          <w:sz w:val="14"/>
          <w:szCs w:val="19"/>
        </w:rPr>
      </w:pPr>
      <w:ins w:id="527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280" w:author="kbatzer" w:date="2013-11-27T12:02:00Z"/>
          <w:rFonts w:ascii="Consolas" w:hAnsi="Consolas" w:cs="Consolas"/>
          <w:sz w:val="14"/>
          <w:szCs w:val="19"/>
        </w:rPr>
      </w:pPr>
      <w:ins w:id="52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82" w:author="kbatzer" w:date="2013-11-27T12:02:00Z"/>
          <w:rFonts w:ascii="Consolas" w:hAnsi="Consolas" w:cs="Consolas"/>
          <w:sz w:val="14"/>
          <w:szCs w:val="19"/>
        </w:rPr>
      </w:pPr>
      <w:ins w:id="5283" w:author="kbatzer" w:date="2013-11-27T12:02:00Z">
        <w:r w:rsidRPr="00CC7D49">
          <w:rPr>
            <w:rFonts w:ascii="Consolas" w:hAnsi="Consolas" w:cs="Consolas"/>
            <w:sz w:val="14"/>
            <w:szCs w:val="19"/>
          </w:rPr>
          <w:t xml:space="preserve">            fpga_control.RS232_Com.PortName = theSerialPortNames[com_CB.SelectedIndex];</w:t>
        </w:r>
      </w:ins>
    </w:p>
    <w:p w:rsidR="00292005" w:rsidRPr="00CC7D49" w:rsidRDefault="00292005" w:rsidP="00292005">
      <w:pPr>
        <w:autoSpaceDE w:val="0"/>
        <w:autoSpaceDN w:val="0"/>
        <w:adjustRightInd w:val="0"/>
        <w:spacing w:line="240" w:lineRule="auto"/>
        <w:ind w:firstLine="0"/>
        <w:rPr>
          <w:ins w:id="5284" w:author="kbatzer" w:date="2013-11-27T12:02:00Z"/>
          <w:rFonts w:ascii="Consolas" w:hAnsi="Consolas" w:cs="Consolas"/>
          <w:sz w:val="14"/>
          <w:szCs w:val="19"/>
        </w:rPr>
      </w:pPr>
      <w:ins w:id="5285" w:author="kbatzer" w:date="2013-11-27T12:02:00Z">
        <w:r w:rsidRPr="00CC7D49">
          <w:rPr>
            <w:rFonts w:ascii="Consolas" w:hAnsi="Consolas" w:cs="Consolas"/>
            <w:sz w:val="14"/>
            <w:szCs w:val="19"/>
          </w:rPr>
          <w:t xml:space="preserve">            fpga_control.RS232_Com.Init_Port();</w:t>
        </w:r>
      </w:ins>
    </w:p>
    <w:p w:rsidR="00292005" w:rsidRPr="00CC7D49" w:rsidRDefault="00292005" w:rsidP="00292005">
      <w:pPr>
        <w:autoSpaceDE w:val="0"/>
        <w:autoSpaceDN w:val="0"/>
        <w:adjustRightInd w:val="0"/>
        <w:spacing w:line="240" w:lineRule="auto"/>
        <w:ind w:firstLine="0"/>
        <w:rPr>
          <w:ins w:id="5286" w:author="kbatzer" w:date="2013-11-27T12:02:00Z"/>
          <w:rFonts w:ascii="Consolas" w:hAnsi="Consolas" w:cs="Consolas"/>
          <w:sz w:val="14"/>
          <w:szCs w:val="19"/>
        </w:rPr>
      </w:pPr>
      <w:ins w:id="52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89" w:author="kbatzer" w:date="2013-11-27T12:02:00Z"/>
          <w:rFonts w:ascii="Consolas" w:hAnsi="Consolas" w:cs="Consolas"/>
          <w:sz w:val="14"/>
          <w:szCs w:val="19"/>
        </w:rPr>
      </w:pPr>
      <w:ins w:id="52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91" w:author="kbatzer" w:date="2013-11-27T12:02:00Z"/>
          <w:rFonts w:ascii="Consolas" w:hAnsi="Consolas" w:cs="Consolas"/>
          <w:sz w:val="14"/>
          <w:szCs w:val="19"/>
        </w:rPr>
      </w:pPr>
      <w:ins w:id="5292" w:author="kbatzer" w:date="2013-11-27T12:02:00Z">
        <w:r w:rsidRPr="00CC7D49">
          <w:rPr>
            <w:rFonts w:ascii="Consolas" w:hAnsi="Consolas" w:cs="Consolas"/>
            <w:color w:val="008000"/>
            <w:sz w:val="14"/>
            <w:szCs w:val="19"/>
          </w:rPr>
          <w:t xml:space="preserve">         * Update_Channel_List</w:t>
        </w:r>
      </w:ins>
    </w:p>
    <w:p w:rsidR="00292005" w:rsidRPr="00CC7D49" w:rsidRDefault="00292005" w:rsidP="00292005">
      <w:pPr>
        <w:autoSpaceDE w:val="0"/>
        <w:autoSpaceDN w:val="0"/>
        <w:adjustRightInd w:val="0"/>
        <w:spacing w:line="240" w:lineRule="auto"/>
        <w:ind w:firstLine="0"/>
        <w:rPr>
          <w:ins w:id="5293" w:author="kbatzer" w:date="2013-11-27T12:02:00Z"/>
          <w:rFonts w:ascii="Consolas" w:hAnsi="Consolas" w:cs="Consolas"/>
          <w:sz w:val="14"/>
          <w:szCs w:val="19"/>
        </w:rPr>
      </w:pPr>
      <w:ins w:id="5294"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295" w:author="kbatzer" w:date="2013-11-27T12:02:00Z"/>
          <w:rFonts w:ascii="Consolas" w:hAnsi="Consolas" w:cs="Consolas"/>
          <w:sz w:val="14"/>
          <w:szCs w:val="19"/>
        </w:rPr>
      </w:pPr>
      <w:ins w:id="5296" w:author="kbatzer" w:date="2013-11-27T12:02:00Z">
        <w:r w:rsidRPr="00CC7D49">
          <w:rPr>
            <w:rFonts w:ascii="Consolas" w:hAnsi="Consolas" w:cs="Consolas"/>
            <w:color w:val="008000"/>
            <w:sz w:val="14"/>
            <w:szCs w:val="19"/>
          </w:rPr>
          <w:t xml:space="preserve">         * Modifies the bindinglist used for storing channel configuration by adding or removing channels</w:t>
        </w:r>
      </w:ins>
    </w:p>
    <w:p w:rsidR="00292005" w:rsidRPr="00CC7D49" w:rsidRDefault="00292005" w:rsidP="00292005">
      <w:pPr>
        <w:autoSpaceDE w:val="0"/>
        <w:autoSpaceDN w:val="0"/>
        <w:adjustRightInd w:val="0"/>
        <w:spacing w:line="240" w:lineRule="auto"/>
        <w:ind w:firstLine="0"/>
        <w:rPr>
          <w:ins w:id="5297" w:author="kbatzer" w:date="2013-11-27T12:02:00Z"/>
          <w:rFonts w:ascii="Consolas" w:hAnsi="Consolas" w:cs="Consolas"/>
          <w:sz w:val="14"/>
          <w:szCs w:val="19"/>
        </w:rPr>
      </w:pPr>
      <w:ins w:id="5298" w:author="kbatzer" w:date="2013-11-27T12:02:00Z">
        <w:r w:rsidRPr="00CC7D49">
          <w:rPr>
            <w:rFonts w:ascii="Consolas" w:hAnsi="Consolas" w:cs="Consolas"/>
            <w:color w:val="008000"/>
            <w:sz w:val="14"/>
            <w:szCs w:val="19"/>
          </w:rPr>
          <w:t xml:space="preserve">         * until the Channel_List count equals NUM_CHANNELS</w:t>
        </w:r>
      </w:ins>
    </w:p>
    <w:p w:rsidR="00292005" w:rsidRPr="00CC7D49" w:rsidRDefault="00292005" w:rsidP="00292005">
      <w:pPr>
        <w:autoSpaceDE w:val="0"/>
        <w:autoSpaceDN w:val="0"/>
        <w:adjustRightInd w:val="0"/>
        <w:spacing w:line="240" w:lineRule="auto"/>
        <w:ind w:firstLine="0"/>
        <w:rPr>
          <w:ins w:id="5299" w:author="kbatzer" w:date="2013-11-27T12:02:00Z"/>
          <w:rFonts w:ascii="Consolas" w:hAnsi="Consolas" w:cs="Consolas"/>
          <w:sz w:val="14"/>
          <w:szCs w:val="19"/>
        </w:rPr>
      </w:pPr>
      <w:ins w:id="530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301" w:author="kbatzer" w:date="2013-11-27T12:02:00Z"/>
          <w:rFonts w:ascii="Consolas" w:hAnsi="Consolas" w:cs="Consolas"/>
          <w:sz w:val="14"/>
          <w:szCs w:val="19"/>
        </w:rPr>
      </w:pPr>
      <w:ins w:id="53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pdate_Channel_List()</w:t>
        </w:r>
      </w:ins>
    </w:p>
    <w:p w:rsidR="00292005" w:rsidRPr="00CC7D49" w:rsidRDefault="00292005" w:rsidP="00292005">
      <w:pPr>
        <w:autoSpaceDE w:val="0"/>
        <w:autoSpaceDN w:val="0"/>
        <w:adjustRightInd w:val="0"/>
        <w:spacing w:line="240" w:lineRule="auto"/>
        <w:ind w:firstLine="0"/>
        <w:rPr>
          <w:ins w:id="5303" w:author="kbatzer" w:date="2013-11-27T12:02:00Z"/>
          <w:rFonts w:ascii="Consolas" w:hAnsi="Consolas" w:cs="Consolas"/>
          <w:sz w:val="14"/>
          <w:szCs w:val="19"/>
        </w:rPr>
      </w:pPr>
      <w:ins w:id="53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05" w:author="kbatzer" w:date="2013-11-27T12:02:00Z"/>
          <w:rFonts w:ascii="Consolas" w:hAnsi="Consolas" w:cs="Consolas"/>
          <w:sz w:val="14"/>
          <w:szCs w:val="19"/>
        </w:rPr>
      </w:pPr>
      <w:ins w:id="5306" w:author="kbatzer" w:date="2013-11-27T12:02:00Z">
        <w:r w:rsidRPr="00CC7D49">
          <w:rPr>
            <w:rFonts w:ascii="Consolas" w:hAnsi="Consolas" w:cs="Consolas"/>
            <w:sz w:val="14"/>
            <w:szCs w:val="19"/>
          </w:rPr>
          <w:lastRenderedPageBreak/>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Channel_List.Count != NUM_CHANNELS)</w:t>
        </w:r>
      </w:ins>
    </w:p>
    <w:p w:rsidR="00292005" w:rsidRPr="00CC7D49" w:rsidRDefault="00292005" w:rsidP="00292005">
      <w:pPr>
        <w:autoSpaceDE w:val="0"/>
        <w:autoSpaceDN w:val="0"/>
        <w:adjustRightInd w:val="0"/>
        <w:spacing w:line="240" w:lineRule="auto"/>
        <w:ind w:firstLine="0"/>
        <w:rPr>
          <w:ins w:id="5307" w:author="kbatzer" w:date="2013-11-27T12:02:00Z"/>
          <w:rFonts w:ascii="Consolas" w:hAnsi="Consolas" w:cs="Consolas"/>
          <w:sz w:val="14"/>
          <w:szCs w:val="19"/>
        </w:rPr>
      </w:pPr>
      <w:ins w:id="53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09" w:author="kbatzer" w:date="2013-11-27T12:02:00Z"/>
          <w:rFonts w:ascii="Consolas" w:hAnsi="Consolas" w:cs="Consolas"/>
          <w:sz w:val="14"/>
          <w:szCs w:val="19"/>
        </w:rPr>
      </w:pPr>
      <w:ins w:id="53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Count &gt; NUM_CHANNELS)</w:t>
        </w:r>
      </w:ins>
    </w:p>
    <w:p w:rsidR="00292005" w:rsidRPr="00CC7D49" w:rsidRDefault="00292005" w:rsidP="00292005">
      <w:pPr>
        <w:autoSpaceDE w:val="0"/>
        <w:autoSpaceDN w:val="0"/>
        <w:adjustRightInd w:val="0"/>
        <w:spacing w:line="240" w:lineRule="auto"/>
        <w:ind w:firstLine="0"/>
        <w:rPr>
          <w:ins w:id="5311" w:author="kbatzer" w:date="2013-11-27T12:02:00Z"/>
          <w:rFonts w:ascii="Consolas" w:hAnsi="Consolas" w:cs="Consolas"/>
          <w:sz w:val="14"/>
          <w:szCs w:val="19"/>
        </w:rPr>
      </w:pPr>
      <w:ins w:id="53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13" w:author="kbatzer" w:date="2013-11-27T12:02:00Z"/>
          <w:rFonts w:ascii="Consolas" w:hAnsi="Consolas" w:cs="Consolas"/>
          <w:sz w:val="14"/>
          <w:szCs w:val="19"/>
        </w:rPr>
      </w:pPr>
      <w:ins w:id="5314" w:author="kbatzer" w:date="2013-11-27T12:02:00Z">
        <w:r w:rsidRPr="00CC7D49">
          <w:rPr>
            <w:rFonts w:ascii="Consolas" w:hAnsi="Consolas" w:cs="Consolas"/>
            <w:sz w:val="14"/>
            <w:szCs w:val="19"/>
          </w:rPr>
          <w:t xml:space="preserve">                    Channel_List.RemoveAt(Channel_List.Count - 1);</w:t>
        </w:r>
      </w:ins>
    </w:p>
    <w:p w:rsidR="00292005" w:rsidRPr="00CC7D49" w:rsidRDefault="00292005" w:rsidP="00292005">
      <w:pPr>
        <w:autoSpaceDE w:val="0"/>
        <w:autoSpaceDN w:val="0"/>
        <w:adjustRightInd w:val="0"/>
        <w:spacing w:line="240" w:lineRule="auto"/>
        <w:ind w:firstLine="0"/>
        <w:rPr>
          <w:ins w:id="5315" w:author="kbatzer" w:date="2013-11-27T12:02:00Z"/>
          <w:rFonts w:ascii="Consolas" w:hAnsi="Consolas" w:cs="Consolas"/>
          <w:sz w:val="14"/>
          <w:szCs w:val="19"/>
        </w:rPr>
      </w:pPr>
      <w:ins w:id="5316" w:author="kbatzer" w:date="2013-11-27T12:02:00Z">
        <w:r w:rsidRPr="00CC7D49">
          <w:rPr>
            <w:rFonts w:ascii="Consolas" w:hAnsi="Consolas" w:cs="Consolas"/>
            <w:sz w:val="14"/>
            <w:szCs w:val="19"/>
          </w:rPr>
          <w:t xml:space="preserve">                    graph.GraphData.RemoveAt(graph.GraphData.Count - 1);</w:t>
        </w:r>
      </w:ins>
    </w:p>
    <w:p w:rsidR="00292005" w:rsidRPr="00CC7D49" w:rsidRDefault="00292005" w:rsidP="00292005">
      <w:pPr>
        <w:autoSpaceDE w:val="0"/>
        <w:autoSpaceDN w:val="0"/>
        <w:adjustRightInd w:val="0"/>
        <w:spacing w:line="240" w:lineRule="auto"/>
        <w:ind w:firstLine="0"/>
        <w:rPr>
          <w:ins w:id="5317" w:author="kbatzer" w:date="2013-11-27T12:02:00Z"/>
          <w:rFonts w:ascii="Consolas" w:hAnsi="Consolas" w:cs="Consolas"/>
          <w:sz w:val="14"/>
          <w:szCs w:val="19"/>
        </w:rPr>
      </w:pPr>
      <w:ins w:id="5318" w:author="kbatzer" w:date="2013-11-27T12:02:00Z">
        <w:r w:rsidRPr="00CC7D49">
          <w:rPr>
            <w:rFonts w:ascii="Consolas" w:hAnsi="Consolas" w:cs="Consolas"/>
            <w:sz w:val="14"/>
            <w:szCs w:val="19"/>
          </w:rPr>
          <w:t xml:space="preserve">                    plotter.Children.RemoveAt(plotter.Children.Count - 1);</w:t>
        </w:r>
      </w:ins>
    </w:p>
    <w:p w:rsidR="00292005" w:rsidRPr="00CC7D49" w:rsidRDefault="00292005" w:rsidP="00292005">
      <w:pPr>
        <w:autoSpaceDE w:val="0"/>
        <w:autoSpaceDN w:val="0"/>
        <w:adjustRightInd w:val="0"/>
        <w:spacing w:line="240" w:lineRule="auto"/>
        <w:ind w:firstLine="0"/>
        <w:rPr>
          <w:ins w:id="5319" w:author="kbatzer" w:date="2013-11-27T12:02:00Z"/>
          <w:rFonts w:ascii="Consolas" w:hAnsi="Consolas" w:cs="Consolas"/>
          <w:sz w:val="14"/>
          <w:szCs w:val="19"/>
        </w:rPr>
      </w:pPr>
      <w:ins w:id="53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21" w:author="kbatzer" w:date="2013-11-27T12:02:00Z"/>
          <w:rFonts w:ascii="Consolas" w:hAnsi="Consolas" w:cs="Consolas"/>
          <w:sz w:val="14"/>
          <w:szCs w:val="19"/>
        </w:rPr>
      </w:pPr>
      <w:ins w:id="53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5323" w:author="kbatzer" w:date="2013-11-27T12:02:00Z"/>
          <w:rFonts w:ascii="Consolas" w:hAnsi="Consolas" w:cs="Consolas"/>
          <w:sz w:val="14"/>
          <w:szCs w:val="19"/>
        </w:rPr>
      </w:pPr>
      <w:ins w:id="53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25" w:author="kbatzer" w:date="2013-11-27T12:02:00Z"/>
          <w:rFonts w:ascii="Consolas" w:hAnsi="Consolas" w:cs="Consolas"/>
          <w:sz w:val="14"/>
          <w:szCs w:val="19"/>
        </w:rPr>
      </w:pPr>
      <w:ins w:id="5326" w:author="kbatzer" w:date="2013-11-27T12:02:00Z">
        <w:r w:rsidRPr="00CC7D49">
          <w:rPr>
            <w:rFonts w:ascii="Consolas" w:hAnsi="Consolas" w:cs="Consolas"/>
            <w:sz w:val="14"/>
            <w:szCs w:val="19"/>
          </w:rPr>
          <w:t xml:space="preserve">                    Channel_List.Add(</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w:t>
        </w:r>
        <w:r w:rsidRPr="00CC7D49">
          <w:rPr>
            <w:rFonts w:ascii="Consolas" w:hAnsi="Consolas" w:cs="Consolas"/>
            <w:color w:val="A31515"/>
            <w:sz w:val="14"/>
            <w:szCs w:val="19"/>
          </w:rPr>
          <w:t>"Channel "</w:t>
        </w:r>
        <w:r w:rsidRPr="00CC7D49">
          <w:rPr>
            <w:rFonts w:ascii="Consolas" w:hAnsi="Consolas" w:cs="Consolas"/>
            <w:sz w:val="14"/>
            <w:szCs w:val="19"/>
          </w:rPr>
          <w:t xml:space="preserve"> + (Channel_List.Count + 1).ToString(), </w:t>
        </w:r>
        <w:r w:rsidRPr="00CC7D49">
          <w:rPr>
            <w:rFonts w:ascii="Consolas" w:hAnsi="Consolas" w:cs="Consolas"/>
            <w:color w:val="A31515"/>
            <w:sz w:val="14"/>
            <w:szCs w:val="19"/>
          </w:rPr>
          <w:t>""</w:t>
        </w:r>
        <w:r w:rsidRPr="00CC7D49">
          <w:rPr>
            <w:rFonts w:ascii="Consolas" w:hAnsi="Consolas" w:cs="Consolas"/>
            <w:sz w:val="14"/>
            <w:szCs w:val="19"/>
          </w:rPr>
          <w:t xml:space="preserve">, </w:t>
        </w:r>
        <w:r w:rsidRPr="00CC7D49">
          <w:rPr>
            <w:rFonts w:ascii="Consolas" w:hAnsi="Consolas" w:cs="Consolas"/>
            <w:color w:val="A31515"/>
            <w:sz w:val="14"/>
            <w:szCs w:val="19"/>
          </w:rPr>
          <w:t>"Stimula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27" w:author="kbatzer" w:date="2013-11-27T12:02:00Z"/>
          <w:rFonts w:ascii="Consolas" w:hAnsi="Consolas" w:cs="Consolas"/>
          <w:sz w:val="14"/>
          <w:szCs w:val="19"/>
        </w:rPr>
      </w:pPr>
      <w:ins w:id="5328" w:author="kbatzer" w:date="2013-11-27T12:02:00Z">
        <w:r w:rsidRPr="00CC7D49">
          <w:rPr>
            <w:rFonts w:ascii="Consolas" w:hAnsi="Consolas" w:cs="Consolas"/>
            <w:sz w:val="14"/>
            <w:szCs w:val="19"/>
          </w:rPr>
          <w:t xml:space="preserve">                    graph.GraphData.Add(</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29" w:author="kbatzer" w:date="2013-11-27T12:02:00Z"/>
          <w:rFonts w:ascii="Consolas" w:hAnsi="Consolas" w:cs="Consolas"/>
          <w:sz w:val="14"/>
          <w:szCs w:val="19"/>
        </w:rPr>
      </w:pPr>
      <w:ins w:id="53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graph.GraphData[Channel_List.Count - 1].Channel_GraphData);</w:t>
        </w:r>
      </w:ins>
    </w:p>
    <w:p w:rsidR="00292005" w:rsidRPr="00CC7D49" w:rsidRDefault="00292005" w:rsidP="00292005">
      <w:pPr>
        <w:autoSpaceDE w:val="0"/>
        <w:autoSpaceDN w:val="0"/>
        <w:adjustRightInd w:val="0"/>
        <w:spacing w:line="240" w:lineRule="auto"/>
        <w:ind w:firstLine="0"/>
        <w:rPr>
          <w:ins w:id="5331" w:author="kbatzer" w:date="2013-11-27T12:02:00Z"/>
          <w:rFonts w:ascii="Consolas" w:hAnsi="Consolas" w:cs="Consolas"/>
          <w:sz w:val="14"/>
          <w:szCs w:val="19"/>
        </w:rPr>
      </w:pPr>
      <w:ins w:id="53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33" w:author="kbatzer" w:date="2013-11-27T12:02:00Z"/>
          <w:rFonts w:ascii="Consolas" w:hAnsi="Consolas" w:cs="Consolas"/>
          <w:sz w:val="14"/>
          <w:szCs w:val="19"/>
        </w:rPr>
      </w:pPr>
      <w:ins w:id="53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35" w:author="kbatzer" w:date="2013-11-27T12:02:00Z"/>
          <w:rFonts w:ascii="Consolas" w:hAnsi="Consolas" w:cs="Consolas"/>
          <w:sz w:val="14"/>
          <w:szCs w:val="19"/>
        </w:rPr>
      </w:pPr>
      <w:ins w:id="53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37" w:author="kbatzer" w:date="2013-11-27T12:02:00Z"/>
          <w:rFonts w:ascii="Consolas" w:hAnsi="Consolas" w:cs="Consolas"/>
          <w:sz w:val="14"/>
          <w:szCs w:val="19"/>
        </w:rPr>
      </w:pPr>
      <w:ins w:id="5338"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Config Events</w:t>
        </w:r>
      </w:ins>
    </w:p>
    <w:p w:rsidR="00292005" w:rsidRPr="00CC7D49" w:rsidRDefault="00292005" w:rsidP="00292005">
      <w:pPr>
        <w:autoSpaceDE w:val="0"/>
        <w:autoSpaceDN w:val="0"/>
        <w:adjustRightInd w:val="0"/>
        <w:spacing w:line="240" w:lineRule="auto"/>
        <w:ind w:firstLine="0"/>
        <w:rPr>
          <w:ins w:id="53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40" w:author="kbatzer" w:date="2013-11-27T12:02:00Z"/>
          <w:rFonts w:ascii="Consolas" w:hAnsi="Consolas" w:cs="Consolas"/>
          <w:sz w:val="14"/>
          <w:szCs w:val="19"/>
        </w:rPr>
      </w:pPr>
      <w:ins w:id="5341"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Manual Command Events</w:t>
        </w:r>
      </w:ins>
    </w:p>
    <w:p w:rsidR="00292005" w:rsidRPr="00CC7D49" w:rsidRDefault="00292005" w:rsidP="00292005">
      <w:pPr>
        <w:autoSpaceDE w:val="0"/>
        <w:autoSpaceDN w:val="0"/>
        <w:adjustRightInd w:val="0"/>
        <w:spacing w:line="240" w:lineRule="auto"/>
        <w:ind w:firstLine="0"/>
        <w:rPr>
          <w:ins w:id="5342" w:author="kbatzer" w:date="2013-11-27T12:02:00Z"/>
          <w:rFonts w:ascii="Consolas" w:hAnsi="Consolas" w:cs="Consolas"/>
          <w:sz w:val="14"/>
          <w:szCs w:val="19"/>
        </w:rPr>
      </w:pPr>
      <w:ins w:id="53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344" w:author="kbatzer" w:date="2013-11-27T12:02:00Z"/>
          <w:rFonts w:ascii="Consolas" w:hAnsi="Consolas" w:cs="Consolas"/>
          <w:sz w:val="14"/>
          <w:szCs w:val="19"/>
        </w:rPr>
      </w:pPr>
      <w:ins w:id="5345" w:author="kbatzer" w:date="2013-11-27T12:02:00Z">
        <w:r w:rsidRPr="00CC7D49">
          <w:rPr>
            <w:rFonts w:ascii="Consolas" w:hAnsi="Consolas" w:cs="Consolas"/>
            <w:color w:val="008000"/>
            <w:sz w:val="14"/>
            <w:szCs w:val="19"/>
          </w:rPr>
          <w:t xml:space="preserve">         * SendConfig Button Click Event</w:t>
        </w:r>
      </w:ins>
    </w:p>
    <w:p w:rsidR="00292005" w:rsidRPr="00CC7D49" w:rsidRDefault="00292005" w:rsidP="00292005">
      <w:pPr>
        <w:autoSpaceDE w:val="0"/>
        <w:autoSpaceDN w:val="0"/>
        <w:adjustRightInd w:val="0"/>
        <w:spacing w:line="240" w:lineRule="auto"/>
        <w:ind w:firstLine="0"/>
        <w:rPr>
          <w:ins w:id="5346" w:author="kbatzer" w:date="2013-11-27T12:02:00Z"/>
          <w:rFonts w:ascii="Consolas" w:hAnsi="Consolas" w:cs="Consolas"/>
          <w:sz w:val="14"/>
          <w:szCs w:val="19"/>
        </w:rPr>
      </w:pPr>
      <w:ins w:id="5347"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348" w:author="kbatzer" w:date="2013-11-27T12:02:00Z"/>
          <w:rFonts w:ascii="Consolas" w:hAnsi="Consolas" w:cs="Consolas"/>
          <w:sz w:val="14"/>
          <w:szCs w:val="19"/>
        </w:rPr>
      </w:pPr>
      <w:ins w:id="5349" w:author="kbatzer" w:date="2013-11-27T12:02:00Z">
        <w:r w:rsidRPr="00CC7D49">
          <w:rPr>
            <w:rFonts w:ascii="Consolas" w:hAnsi="Consolas" w:cs="Consolas"/>
            <w:color w:val="008000"/>
            <w:sz w:val="14"/>
            <w:szCs w:val="19"/>
          </w:rPr>
          <w:t xml:space="preserve">         * Sends SendConfig Message out serial port to FPGA</w:t>
        </w:r>
      </w:ins>
    </w:p>
    <w:p w:rsidR="00292005" w:rsidRPr="00CC7D49" w:rsidRDefault="00292005" w:rsidP="00292005">
      <w:pPr>
        <w:autoSpaceDE w:val="0"/>
        <w:autoSpaceDN w:val="0"/>
        <w:adjustRightInd w:val="0"/>
        <w:spacing w:line="240" w:lineRule="auto"/>
        <w:ind w:firstLine="0"/>
        <w:rPr>
          <w:ins w:id="5350" w:author="kbatzer" w:date="2013-11-27T12:02:00Z"/>
          <w:rFonts w:ascii="Consolas" w:hAnsi="Consolas" w:cs="Consolas"/>
          <w:sz w:val="14"/>
          <w:szCs w:val="19"/>
        </w:rPr>
      </w:pPr>
      <w:ins w:id="5351"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352" w:author="kbatzer" w:date="2013-11-27T12:02:00Z"/>
          <w:rFonts w:ascii="Consolas" w:hAnsi="Consolas" w:cs="Consolas"/>
          <w:sz w:val="14"/>
          <w:szCs w:val="19"/>
        </w:rPr>
      </w:pPr>
      <w:ins w:id="53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ndConfig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354" w:author="kbatzer" w:date="2013-11-27T12:02:00Z"/>
          <w:rFonts w:ascii="Consolas" w:hAnsi="Consolas" w:cs="Consolas"/>
          <w:sz w:val="14"/>
          <w:szCs w:val="19"/>
        </w:rPr>
      </w:pPr>
      <w:ins w:id="53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56" w:author="kbatzer" w:date="2013-11-27T12:02:00Z"/>
          <w:rFonts w:ascii="Consolas" w:hAnsi="Consolas" w:cs="Consolas"/>
          <w:sz w:val="14"/>
          <w:szCs w:val="19"/>
        </w:rPr>
      </w:pPr>
      <w:ins w:id="535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5358" w:author="kbatzer" w:date="2013-11-27T12:02:00Z"/>
          <w:rFonts w:ascii="Consolas" w:hAnsi="Consolas" w:cs="Consolas"/>
          <w:sz w:val="14"/>
          <w:szCs w:val="19"/>
        </w:rPr>
      </w:pPr>
      <w:ins w:id="535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onfig = 0x00;</w:t>
        </w:r>
      </w:ins>
    </w:p>
    <w:p w:rsidR="00292005" w:rsidRPr="00CC7D49" w:rsidRDefault="00292005" w:rsidP="00292005">
      <w:pPr>
        <w:autoSpaceDE w:val="0"/>
        <w:autoSpaceDN w:val="0"/>
        <w:adjustRightInd w:val="0"/>
        <w:spacing w:line="240" w:lineRule="auto"/>
        <w:ind w:firstLine="0"/>
        <w:rPr>
          <w:ins w:id="53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61" w:author="kbatzer" w:date="2013-11-27T12:02:00Z"/>
          <w:rFonts w:ascii="Consolas" w:hAnsi="Consolas" w:cs="Consolas"/>
          <w:sz w:val="14"/>
          <w:szCs w:val="19"/>
        </w:rPr>
      </w:pPr>
      <w:ins w:id="53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mode == </w:t>
        </w:r>
        <w:r w:rsidRPr="00CC7D49">
          <w:rPr>
            <w:rFonts w:ascii="Consolas" w:hAnsi="Consolas" w:cs="Consolas"/>
            <w:color w:val="A31515"/>
            <w:sz w:val="14"/>
            <w:szCs w:val="19"/>
          </w:rPr>
          <w:t>"Stimulation"</w:t>
        </w:r>
        <w:r w:rsidRPr="00CC7D49">
          <w:rPr>
            <w:rFonts w:ascii="Consolas" w:hAnsi="Consolas" w:cs="Consolas"/>
            <w:sz w:val="14"/>
            <w:szCs w:val="19"/>
          </w:rPr>
          <w:t>) { config += 0x10; }</w:t>
        </w:r>
      </w:ins>
    </w:p>
    <w:p w:rsidR="00292005" w:rsidRPr="00CC7D49" w:rsidRDefault="00292005" w:rsidP="00292005">
      <w:pPr>
        <w:autoSpaceDE w:val="0"/>
        <w:autoSpaceDN w:val="0"/>
        <w:adjustRightInd w:val="0"/>
        <w:spacing w:line="240" w:lineRule="auto"/>
        <w:ind w:firstLine="0"/>
        <w:rPr>
          <w:ins w:id="5363" w:author="kbatzer" w:date="2013-11-27T12:02:00Z"/>
          <w:rFonts w:ascii="Consolas" w:hAnsi="Consolas" w:cs="Consolas"/>
          <w:sz w:val="14"/>
          <w:szCs w:val="19"/>
        </w:rPr>
      </w:pPr>
      <w:ins w:id="53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4 == </w:t>
        </w:r>
        <w:r w:rsidRPr="00CC7D49">
          <w:rPr>
            <w:rFonts w:ascii="Consolas" w:hAnsi="Consolas" w:cs="Consolas"/>
            <w:color w:val="A31515"/>
            <w:sz w:val="14"/>
            <w:szCs w:val="19"/>
          </w:rPr>
          <w:t>"On"</w:t>
        </w:r>
        <w:r w:rsidRPr="00CC7D49">
          <w:rPr>
            <w:rFonts w:ascii="Consolas" w:hAnsi="Consolas" w:cs="Consolas"/>
            <w:sz w:val="14"/>
            <w:szCs w:val="19"/>
          </w:rPr>
          <w:t>) { config += 0x08; }</w:t>
        </w:r>
      </w:ins>
    </w:p>
    <w:p w:rsidR="00292005" w:rsidRPr="00CC7D49" w:rsidRDefault="00292005" w:rsidP="00292005">
      <w:pPr>
        <w:autoSpaceDE w:val="0"/>
        <w:autoSpaceDN w:val="0"/>
        <w:adjustRightInd w:val="0"/>
        <w:spacing w:line="240" w:lineRule="auto"/>
        <w:ind w:firstLine="0"/>
        <w:rPr>
          <w:ins w:id="5365" w:author="kbatzer" w:date="2013-11-27T12:02:00Z"/>
          <w:rFonts w:ascii="Consolas" w:hAnsi="Consolas" w:cs="Consolas"/>
          <w:sz w:val="14"/>
          <w:szCs w:val="19"/>
        </w:rPr>
      </w:pPr>
      <w:ins w:id="53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3 == </w:t>
        </w:r>
        <w:r w:rsidRPr="00CC7D49">
          <w:rPr>
            <w:rFonts w:ascii="Consolas" w:hAnsi="Consolas" w:cs="Consolas"/>
            <w:color w:val="A31515"/>
            <w:sz w:val="14"/>
            <w:szCs w:val="19"/>
          </w:rPr>
          <w:t>"On"</w:t>
        </w:r>
        <w:r w:rsidRPr="00CC7D49">
          <w:rPr>
            <w:rFonts w:ascii="Consolas" w:hAnsi="Consolas" w:cs="Consolas"/>
            <w:sz w:val="14"/>
            <w:szCs w:val="19"/>
          </w:rPr>
          <w:t>) { config += 0x04; }</w:t>
        </w:r>
      </w:ins>
    </w:p>
    <w:p w:rsidR="00292005" w:rsidRPr="00CC7D49" w:rsidRDefault="00292005" w:rsidP="00292005">
      <w:pPr>
        <w:autoSpaceDE w:val="0"/>
        <w:autoSpaceDN w:val="0"/>
        <w:adjustRightInd w:val="0"/>
        <w:spacing w:line="240" w:lineRule="auto"/>
        <w:ind w:firstLine="0"/>
        <w:rPr>
          <w:ins w:id="5367" w:author="kbatzer" w:date="2013-11-27T12:02:00Z"/>
          <w:rFonts w:ascii="Consolas" w:hAnsi="Consolas" w:cs="Consolas"/>
          <w:sz w:val="14"/>
          <w:szCs w:val="19"/>
        </w:rPr>
      </w:pPr>
      <w:ins w:id="53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2 == </w:t>
        </w:r>
        <w:r w:rsidRPr="00CC7D49">
          <w:rPr>
            <w:rFonts w:ascii="Consolas" w:hAnsi="Consolas" w:cs="Consolas"/>
            <w:color w:val="A31515"/>
            <w:sz w:val="14"/>
            <w:szCs w:val="19"/>
          </w:rPr>
          <w:t>"On"</w:t>
        </w:r>
        <w:r w:rsidRPr="00CC7D49">
          <w:rPr>
            <w:rFonts w:ascii="Consolas" w:hAnsi="Consolas" w:cs="Consolas"/>
            <w:sz w:val="14"/>
            <w:szCs w:val="19"/>
          </w:rPr>
          <w:t>) { config += 0x02; }</w:t>
        </w:r>
      </w:ins>
    </w:p>
    <w:p w:rsidR="00292005" w:rsidRPr="00CC7D49" w:rsidRDefault="00292005" w:rsidP="00292005">
      <w:pPr>
        <w:autoSpaceDE w:val="0"/>
        <w:autoSpaceDN w:val="0"/>
        <w:adjustRightInd w:val="0"/>
        <w:spacing w:line="240" w:lineRule="auto"/>
        <w:ind w:firstLine="0"/>
        <w:rPr>
          <w:ins w:id="5369" w:author="kbatzer" w:date="2013-11-27T12:02:00Z"/>
          <w:rFonts w:ascii="Consolas" w:hAnsi="Consolas" w:cs="Consolas"/>
          <w:sz w:val="14"/>
          <w:szCs w:val="19"/>
        </w:rPr>
      </w:pPr>
      <w:ins w:id="53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1 == </w:t>
        </w:r>
        <w:r w:rsidRPr="00CC7D49">
          <w:rPr>
            <w:rFonts w:ascii="Consolas" w:hAnsi="Consolas" w:cs="Consolas"/>
            <w:color w:val="A31515"/>
            <w:sz w:val="14"/>
            <w:szCs w:val="19"/>
          </w:rPr>
          <w:t>"On"</w:t>
        </w:r>
        <w:r w:rsidRPr="00CC7D49">
          <w:rPr>
            <w:rFonts w:ascii="Consolas" w:hAnsi="Consolas" w:cs="Consolas"/>
            <w:sz w:val="14"/>
            <w:szCs w:val="19"/>
          </w:rPr>
          <w:t>) { config += 0x01; }</w:t>
        </w:r>
      </w:ins>
    </w:p>
    <w:p w:rsidR="00292005" w:rsidRPr="00CC7D49" w:rsidRDefault="00292005" w:rsidP="00292005">
      <w:pPr>
        <w:autoSpaceDE w:val="0"/>
        <w:autoSpaceDN w:val="0"/>
        <w:adjustRightInd w:val="0"/>
        <w:spacing w:line="240" w:lineRule="auto"/>
        <w:ind w:firstLine="0"/>
        <w:rPr>
          <w:ins w:id="53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72" w:author="kbatzer" w:date="2013-11-27T12:02:00Z"/>
          <w:rFonts w:ascii="Consolas" w:hAnsi="Consolas" w:cs="Consolas"/>
          <w:sz w:val="14"/>
          <w:szCs w:val="19"/>
        </w:rPr>
      </w:pPr>
      <w:ins w:id="5373" w:author="kbatzer" w:date="2013-11-27T12:02:00Z">
        <w:r w:rsidRPr="00CC7D49">
          <w:rPr>
            <w:rFonts w:ascii="Consolas" w:hAnsi="Consolas" w:cs="Consolas"/>
            <w:sz w:val="14"/>
            <w:szCs w:val="19"/>
          </w:rPr>
          <w:t xml:space="preserve">            fpga_control.FPGA_SetConfig(channel, config);</w:t>
        </w:r>
      </w:ins>
    </w:p>
    <w:p w:rsidR="00292005" w:rsidRPr="00CC7D49" w:rsidRDefault="00292005" w:rsidP="00292005">
      <w:pPr>
        <w:autoSpaceDE w:val="0"/>
        <w:autoSpaceDN w:val="0"/>
        <w:adjustRightInd w:val="0"/>
        <w:spacing w:line="240" w:lineRule="auto"/>
        <w:ind w:firstLine="0"/>
        <w:rPr>
          <w:ins w:id="5374" w:author="kbatzer" w:date="2013-11-27T12:02:00Z"/>
          <w:rFonts w:ascii="Consolas" w:hAnsi="Consolas" w:cs="Consolas"/>
          <w:sz w:val="14"/>
          <w:szCs w:val="19"/>
        </w:rPr>
      </w:pPr>
      <w:ins w:id="53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78" w:author="kbatzer" w:date="2013-11-27T12:02:00Z"/>
          <w:rFonts w:ascii="Consolas" w:hAnsi="Consolas" w:cs="Consolas"/>
          <w:sz w:val="14"/>
          <w:szCs w:val="19"/>
        </w:rPr>
      </w:pPr>
      <w:ins w:id="537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380" w:author="kbatzer" w:date="2013-11-27T12:02:00Z"/>
          <w:rFonts w:ascii="Consolas" w:hAnsi="Consolas" w:cs="Consolas"/>
          <w:sz w:val="14"/>
          <w:szCs w:val="19"/>
        </w:rPr>
      </w:pPr>
      <w:ins w:id="53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82" w:author="kbatzer" w:date="2013-11-27T12:02:00Z"/>
          <w:rFonts w:ascii="Consolas" w:hAnsi="Consolas" w:cs="Consolas"/>
          <w:sz w:val="14"/>
          <w:szCs w:val="19"/>
        </w:rPr>
      </w:pPr>
      <w:ins w:id="5383" w:author="kbatzer" w:date="2013-11-27T12:02:00Z">
        <w:r w:rsidRPr="00CC7D49">
          <w:rPr>
            <w:rFonts w:ascii="Consolas" w:hAnsi="Consolas" w:cs="Consolas"/>
            <w:sz w:val="14"/>
            <w:szCs w:val="19"/>
          </w:rPr>
          <w:t xml:space="preserve">            acq_triggered();</w:t>
        </w:r>
      </w:ins>
    </w:p>
    <w:p w:rsidR="00292005" w:rsidRPr="00CC7D49" w:rsidRDefault="00292005" w:rsidP="00292005">
      <w:pPr>
        <w:autoSpaceDE w:val="0"/>
        <w:autoSpaceDN w:val="0"/>
        <w:adjustRightInd w:val="0"/>
        <w:spacing w:line="240" w:lineRule="auto"/>
        <w:ind w:firstLine="0"/>
        <w:rPr>
          <w:ins w:id="5384" w:author="kbatzer" w:date="2013-11-27T12:02:00Z"/>
          <w:rFonts w:ascii="Consolas" w:hAnsi="Consolas" w:cs="Consolas"/>
          <w:sz w:val="14"/>
          <w:szCs w:val="19"/>
        </w:rPr>
      </w:pPr>
      <w:ins w:id="53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87" w:author="kbatzer" w:date="2013-11-27T12:02:00Z"/>
          <w:rFonts w:ascii="Consolas" w:hAnsi="Consolas" w:cs="Consolas"/>
          <w:sz w:val="14"/>
          <w:szCs w:val="19"/>
        </w:rPr>
      </w:pPr>
      <w:ins w:id="53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triggered()</w:t>
        </w:r>
      </w:ins>
    </w:p>
    <w:p w:rsidR="00292005" w:rsidRPr="00CC7D49" w:rsidRDefault="00292005" w:rsidP="00292005">
      <w:pPr>
        <w:autoSpaceDE w:val="0"/>
        <w:autoSpaceDN w:val="0"/>
        <w:adjustRightInd w:val="0"/>
        <w:spacing w:line="240" w:lineRule="auto"/>
        <w:ind w:firstLine="0"/>
        <w:rPr>
          <w:ins w:id="5389" w:author="kbatzer" w:date="2013-11-27T12:02:00Z"/>
          <w:rFonts w:ascii="Consolas" w:hAnsi="Consolas" w:cs="Consolas"/>
          <w:sz w:val="14"/>
          <w:szCs w:val="19"/>
        </w:rPr>
      </w:pPr>
      <w:ins w:id="53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91" w:author="kbatzer" w:date="2013-11-27T12:02:00Z"/>
          <w:rFonts w:ascii="Consolas" w:hAnsi="Consolas" w:cs="Consolas"/>
          <w:sz w:val="14"/>
          <w:szCs w:val="19"/>
        </w:rPr>
      </w:pPr>
      <w:ins w:id="53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acq_button.Content.ToString()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93" w:author="kbatzer" w:date="2013-11-27T12:02:00Z"/>
          <w:rFonts w:ascii="Consolas" w:hAnsi="Consolas" w:cs="Consolas"/>
          <w:sz w:val="14"/>
          <w:szCs w:val="19"/>
        </w:rPr>
      </w:pPr>
      <w:ins w:id="53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95" w:author="kbatzer" w:date="2013-11-27T12:02:00Z"/>
          <w:rFonts w:ascii="Consolas" w:hAnsi="Consolas" w:cs="Consolas"/>
          <w:sz w:val="14"/>
          <w:szCs w:val="19"/>
        </w:rPr>
      </w:pPr>
      <w:ins w:id="5396" w:author="kbatzer" w:date="2013-11-27T12:02:00Z">
        <w:r w:rsidRPr="00CC7D49">
          <w:rPr>
            <w:rFonts w:ascii="Consolas" w:hAnsi="Consolas" w:cs="Consolas"/>
            <w:sz w:val="14"/>
            <w:szCs w:val="19"/>
          </w:rPr>
          <w:t xml:space="preserve">                CypressDA.Flush_Cypress_Chip();</w:t>
        </w:r>
      </w:ins>
    </w:p>
    <w:p w:rsidR="00292005" w:rsidRPr="00CC7D49" w:rsidRDefault="00292005" w:rsidP="00292005">
      <w:pPr>
        <w:autoSpaceDE w:val="0"/>
        <w:autoSpaceDN w:val="0"/>
        <w:adjustRightInd w:val="0"/>
        <w:spacing w:line="240" w:lineRule="auto"/>
        <w:ind w:firstLine="0"/>
        <w:rPr>
          <w:ins w:id="53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98" w:author="kbatzer" w:date="2013-11-27T12:02:00Z"/>
          <w:rFonts w:ascii="Consolas" w:hAnsi="Consolas" w:cs="Consolas"/>
          <w:sz w:val="14"/>
          <w:szCs w:val="19"/>
        </w:rPr>
      </w:pPr>
      <w:ins w:id="53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art cypress acquisition</w:t>
        </w:r>
      </w:ins>
    </w:p>
    <w:p w:rsidR="00292005" w:rsidRPr="00CC7D49" w:rsidRDefault="00292005" w:rsidP="00292005">
      <w:pPr>
        <w:autoSpaceDE w:val="0"/>
        <w:autoSpaceDN w:val="0"/>
        <w:adjustRightInd w:val="0"/>
        <w:spacing w:line="240" w:lineRule="auto"/>
        <w:ind w:firstLine="0"/>
        <w:rPr>
          <w:ins w:id="5400" w:author="kbatzer" w:date="2013-11-27T12:02:00Z"/>
          <w:rFonts w:ascii="Consolas" w:hAnsi="Consolas" w:cs="Consolas"/>
          <w:sz w:val="14"/>
          <w:szCs w:val="19"/>
        </w:rPr>
      </w:pPr>
      <w:ins w:id="5401" w:author="kbatzer" w:date="2013-11-27T12:02:00Z">
        <w:r w:rsidRPr="00CC7D49">
          <w:rPr>
            <w:rFonts w:ascii="Consolas" w:hAnsi="Consolas" w:cs="Consolas"/>
            <w:sz w:val="14"/>
            <w:szCs w:val="19"/>
          </w:rPr>
          <w:t xml:space="preserve">                CypressDA.Start_Cypress_Acq();</w:t>
        </w:r>
      </w:ins>
    </w:p>
    <w:p w:rsidR="00292005" w:rsidRPr="00CC7D49" w:rsidRDefault="00292005" w:rsidP="00292005">
      <w:pPr>
        <w:autoSpaceDE w:val="0"/>
        <w:autoSpaceDN w:val="0"/>
        <w:adjustRightInd w:val="0"/>
        <w:spacing w:line="240" w:lineRule="auto"/>
        <w:ind w:firstLine="0"/>
        <w:rPr>
          <w:ins w:id="54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03" w:author="kbatzer" w:date="2013-11-27T12:02:00Z"/>
          <w:rFonts w:ascii="Consolas" w:hAnsi="Consolas" w:cs="Consolas"/>
          <w:sz w:val="14"/>
          <w:szCs w:val="19"/>
        </w:rPr>
      </w:pPr>
      <w:ins w:id="5404" w:author="kbatzer" w:date="2013-11-27T12:02:00Z">
        <w:r w:rsidRPr="00CC7D49">
          <w:rPr>
            <w:rFonts w:ascii="Consolas" w:hAnsi="Consolas" w:cs="Consolas"/>
            <w:sz w:val="14"/>
            <w:szCs w:val="19"/>
          </w:rPr>
          <w:t xml:space="preserve">                fpga_control.FPGA_StartAcquisition();</w:t>
        </w:r>
      </w:ins>
    </w:p>
    <w:p w:rsidR="00292005" w:rsidRPr="00CC7D49" w:rsidRDefault="00292005" w:rsidP="00292005">
      <w:pPr>
        <w:autoSpaceDE w:val="0"/>
        <w:autoSpaceDN w:val="0"/>
        <w:adjustRightInd w:val="0"/>
        <w:spacing w:line="240" w:lineRule="auto"/>
        <w:ind w:firstLine="0"/>
        <w:rPr>
          <w:ins w:id="54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06" w:author="kbatzer" w:date="2013-11-27T12:02:00Z"/>
          <w:rFonts w:ascii="Consolas" w:hAnsi="Consolas" w:cs="Consolas"/>
          <w:sz w:val="14"/>
          <w:szCs w:val="19"/>
        </w:rPr>
      </w:pPr>
      <w:ins w:id="5407"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End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4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09" w:author="kbatzer" w:date="2013-11-27T12:02:00Z"/>
          <w:rFonts w:ascii="Consolas" w:hAnsi="Consolas" w:cs="Consolas"/>
          <w:sz w:val="14"/>
          <w:szCs w:val="19"/>
        </w:rPr>
      </w:pPr>
      <w:ins w:id="54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11" w:author="kbatzer" w:date="2013-11-27T12:02:00Z"/>
          <w:rFonts w:ascii="Consolas" w:hAnsi="Consolas" w:cs="Consolas"/>
          <w:sz w:val="14"/>
          <w:szCs w:val="19"/>
        </w:rPr>
      </w:pPr>
      <w:ins w:id="54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5413" w:author="kbatzer" w:date="2013-11-27T12:02:00Z"/>
          <w:rFonts w:ascii="Consolas" w:hAnsi="Consolas" w:cs="Consolas"/>
          <w:sz w:val="14"/>
          <w:szCs w:val="19"/>
        </w:rPr>
      </w:pPr>
      <w:ins w:id="54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15" w:author="kbatzer" w:date="2013-11-27T12:02:00Z"/>
          <w:rFonts w:ascii="Consolas" w:hAnsi="Consolas" w:cs="Consolas"/>
          <w:sz w:val="14"/>
          <w:szCs w:val="19"/>
        </w:rPr>
      </w:pPr>
      <w:ins w:id="54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op cypress acquisition</w:t>
        </w:r>
      </w:ins>
    </w:p>
    <w:p w:rsidR="00292005" w:rsidRPr="00CC7D49" w:rsidRDefault="00292005" w:rsidP="00292005">
      <w:pPr>
        <w:autoSpaceDE w:val="0"/>
        <w:autoSpaceDN w:val="0"/>
        <w:adjustRightInd w:val="0"/>
        <w:spacing w:line="240" w:lineRule="auto"/>
        <w:ind w:firstLine="0"/>
        <w:rPr>
          <w:ins w:id="5417" w:author="kbatzer" w:date="2013-11-27T12:02:00Z"/>
          <w:rFonts w:ascii="Consolas" w:hAnsi="Consolas" w:cs="Consolas"/>
          <w:sz w:val="14"/>
          <w:szCs w:val="19"/>
        </w:rPr>
      </w:pPr>
      <w:ins w:id="5418" w:author="kbatzer" w:date="2013-11-27T12:02:00Z">
        <w:r w:rsidRPr="00CC7D49">
          <w:rPr>
            <w:rFonts w:ascii="Consolas" w:hAnsi="Consolas" w:cs="Consolas"/>
            <w:sz w:val="14"/>
            <w:szCs w:val="19"/>
          </w:rPr>
          <w:t xml:space="preserve">                CypressDA.Stop_Cypress_Acq();</w:t>
        </w:r>
      </w:ins>
    </w:p>
    <w:p w:rsidR="00292005" w:rsidRPr="00CC7D49" w:rsidRDefault="00292005" w:rsidP="00292005">
      <w:pPr>
        <w:autoSpaceDE w:val="0"/>
        <w:autoSpaceDN w:val="0"/>
        <w:adjustRightInd w:val="0"/>
        <w:spacing w:line="240" w:lineRule="auto"/>
        <w:ind w:firstLine="0"/>
        <w:rPr>
          <w:ins w:id="54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20" w:author="kbatzer" w:date="2013-11-27T12:02:00Z"/>
          <w:rFonts w:ascii="Consolas" w:hAnsi="Consolas" w:cs="Consolas"/>
          <w:sz w:val="14"/>
          <w:szCs w:val="19"/>
        </w:rPr>
      </w:pPr>
      <w:ins w:id="5421" w:author="kbatzer" w:date="2013-11-27T12:02:00Z">
        <w:r w:rsidRPr="00CC7D49">
          <w:rPr>
            <w:rFonts w:ascii="Consolas" w:hAnsi="Consolas" w:cs="Consolas"/>
            <w:sz w:val="14"/>
            <w:szCs w:val="19"/>
          </w:rPr>
          <w:t xml:space="preserve">                fpga_control.FPGA_EndAcquisition();</w:t>
        </w:r>
      </w:ins>
    </w:p>
    <w:p w:rsidR="00292005" w:rsidRPr="00CC7D49" w:rsidRDefault="00292005" w:rsidP="00292005">
      <w:pPr>
        <w:autoSpaceDE w:val="0"/>
        <w:autoSpaceDN w:val="0"/>
        <w:adjustRightInd w:val="0"/>
        <w:spacing w:line="240" w:lineRule="auto"/>
        <w:ind w:firstLine="0"/>
        <w:rPr>
          <w:ins w:id="54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23" w:author="kbatzer" w:date="2013-11-27T12:02:00Z"/>
          <w:rFonts w:ascii="Consolas" w:hAnsi="Consolas" w:cs="Consolas"/>
          <w:sz w:val="14"/>
          <w:szCs w:val="19"/>
        </w:rPr>
      </w:pPr>
      <w:ins w:id="5424"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425" w:author="kbatzer" w:date="2013-11-27T12:02:00Z"/>
          <w:rFonts w:ascii="Consolas" w:hAnsi="Consolas" w:cs="Consolas"/>
          <w:sz w:val="14"/>
          <w:szCs w:val="19"/>
        </w:rPr>
      </w:pPr>
      <w:ins w:id="54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27" w:author="kbatzer" w:date="2013-11-27T12:02:00Z"/>
          <w:rFonts w:ascii="Consolas" w:hAnsi="Consolas" w:cs="Consolas"/>
          <w:sz w:val="14"/>
          <w:szCs w:val="19"/>
        </w:rPr>
      </w:pPr>
      <w:ins w:id="54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30" w:author="kbatzer" w:date="2013-11-27T12:02:00Z"/>
          <w:rFonts w:ascii="Consolas" w:hAnsi="Consolas" w:cs="Consolas"/>
          <w:sz w:val="14"/>
          <w:szCs w:val="19"/>
        </w:rPr>
      </w:pPr>
      <w:ins w:id="54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432" w:author="kbatzer" w:date="2013-11-27T12:02:00Z"/>
          <w:rFonts w:ascii="Consolas" w:hAnsi="Consolas" w:cs="Consolas"/>
          <w:sz w:val="14"/>
          <w:szCs w:val="19"/>
        </w:rPr>
      </w:pPr>
      <w:ins w:id="54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34" w:author="kbatzer" w:date="2013-11-27T12:02:00Z"/>
          <w:rFonts w:ascii="Consolas" w:hAnsi="Consolas" w:cs="Consolas"/>
          <w:sz w:val="14"/>
          <w:szCs w:val="19"/>
        </w:rPr>
      </w:pPr>
      <w:ins w:id="543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5436" w:author="kbatzer" w:date="2013-11-27T12:02:00Z"/>
          <w:rFonts w:ascii="Consolas" w:hAnsi="Consolas" w:cs="Consolas"/>
          <w:sz w:val="14"/>
          <w:szCs w:val="19"/>
        </w:rPr>
      </w:pPr>
      <w:ins w:id="543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Filename = Channel_List[setWaveChan_CB.SelectedIndex].waveform_file;</w:t>
        </w:r>
      </w:ins>
    </w:p>
    <w:p w:rsidR="00292005" w:rsidRPr="00CC7D49" w:rsidRDefault="00292005" w:rsidP="00292005">
      <w:pPr>
        <w:autoSpaceDE w:val="0"/>
        <w:autoSpaceDN w:val="0"/>
        <w:adjustRightInd w:val="0"/>
        <w:spacing w:line="240" w:lineRule="auto"/>
        <w:ind w:firstLine="0"/>
        <w:rPr>
          <w:ins w:id="54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39" w:author="kbatzer" w:date="2013-11-27T12:02:00Z"/>
          <w:rFonts w:ascii="Consolas" w:hAnsi="Consolas" w:cs="Consolas"/>
          <w:sz w:val="14"/>
          <w:szCs w:val="19"/>
        </w:rPr>
      </w:pPr>
      <w:ins w:id="5440" w:author="kbatzer" w:date="2013-11-27T12:02:00Z">
        <w:r w:rsidRPr="00CC7D49">
          <w:rPr>
            <w:rFonts w:ascii="Consolas" w:hAnsi="Consolas" w:cs="Consolas"/>
            <w:sz w:val="14"/>
            <w:szCs w:val="19"/>
          </w:rPr>
          <w:t xml:space="preserve">            fpga_control.FPGA_SetWaveform(Channel, Filename);</w:t>
        </w:r>
      </w:ins>
    </w:p>
    <w:p w:rsidR="00292005" w:rsidRPr="00CC7D49" w:rsidRDefault="00292005" w:rsidP="00292005">
      <w:pPr>
        <w:autoSpaceDE w:val="0"/>
        <w:autoSpaceDN w:val="0"/>
        <w:adjustRightInd w:val="0"/>
        <w:spacing w:line="240" w:lineRule="auto"/>
        <w:ind w:firstLine="0"/>
        <w:rPr>
          <w:ins w:id="5441" w:author="kbatzer" w:date="2013-11-27T12:02:00Z"/>
          <w:rFonts w:ascii="Consolas" w:hAnsi="Consolas" w:cs="Consolas"/>
          <w:sz w:val="14"/>
          <w:szCs w:val="19"/>
        </w:rPr>
      </w:pPr>
      <w:ins w:id="54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44" w:author="kbatzer" w:date="2013-11-27T12:02:00Z"/>
          <w:rFonts w:ascii="Consolas" w:hAnsi="Consolas" w:cs="Consolas"/>
          <w:sz w:val="14"/>
          <w:szCs w:val="19"/>
        </w:rPr>
      </w:pPr>
      <w:ins w:id="54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446" w:author="kbatzer" w:date="2013-11-27T12:02:00Z"/>
          <w:rFonts w:ascii="Consolas" w:hAnsi="Consolas" w:cs="Consolas"/>
          <w:sz w:val="14"/>
          <w:szCs w:val="19"/>
        </w:rPr>
      </w:pPr>
      <w:ins w:id="5447"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5448" w:author="kbatzer" w:date="2013-11-27T12:02:00Z"/>
          <w:rFonts w:ascii="Consolas" w:hAnsi="Consolas" w:cs="Consolas"/>
          <w:sz w:val="14"/>
          <w:szCs w:val="19"/>
        </w:rPr>
      </w:pPr>
      <w:ins w:id="544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54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51" w:author="kbatzer" w:date="2013-11-27T12:02:00Z"/>
          <w:rFonts w:ascii="Consolas" w:hAnsi="Consolas" w:cs="Consolas"/>
          <w:sz w:val="14"/>
          <w:szCs w:val="19"/>
        </w:rPr>
      </w:pPr>
      <w:ins w:id="5452" w:author="kbatzer" w:date="2013-11-27T12:02:00Z">
        <w:r w:rsidRPr="00CC7D49">
          <w:rPr>
            <w:rFonts w:ascii="Consolas" w:hAnsi="Consolas" w:cs="Consolas"/>
            <w:sz w:val="14"/>
            <w:szCs w:val="19"/>
          </w:rPr>
          <w:t xml:space="preserve">            fpga_control.FPGA_GetWaveform(Channel);</w:t>
        </w:r>
      </w:ins>
    </w:p>
    <w:p w:rsidR="00292005" w:rsidRPr="00CC7D49" w:rsidRDefault="00292005" w:rsidP="00292005">
      <w:pPr>
        <w:autoSpaceDE w:val="0"/>
        <w:autoSpaceDN w:val="0"/>
        <w:adjustRightInd w:val="0"/>
        <w:spacing w:line="240" w:lineRule="auto"/>
        <w:ind w:firstLine="0"/>
        <w:rPr>
          <w:ins w:id="5453" w:author="kbatzer" w:date="2013-11-27T12:02:00Z"/>
          <w:rFonts w:ascii="Consolas" w:hAnsi="Consolas" w:cs="Consolas"/>
          <w:sz w:val="14"/>
          <w:szCs w:val="19"/>
        </w:rPr>
      </w:pPr>
      <w:ins w:id="54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56" w:author="kbatzer" w:date="2013-11-27T12:02:00Z"/>
          <w:rFonts w:ascii="Consolas" w:hAnsi="Consolas" w:cs="Consolas"/>
          <w:sz w:val="14"/>
          <w:szCs w:val="19"/>
        </w:rPr>
      </w:pPr>
      <w:ins w:id="54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rt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458" w:author="kbatzer" w:date="2013-11-27T12:02:00Z"/>
          <w:rFonts w:ascii="Consolas" w:hAnsi="Consolas" w:cs="Consolas"/>
          <w:sz w:val="14"/>
          <w:szCs w:val="19"/>
        </w:rPr>
      </w:pPr>
      <w:ins w:id="54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60" w:author="kbatzer" w:date="2013-11-27T12:02:00Z"/>
          <w:rFonts w:ascii="Consolas" w:hAnsi="Consolas" w:cs="Consolas"/>
          <w:sz w:val="14"/>
          <w:szCs w:val="19"/>
        </w:rPr>
      </w:pPr>
      <w:ins w:id="546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5462" w:author="kbatzer" w:date="2013-11-27T12:02:00Z"/>
          <w:rFonts w:ascii="Consolas" w:hAnsi="Consolas" w:cs="Consolas"/>
          <w:sz w:val="14"/>
          <w:szCs w:val="19"/>
        </w:rPr>
      </w:pPr>
      <w:ins w:id="546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54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65" w:author="kbatzer" w:date="2013-11-27T12:02:00Z"/>
          <w:rFonts w:ascii="Consolas" w:hAnsi="Consolas" w:cs="Consolas"/>
          <w:sz w:val="14"/>
          <w:szCs w:val="19"/>
        </w:rPr>
      </w:pPr>
      <w:ins w:id="54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w:t>
        </w:r>
      </w:ins>
    </w:p>
    <w:p w:rsidR="00292005" w:rsidRPr="00CC7D49" w:rsidRDefault="00292005" w:rsidP="00292005">
      <w:pPr>
        <w:autoSpaceDE w:val="0"/>
        <w:autoSpaceDN w:val="0"/>
        <w:adjustRightInd w:val="0"/>
        <w:spacing w:line="240" w:lineRule="auto"/>
        <w:ind w:firstLine="0"/>
        <w:rPr>
          <w:ins w:id="5467" w:author="kbatzer" w:date="2013-11-27T12:02:00Z"/>
          <w:rFonts w:ascii="Consolas" w:hAnsi="Consolas" w:cs="Consolas"/>
          <w:sz w:val="14"/>
          <w:szCs w:val="19"/>
        </w:rPr>
      </w:pPr>
      <w:ins w:id="54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5469" w:author="kbatzer" w:date="2013-11-27T12:02:00Z"/>
          <w:rFonts w:ascii="Consolas" w:hAnsi="Consolas" w:cs="Consolas"/>
          <w:sz w:val="14"/>
          <w:szCs w:val="19"/>
        </w:rPr>
      </w:pPr>
      <w:ins w:id="54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5471" w:author="kbatzer" w:date="2013-11-27T12:02:00Z"/>
          <w:rFonts w:ascii="Consolas" w:hAnsi="Consolas" w:cs="Consolas"/>
          <w:sz w:val="14"/>
          <w:szCs w:val="19"/>
        </w:rPr>
      </w:pPr>
      <w:ins w:id="54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5473" w:author="kbatzer" w:date="2013-11-27T12:02:00Z"/>
          <w:rFonts w:ascii="Consolas" w:hAnsi="Consolas" w:cs="Consolas"/>
          <w:sz w:val="14"/>
          <w:szCs w:val="19"/>
        </w:rPr>
      </w:pPr>
      <w:ins w:id="54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5475" w:author="kbatzer" w:date="2013-11-27T12:02:00Z"/>
          <w:rFonts w:ascii="Consolas" w:hAnsi="Consolas" w:cs="Consolas"/>
          <w:sz w:val="14"/>
          <w:szCs w:val="19"/>
        </w:rPr>
      </w:pPr>
      <w:ins w:id="54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5477" w:author="kbatzer" w:date="2013-11-27T12:02:00Z"/>
          <w:rFonts w:ascii="Consolas" w:hAnsi="Consolas" w:cs="Consolas"/>
          <w:sz w:val="14"/>
          <w:szCs w:val="19"/>
        </w:rPr>
      </w:pPr>
      <w:ins w:id="54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5479" w:author="kbatzer" w:date="2013-11-27T12:02:00Z"/>
          <w:rFonts w:ascii="Consolas" w:hAnsi="Consolas" w:cs="Consolas"/>
          <w:sz w:val="14"/>
          <w:szCs w:val="19"/>
        </w:rPr>
      </w:pPr>
      <w:ins w:id="54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5481" w:author="kbatzer" w:date="2013-11-27T12:02:00Z"/>
          <w:rFonts w:ascii="Consolas" w:hAnsi="Consolas" w:cs="Consolas"/>
          <w:sz w:val="14"/>
          <w:szCs w:val="19"/>
        </w:rPr>
      </w:pPr>
      <w:ins w:id="54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54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84" w:author="kbatzer" w:date="2013-11-27T12:02:00Z"/>
          <w:rFonts w:ascii="Consolas" w:hAnsi="Consolas" w:cs="Consolas"/>
          <w:sz w:val="14"/>
          <w:szCs w:val="19"/>
        </w:rPr>
      </w:pPr>
      <w:ins w:id="5485" w:author="kbatzer" w:date="2013-11-27T12:02:00Z">
        <w:r w:rsidRPr="00CC7D49">
          <w:rPr>
            <w:rFonts w:ascii="Consolas" w:hAnsi="Consolas" w:cs="Consolas"/>
            <w:sz w:val="14"/>
            <w:szCs w:val="19"/>
          </w:rPr>
          <w:t xml:space="preserve">            fpga_control.FPGA_StartMultiStim(channel);</w:t>
        </w:r>
      </w:ins>
    </w:p>
    <w:p w:rsidR="00292005" w:rsidRPr="00CC7D49" w:rsidRDefault="00292005" w:rsidP="00292005">
      <w:pPr>
        <w:autoSpaceDE w:val="0"/>
        <w:autoSpaceDN w:val="0"/>
        <w:adjustRightInd w:val="0"/>
        <w:spacing w:line="240" w:lineRule="auto"/>
        <w:ind w:firstLine="0"/>
        <w:rPr>
          <w:ins w:id="5486" w:author="kbatzer" w:date="2013-11-27T12:02:00Z"/>
          <w:rFonts w:ascii="Consolas" w:hAnsi="Consolas" w:cs="Consolas"/>
          <w:sz w:val="14"/>
          <w:szCs w:val="19"/>
        </w:rPr>
      </w:pPr>
      <w:ins w:id="54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89" w:author="kbatzer" w:date="2013-11-27T12:02:00Z"/>
          <w:rFonts w:ascii="Consolas" w:hAnsi="Consolas" w:cs="Consolas"/>
          <w:sz w:val="14"/>
          <w:szCs w:val="19"/>
        </w:rPr>
      </w:pPr>
      <w:ins w:id="54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491" w:author="kbatzer" w:date="2013-11-27T12:02:00Z"/>
          <w:rFonts w:ascii="Consolas" w:hAnsi="Consolas" w:cs="Consolas"/>
          <w:sz w:val="14"/>
          <w:szCs w:val="19"/>
        </w:rPr>
      </w:pPr>
      <w:ins w:id="54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93" w:author="kbatzer" w:date="2013-11-27T12:02:00Z"/>
          <w:rFonts w:ascii="Consolas" w:hAnsi="Consolas" w:cs="Consolas"/>
          <w:sz w:val="14"/>
          <w:szCs w:val="19"/>
        </w:rPr>
      </w:pPr>
      <w:ins w:id="5494" w:author="kbatzer" w:date="2013-11-27T12:02:00Z">
        <w:r w:rsidRPr="00CC7D49">
          <w:rPr>
            <w:rFonts w:ascii="Consolas" w:hAnsi="Consolas" w:cs="Consolas"/>
            <w:sz w:val="14"/>
            <w:szCs w:val="19"/>
          </w:rPr>
          <w:t xml:space="preserve">            fpga_control.FPGA_EndMuliStim();</w:t>
        </w:r>
      </w:ins>
    </w:p>
    <w:p w:rsidR="00292005" w:rsidRPr="00CC7D49" w:rsidRDefault="00292005" w:rsidP="00292005">
      <w:pPr>
        <w:autoSpaceDE w:val="0"/>
        <w:autoSpaceDN w:val="0"/>
        <w:adjustRightInd w:val="0"/>
        <w:spacing w:line="240" w:lineRule="auto"/>
        <w:ind w:firstLine="0"/>
        <w:rPr>
          <w:ins w:id="5495" w:author="kbatzer" w:date="2013-11-27T12:02:00Z"/>
          <w:rFonts w:ascii="Consolas" w:hAnsi="Consolas" w:cs="Consolas"/>
          <w:sz w:val="14"/>
          <w:szCs w:val="19"/>
        </w:rPr>
      </w:pPr>
      <w:ins w:id="54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98" w:author="kbatzer" w:date="2013-11-27T12:02:00Z"/>
          <w:rFonts w:ascii="Consolas" w:hAnsi="Consolas" w:cs="Consolas"/>
          <w:sz w:val="14"/>
          <w:szCs w:val="19"/>
        </w:rPr>
      </w:pPr>
      <w:ins w:id="54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ingle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500" w:author="kbatzer" w:date="2013-11-27T12:02:00Z"/>
          <w:rFonts w:ascii="Consolas" w:hAnsi="Consolas" w:cs="Consolas"/>
          <w:sz w:val="14"/>
          <w:szCs w:val="19"/>
        </w:rPr>
      </w:pPr>
      <w:ins w:id="55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02" w:author="kbatzer" w:date="2013-11-27T12:02:00Z"/>
          <w:rFonts w:ascii="Consolas" w:hAnsi="Consolas" w:cs="Consolas"/>
          <w:sz w:val="14"/>
          <w:szCs w:val="19"/>
        </w:rPr>
      </w:pPr>
      <w:ins w:id="55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5504" w:author="kbatzer" w:date="2013-11-27T12:02:00Z"/>
          <w:rFonts w:ascii="Consolas" w:hAnsi="Consolas" w:cs="Consolas"/>
          <w:sz w:val="14"/>
          <w:szCs w:val="19"/>
        </w:rPr>
      </w:pPr>
      <w:ins w:id="55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55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07" w:author="kbatzer" w:date="2013-11-27T12:02:00Z"/>
          <w:rFonts w:ascii="Consolas" w:hAnsi="Consolas" w:cs="Consolas"/>
          <w:sz w:val="14"/>
          <w:szCs w:val="19"/>
        </w:rPr>
      </w:pPr>
      <w:ins w:id="55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 and Continuous</w:t>
        </w:r>
      </w:ins>
    </w:p>
    <w:p w:rsidR="00292005" w:rsidRPr="00CC7D49" w:rsidRDefault="00292005" w:rsidP="00292005">
      <w:pPr>
        <w:autoSpaceDE w:val="0"/>
        <w:autoSpaceDN w:val="0"/>
        <w:adjustRightInd w:val="0"/>
        <w:spacing w:line="240" w:lineRule="auto"/>
        <w:ind w:firstLine="0"/>
        <w:rPr>
          <w:ins w:id="5509" w:author="kbatzer" w:date="2013-11-27T12:02:00Z"/>
          <w:rFonts w:ascii="Consolas" w:hAnsi="Consolas" w:cs="Consolas"/>
          <w:sz w:val="14"/>
          <w:szCs w:val="19"/>
        </w:rPr>
      </w:pPr>
      <w:ins w:id="55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5511" w:author="kbatzer" w:date="2013-11-27T12:02:00Z"/>
          <w:rFonts w:ascii="Consolas" w:hAnsi="Consolas" w:cs="Consolas"/>
          <w:sz w:val="14"/>
          <w:szCs w:val="19"/>
        </w:rPr>
      </w:pPr>
      <w:ins w:id="55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5513" w:author="kbatzer" w:date="2013-11-27T12:02:00Z"/>
          <w:rFonts w:ascii="Consolas" w:hAnsi="Consolas" w:cs="Consolas"/>
          <w:sz w:val="14"/>
          <w:szCs w:val="19"/>
        </w:rPr>
      </w:pPr>
      <w:ins w:id="55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5515" w:author="kbatzer" w:date="2013-11-27T12:02:00Z"/>
          <w:rFonts w:ascii="Consolas" w:hAnsi="Consolas" w:cs="Consolas"/>
          <w:sz w:val="14"/>
          <w:szCs w:val="19"/>
        </w:rPr>
      </w:pPr>
      <w:ins w:id="55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5517" w:author="kbatzer" w:date="2013-11-27T12:02:00Z"/>
          <w:rFonts w:ascii="Consolas" w:hAnsi="Consolas" w:cs="Consolas"/>
          <w:sz w:val="14"/>
          <w:szCs w:val="19"/>
        </w:rPr>
      </w:pPr>
      <w:ins w:id="55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5519" w:author="kbatzer" w:date="2013-11-27T12:02:00Z"/>
          <w:rFonts w:ascii="Consolas" w:hAnsi="Consolas" w:cs="Consolas"/>
          <w:sz w:val="14"/>
          <w:szCs w:val="19"/>
        </w:rPr>
      </w:pPr>
      <w:ins w:id="55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5521" w:author="kbatzer" w:date="2013-11-27T12:02:00Z"/>
          <w:rFonts w:ascii="Consolas" w:hAnsi="Consolas" w:cs="Consolas"/>
          <w:sz w:val="14"/>
          <w:szCs w:val="19"/>
        </w:rPr>
      </w:pPr>
      <w:ins w:id="55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5523" w:author="kbatzer" w:date="2013-11-27T12:02:00Z"/>
          <w:rFonts w:ascii="Consolas" w:hAnsi="Consolas" w:cs="Consolas"/>
          <w:sz w:val="14"/>
          <w:szCs w:val="19"/>
        </w:rPr>
      </w:pPr>
      <w:ins w:id="55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55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26" w:author="kbatzer" w:date="2013-11-27T12:02:00Z"/>
          <w:rFonts w:ascii="Consolas" w:hAnsi="Consolas" w:cs="Consolas"/>
          <w:sz w:val="14"/>
          <w:szCs w:val="19"/>
        </w:rPr>
      </w:pPr>
      <w:ins w:id="5527" w:author="kbatzer" w:date="2013-11-27T12:02:00Z">
        <w:r w:rsidRPr="00CC7D49">
          <w:rPr>
            <w:rFonts w:ascii="Consolas" w:hAnsi="Consolas" w:cs="Consolas"/>
            <w:sz w:val="14"/>
            <w:szCs w:val="19"/>
          </w:rPr>
          <w:t xml:space="preserve">            fpga_control.FPGA_SingleStim(channel);</w:t>
        </w:r>
      </w:ins>
    </w:p>
    <w:p w:rsidR="00292005" w:rsidRPr="00CC7D49" w:rsidRDefault="00292005" w:rsidP="00292005">
      <w:pPr>
        <w:autoSpaceDE w:val="0"/>
        <w:autoSpaceDN w:val="0"/>
        <w:adjustRightInd w:val="0"/>
        <w:spacing w:line="240" w:lineRule="auto"/>
        <w:ind w:firstLine="0"/>
        <w:rPr>
          <w:ins w:id="5528" w:author="kbatzer" w:date="2013-11-27T12:02:00Z"/>
          <w:rFonts w:ascii="Consolas" w:hAnsi="Consolas" w:cs="Consolas"/>
          <w:sz w:val="14"/>
          <w:szCs w:val="19"/>
        </w:rPr>
      </w:pPr>
      <w:ins w:id="55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30" w:author="kbatzer" w:date="2013-11-27T12:02:00Z"/>
          <w:rFonts w:ascii="Consolas" w:hAnsi="Consolas" w:cs="Consolas"/>
          <w:sz w:val="14"/>
          <w:szCs w:val="19"/>
        </w:rPr>
      </w:pPr>
      <w:ins w:id="5531"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Manual Command Controls</w:t>
        </w:r>
      </w:ins>
    </w:p>
    <w:p w:rsidR="00292005" w:rsidRPr="00CC7D49" w:rsidRDefault="00292005" w:rsidP="00292005">
      <w:pPr>
        <w:autoSpaceDE w:val="0"/>
        <w:autoSpaceDN w:val="0"/>
        <w:adjustRightInd w:val="0"/>
        <w:spacing w:line="240" w:lineRule="auto"/>
        <w:ind w:firstLine="0"/>
        <w:rPr>
          <w:ins w:id="55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33" w:author="kbatzer" w:date="2013-11-27T12:02:00Z"/>
          <w:rFonts w:ascii="Consolas" w:hAnsi="Consolas" w:cs="Consolas"/>
          <w:sz w:val="14"/>
          <w:szCs w:val="19"/>
        </w:rPr>
      </w:pPr>
      <w:ins w:id="5534"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Scripting Events</w:t>
        </w:r>
      </w:ins>
    </w:p>
    <w:p w:rsidR="00292005" w:rsidRPr="00CC7D49" w:rsidRDefault="00292005" w:rsidP="00292005">
      <w:pPr>
        <w:autoSpaceDE w:val="0"/>
        <w:autoSpaceDN w:val="0"/>
        <w:adjustRightInd w:val="0"/>
        <w:spacing w:line="240" w:lineRule="auto"/>
        <w:ind w:firstLine="0"/>
        <w:rPr>
          <w:ins w:id="5535" w:author="kbatzer" w:date="2013-11-27T12:02:00Z"/>
          <w:rFonts w:ascii="Consolas" w:hAnsi="Consolas" w:cs="Consolas"/>
          <w:sz w:val="14"/>
          <w:szCs w:val="19"/>
        </w:rPr>
      </w:pPr>
      <w:ins w:id="55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aveAs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537" w:author="kbatzer" w:date="2013-11-27T12:02:00Z"/>
          <w:rFonts w:ascii="Consolas" w:hAnsi="Consolas" w:cs="Consolas"/>
          <w:sz w:val="14"/>
          <w:szCs w:val="19"/>
        </w:rPr>
      </w:pPr>
      <w:ins w:id="55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39" w:author="kbatzer" w:date="2013-11-27T12:02:00Z"/>
          <w:rFonts w:ascii="Consolas" w:hAnsi="Consolas" w:cs="Consolas"/>
          <w:sz w:val="14"/>
          <w:szCs w:val="19"/>
        </w:rPr>
      </w:pPr>
      <w:ins w:id="5540"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41" w:author="kbatzer" w:date="2013-11-27T12:02:00Z"/>
          <w:rFonts w:ascii="Consolas" w:hAnsi="Consolas" w:cs="Consolas"/>
          <w:sz w:val="14"/>
          <w:szCs w:val="19"/>
        </w:rPr>
      </w:pPr>
      <w:ins w:id="5542"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55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44" w:author="kbatzer" w:date="2013-11-27T12:02:00Z"/>
          <w:rFonts w:ascii="Consolas" w:hAnsi="Consolas" w:cs="Consolas"/>
          <w:sz w:val="14"/>
          <w:szCs w:val="19"/>
        </w:rPr>
      </w:pPr>
      <w:ins w:id="55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5546" w:author="kbatzer" w:date="2013-11-27T12:02:00Z"/>
          <w:rFonts w:ascii="Consolas" w:hAnsi="Consolas" w:cs="Consolas"/>
          <w:sz w:val="14"/>
          <w:szCs w:val="19"/>
        </w:rPr>
      </w:pPr>
      <w:ins w:id="554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48" w:author="kbatzer" w:date="2013-11-27T12:02:00Z"/>
          <w:rFonts w:ascii="Consolas" w:hAnsi="Consolas" w:cs="Consolas"/>
          <w:sz w:val="14"/>
          <w:szCs w:val="19"/>
        </w:rPr>
      </w:pPr>
      <w:ins w:id="55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5550" w:author="kbatzer" w:date="2013-11-27T12:02:00Z"/>
          <w:rFonts w:ascii="Consolas" w:hAnsi="Consolas" w:cs="Consolas"/>
          <w:sz w:val="14"/>
          <w:szCs w:val="19"/>
        </w:rPr>
      </w:pPr>
      <w:ins w:id="55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52" w:author="kbatzer" w:date="2013-11-27T12:02:00Z"/>
          <w:rFonts w:ascii="Consolas" w:hAnsi="Consolas" w:cs="Consolas"/>
          <w:sz w:val="14"/>
          <w:szCs w:val="19"/>
        </w:rPr>
      </w:pPr>
      <w:ins w:id="5553" w:author="kbatzer" w:date="2013-11-27T12:02:00Z">
        <w:r w:rsidRPr="00CC7D49">
          <w:rPr>
            <w:rFonts w:ascii="Consolas" w:hAnsi="Consolas" w:cs="Consolas"/>
            <w:sz w:val="14"/>
            <w:szCs w:val="19"/>
          </w:rPr>
          <w:t xml:space="preserve">                    sw.Write(script.ScriptText);</w:t>
        </w:r>
      </w:ins>
    </w:p>
    <w:p w:rsidR="00292005" w:rsidRPr="00CC7D49" w:rsidRDefault="00292005" w:rsidP="00292005">
      <w:pPr>
        <w:autoSpaceDE w:val="0"/>
        <w:autoSpaceDN w:val="0"/>
        <w:adjustRightInd w:val="0"/>
        <w:spacing w:line="240" w:lineRule="auto"/>
        <w:ind w:firstLine="0"/>
        <w:rPr>
          <w:ins w:id="5554" w:author="kbatzer" w:date="2013-11-27T12:02:00Z"/>
          <w:rFonts w:ascii="Consolas" w:hAnsi="Consolas" w:cs="Consolas"/>
          <w:sz w:val="14"/>
          <w:szCs w:val="19"/>
        </w:rPr>
      </w:pPr>
      <w:ins w:id="55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57" w:author="kbatzer" w:date="2013-11-27T12:02:00Z"/>
          <w:rFonts w:ascii="Consolas" w:hAnsi="Consolas" w:cs="Consolas"/>
          <w:sz w:val="14"/>
          <w:szCs w:val="19"/>
        </w:rPr>
      </w:pPr>
      <w:ins w:id="55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59" w:author="kbatzer" w:date="2013-11-27T12:02:00Z"/>
          <w:rFonts w:ascii="Consolas" w:hAnsi="Consolas" w:cs="Consolas"/>
          <w:sz w:val="14"/>
          <w:szCs w:val="19"/>
        </w:rPr>
      </w:pPr>
      <w:ins w:id="55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5561" w:author="kbatzer" w:date="2013-11-27T12:02:00Z"/>
          <w:rFonts w:ascii="Consolas" w:hAnsi="Consolas" w:cs="Consolas"/>
          <w:sz w:val="14"/>
          <w:szCs w:val="19"/>
        </w:rPr>
      </w:pPr>
      <w:ins w:id="55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65" w:author="kbatzer" w:date="2013-11-27T12:02:00Z"/>
          <w:rFonts w:ascii="Consolas" w:hAnsi="Consolas" w:cs="Consolas"/>
          <w:sz w:val="14"/>
          <w:szCs w:val="19"/>
        </w:rPr>
      </w:pPr>
      <w:ins w:id="55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567" w:author="kbatzer" w:date="2013-11-27T12:02:00Z"/>
          <w:rFonts w:ascii="Consolas" w:hAnsi="Consolas" w:cs="Consolas"/>
          <w:sz w:val="14"/>
          <w:szCs w:val="19"/>
        </w:rPr>
      </w:pPr>
      <w:ins w:id="556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69" w:author="kbatzer" w:date="2013-11-27T12:02:00Z"/>
          <w:rFonts w:ascii="Consolas" w:hAnsi="Consolas" w:cs="Consolas"/>
          <w:sz w:val="14"/>
          <w:szCs w:val="19"/>
        </w:rPr>
      </w:pPr>
      <w:ins w:id="5570"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71" w:author="kbatzer" w:date="2013-11-27T12:02:00Z"/>
          <w:rFonts w:ascii="Consolas" w:hAnsi="Consolas" w:cs="Consolas"/>
          <w:sz w:val="14"/>
          <w:szCs w:val="19"/>
        </w:rPr>
      </w:pPr>
      <w:ins w:id="5572"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55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74" w:author="kbatzer" w:date="2013-11-27T12:02:00Z"/>
          <w:rFonts w:ascii="Consolas" w:hAnsi="Consolas" w:cs="Consolas"/>
          <w:sz w:val="14"/>
          <w:szCs w:val="19"/>
        </w:rPr>
      </w:pPr>
      <w:ins w:id="5575" w:author="kbatzer" w:date="2013-11-27T12:02:00Z">
        <w:r w:rsidRPr="00CC7D49">
          <w:rPr>
            <w:rFonts w:ascii="Consolas" w:hAnsi="Consolas" w:cs="Consolas"/>
            <w:sz w:val="14"/>
            <w:szCs w:val="19"/>
          </w:rPr>
          <w:t xml:space="preserve">            script_Textbox.Text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77" w:author="kbatzer" w:date="2013-11-27T12:02:00Z"/>
          <w:rFonts w:ascii="Consolas" w:hAnsi="Consolas" w:cs="Consolas"/>
          <w:sz w:val="14"/>
          <w:szCs w:val="19"/>
        </w:rPr>
      </w:pPr>
      <w:ins w:id="55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5579" w:author="kbatzer" w:date="2013-11-27T12:02:00Z"/>
          <w:rFonts w:ascii="Consolas" w:hAnsi="Consolas" w:cs="Consolas"/>
          <w:sz w:val="14"/>
          <w:szCs w:val="19"/>
        </w:rPr>
      </w:pPr>
      <w:ins w:id="55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81" w:author="kbatzer" w:date="2013-11-27T12:02:00Z"/>
          <w:rFonts w:ascii="Consolas" w:hAnsi="Consolas" w:cs="Consolas"/>
          <w:sz w:val="14"/>
          <w:szCs w:val="19"/>
        </w:rPr>
      </w:pPr>
      <w:ins w:id="55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5583" w:author="kbatzer" w:date="2013-11-27T12:02:00Z"/>
          <w:rFonts w:ascii="Consolas" w:hAnsi="Consolas" w:cs="Consolas"/>
          <w:sz w:val="14"/>
          <w:szCs w:val="19"/>
        </w:rPr>
      </w:pPr>
      <w:ins w:id="55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85" w:author="kbatzer" w:date="2013-11-27T12:02:00Z"/>
          <w:rFonts w:ascii="Consolas" w:hAnsi="Consolas" w:cs="Consolas"/>
          <w:sz w:val="14"/>
          <w:szCs w:val="19"/>
        </w:rPr>
      </w:pPr>
      <w:ins w:id="55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sr.EndOfStream)</w:t>
        </w:r>
      </w:ins>
    </w:p>
    <w:p w:rsidR="00292005" w:rsidRPr="00CC7D49" w:rsidRDefault="00292005" w:rsidP="00292005">
      <w:pPr>
        <w:autoSpaceDE w:val="0"/>
        <w:autoSpaceDN w:val="0"/>
        <w:adjustRightInd w:val="0"/>
        <w:spacing w:line="240" w:lineRule="auto"/>
        <w:ind w:firstLine="0"/>
        <w:rPr>
          <w:ins w:id="5587" w:author="kbatzer" w:date="2013-11-27T12:02:00Z"/>
          <w:rFonts w:ascii="Consolas" w:hAnsi="Consolas" w:cs="Consolas"/>
          <w:sz w:val="14"/>
          <w:szCs w:val="19"/>
        </w:rPr>
      </w:pPr>
      <w:ins w:id="55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89" w:author="kbatzer" w:date="2013-11-27T12:02:00Z"/>
          <w:rFonts w:ascii="Consolas" w:hAnsi="Consolas" w:cs="Consolas"/>
          <w:sz w:val="14"/>
          <w:szCs w:val="19"/>
        </w:rPr>
      </w:pPr>
      <w:ins w:id="5590"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sr.ReadLine();</w:t>
        </w:r>
      </w:ins>
    </w:p>
    <w:p w:rsidR="00292005" w:rsidRPr="00CC7D49" w:rsidRDefault="00292005" w:rsidP="00292005">
      <w:pPr>
        <w:autoSpaceDE w:val="0"/>
        <w:autoSpaceDN w:val="0"/>
        <w:adjustRightInd w:val="0"/>
        <w:spacing w:line="240" w:lineRule="auto"/>
        <w:ind w:firstLine="0"/>
        <w:rPr>
          <w:ins w:id="5591" w:author="kbatzer" w:date="2013-11-27T12:02:00Z"/>
          <w:rFonts w:ascii="Consolas" w:hAnsi="Consolas" w:cs="Consolas"/>
          <w:sz w:val="14"/>
          <w:szCs w:val="19"/>
        </w:rPr>
      </w:pPr>
      <w:ins w:id="5592" w:author="kbatzer" w:date="2013-11-27T12:02:00Z">
        <w:r w:rsidRPr="00CC7D49">
          <w:rPr>
            <w:rFonts w:ascii="Consolas" w:hAnsi="Consolas" w:cs="Consolas"/>
            <w:sz w:val="14"/>
            <w:szCs w:val="19"/>
          </w:rPr>
          <w:t xml:space="preserve">                        script.ScriptText += sr.ReadLine() + </w:t>
        </w:r>
        <w:r w:rsidRPr="00CC7D49">
          <w:rPr>
            <w:rFonts w:ascii="Consolas" w:hAnsi="Consolas" w:cs="Consolas"/>
            <w:color w:val="A31515"/>
            <w:sz w:val="14"/>
            <w:szCs w:val="19"/>
          </w:rPr>
          <w:t>"\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93" w:author="kbatzer" w:date="2013-11-27T12:02:00Z"/>
          <w:rFonts w:ascii="Consolas" w:hAnsi="Consolas" w:cs="Consolas"/>
          <w:sz w:val="14"/>
          <w:szCs w:val="19"/>
        </w:rPr>
      </w:pPr>
      <w:ins w:id="55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96" w:author="kbatzer" w:date="2013-11-27T12:02:00Z"/>
          <w:rFonts w:ascii="Consolas" w:hAnsi="Consolas" w:cs="Consolas"/>
          <w:sz w:val="14"/>
          <w:szCs w:val="19"/>
        </w:rPr>
      </w:pPr>
      <w:ins w:id="55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99" w:author="kbatzer" w:date="2013-11-27T12:02:00Z"/>
          <w:rFonts w:ascii="Consolas" w:hAnsi="Consolas" w:cs="Consolas"/>
          <w:sz w:val="14"/>
          <w:szCs w:val="19"/>
        </w:rPr>
      </w:pPr>
      <w:ins w:id="56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01" w:author="kbatzer" w:date="2013-11-27T12:02:00Z"/>
          <w:rFonts w:ascii="Consolas" w:hAnsi="Consolas" w:cs="Consolas"/>
          <w:sz w:val="14"/>
          <w:szCs w:val="19"/>
        </w:rPr>
      </w:pPr>
      <w:ins w:id="56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5603" w:author="kbatzer" w:date="2013-11-27T12:02:00Z"/>
          <w:rFonts w:ascii="Consolas" w:hAnsi="Consolas" w:cs="Consolas"/>
          <w:sz w:val="14"/>
          <w:szCs w:val="19"/>
        </w:rPr>
      </w:pPr>
      <w:ins w:id="56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06" w:author="kbatzer" w:date="2013-11-27T12:02:00Z"/>
          <w:rFonts w:ascii="Consolas" w:hAnsi="Consolas" w:cs="Consolas"/>
          <w:sz w:val="14"/>
          <w:szCs w:val="19"/>
        </w:rPr>
      </w:pPr>
      <w:ins w:id="56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Run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608" w:author="kbatzer" w:date="2013-11-27T12:02:00Z"/>
          <w:rFonts w:ascii="Consolas" w:hAnsi="Consolas" w:cs="Consolas"/>
          <w:sz w:val="14"/>
          <w:szCs w:val="19"/>
        </w:rPr>
      </w:pPr>
      <w:ins w:id="56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10" w:author="kbatzer" w:date="2013-11-27T12:02:00Z"/>
          <w:rFonts w:ascii="Consolas" w:hAnsi="Consolas" w:cs="Consolas"/>
          <w:sz w:val="14"/>
          <w:szCs w:val="19"/>
        </w:rPr>
      </w:pPr>
      <w:ins w:id="5611" w:author="kbatzer" w:date="2013-11-27T12:02:00Z">
        <w:r w:rsidRPr="00CC7D49">
          <w:rPr>
            <w:rFonts w:ascii="Consolas" w:hAnsi="Consolas" w:cs="Consolas"/>
            <w:sz w:val="14"/>
            <w:szCs w:val="19"/>
          </w:rPr>
          <w:t xml:space="preserve">            script.StartScript();</w:t>
        </w:r>
      </w:ins>
    </w:p>
    <w:p w:rsidR="00292005" w:rsidRPr="00CC7D49" w:rsidRDefault="00292005" w:rsidP="00292005">
      <w:pPr>
        <w:autoSpaceDE w:val="0"/>
        <w:autoSpaceDN w:val="0"/>
        <w:adjustRightInd w:val="0"/>
        <w:spacing w:line="240" w:lineRule="auto"/>
        <w:ind w:firstLine="0"/>
        <w:rPr>
          <w:ins w:id="5612" w:author="kbatzer" w:date="2013-11-27T12:02:00Z"/>
          <w:rFonts w:ascii="Consolas" w:hAnsi="Consolas" w:cs="Consolas"/>
          <w:sz w:val="14"/>
          <w:szCs w:val="19"/>
        </w:rPr>
      </w:pPr>
      <w:ins w:id="56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16" w:author="kbatzer" w:date="2013-11-27T12:02:00Z"/>
          <w:rFonts w:ascii="Consolas" w:hAnsi="Consolas" w:cs="Consolas"/>
          <w:sz w:val="14"/>
          <w:szCs w:val="19"/>
        </w:rPr>
      </w:pPr>
      <w:ins w:id="5617"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Scripting Controls</w:t>
        </w:r>
      </w:ins>
    </w:p>
    <w:p w:rsidR="00292005" w:rsidRPr="00CC7D49" w:rsidRDefault="00292005" w:rsidP="00292005">
      <w:pPr>
        <w:autoSpaceDE w:val="0"/>
        <w:autoSpaceDN w:val="0"/>
        <w:adjustRightInd w:val="0"/>
        <w:spacing w:line="240" w:lineRule="auto"/>
        <w:ind w:firstLine="0"/>
        <w:rPr>
          <w:ins w:id="56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20" w:author="kbatzer" w:date="2013-11-27T12:02:00Z"/>
          <w:rFonts w:ascii="Consolas" w:hAnsi="Consolas" w:cs="Consolas"/>
          <w:sz w:val="14"/>
          <w:szCs w:val="19"/>
        </w:rPr>
      </w:pPr>
      <w:ins w:id="56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m_Log_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622" w:author="kbatzer" w:date="2013-11-27T12:02:00Z"/>
          <w:rFonts w:ascii="Consolas" w:hAnsi="Consolas" w:cs="Consolas"/>
          <w:sz w:val="14"/>
          <w:szCs w:val="19"/>
        </w:rPr>
      </w:pPr>
      <w:ins w:id="56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24" w:author="kbatzer" w:date="2013-11-27T12:02:00Z"/>
          <w:rFonts w:ascii="Consolas" w:hAnsi="Consolas" w:cs="Consolas"/>
          <w:sz w:val="14"/>
          <w:szCs w:val="19"/>
        </w:rPr>
      </w:pPr>
      <w:ins w:id="56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Grid_Comm.Items.Count &gt; 2)</w:t>
        </w:r>
      </w:ins>
    </w:p>
    <w:p w:rsidR="00292005" w:rsidRPr="00CC7D49" w:rsidRDefault="00292005" w:rsidP="00292005">
      <w:pPr>
        <w:autoSpaceDE w:val="0"/>
        <w:autoSpaceDN w:val="0"/>
        <w:adjustRightInd w:val="0"/>
        <w:spacing w:line="240" w:lineRule="auto"/>
        <w:ind w:firstLine="0"/>
        <w:rPr>
          <w:ins w:id="5626" w:author="kbatzer" w:date="2013-11-27T12:02:00Z"/>
          <w:rFonts w:ascii="Consolas" w:hAnsi="Consolas" w:cs="Consolas"/>
          <w:sz w:val="14"/>
          <w:szCs w:val="19"/>
        </w:rPr>
      </w:pPr>
      <w:ins w:id="56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28" w:author="kbatzer" w:date="2013-11-27T12:02:00Z"/>
          <w:rFonts w:ascii="Consolas" w:hAnsi="Consolas" w:cs="Consolas"/>
          <w:sz w:val="14"/>
          <w:szCs w:val="19"/>
        </w:rPr>
      </w:pPr>
      <w:ins w:id="5629" w:author="kbatzer" w:date="2013-11-27T12:02:00Z">
        <w:r w:rsidRPr="00CC7D49">
          <w:rPr>
            <w:rFonts w:ascii="Consolas" w:hAnsi="Consolas" w:cs="Consolas"/>
            <w:sz w:val="14"/>
            <w:szCs w:val="19"/>
          </w:rPr>
          <w:t xml:space="preserve">                dataGrid_Comm.ScrollIntoView(dataGrid_Comm.Items[dataGrid_Comm.Items.Count - 1]);</w:t>
        </w:r>
      </w:ins>
    </w:p>
    <w:p w:rsidR="00292005" w:rsidRPr="00CC7D49" w:rsidRDefault="00292005" w:rsidP="00292005">
      <w:pPr>
        <w:autoSpaceDE w:val="0"/>
        <w:autoSpaceDN w:val="0"/>
        <w:adjustRightInd w:val="0"/>
        <w:spacing w:line="240" w:lineRule="auto"/>
        <w:ind w:firstLine="0"/>
        <w:rPr>
          <w:ins w:id="5630" w:author="kbatzer" w:date="2013-11-27T12:02:00Z"/>
          <w:rFonts w:ascii="Consolas" w:hAnsi="Consolas" w:cs="Consolas"/>
          <w:sz w:val="14"/>
          <w:szCs w:val="19"/>
        </w:rPr>
      </w:pPr>
      <w:ins w:id="56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32" w:author="kbatzer" w:date="2013-11-27T12:02:00Z"/>
          <w:rFonts w:ascii="Consolas" w:hAnsi="Consolas" w:cs="Consolas"/>
          <w:sz w:val="14"/>
          <w:szCs w:val="19"/>
        </w:rPr>
      </w:pPr>
      <w:ins w:id="56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35" w:author="kbatzer" w:date="2013-11-27T12:02:00Z"/>
          <w:rFonts w:ascii="Consolas" w:hAnsi="Consolas" w:cs="Consolas"/>
          <w:sz w:val="14"/>
          <w:szCs w:val="19"/>
        </w:rPr>
      </w:pPr>
      <w:ins w:id="56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indow_Closing(</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Cancel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637" w:author="kbatzer" w:date="2013-11-27T12:02:00Z"/>
          <w:rFonts w:ascii="Consolas" w:hAnsi="Consolas" w:cs="Consolas"/>
          <w:sz w:val="14"/>
          <w:szCs w:val="19"/>
        </w:rPr>
      </w:pPr>
      <w:ins w:id="56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39" w:author="kbatzer" w:date="2013-11-27T12:02:00Z"/>
          <w:rFonts w:ascii="Consolas" w:hAnsi="Consolas" w:cs="Consolas"/>
          <w:sz w:val="14"/>
          <w:szCs w:val="19"/>
        </w:rPr>
      </w:pPr>
      <w:ins w:id="56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ypressDA.usbDevices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41" w:author="kbatzer" w:date="2013-11-27T12:02:00Z"/>
          <w:rFonts w:ascii="Consolas" w:hAnsi="Consolas" w:cs="Consolas"/>
          <w:sz w:val="14"/>
          <w:szCs w:val="19"/>
        </w:rPr>
      </w:pPr>
      <w:ins w:id="5642" w:author="kbatzer" w:date="2013-11-27T12:02:00Z">
        <w:r w:rsidRPr="00CC7D49">
          <w:rPr>
            <w:rFonts w:ascii="Consolas" w:hAnsi="Consolas" w:cs="Consolas"/>
            <w:sz w:val="14"/>
            <w:szCs w:val="19"/>
          </w:rPr>
          <w:t xml:space="preserve">                CypressDA.usbDevices.Dispose();</w:t>
        </w:r>
      </w:ins>
    </w:p>
    <w:p w:rsidR="00292005" w:rsidRPr="00CC7D49" w:rsidRDefault="00292005" w:rsidP="00292005">
      <w:pPr>
        <w:autoSpaceDE w:val="0"/>
        <w:autoSpaceDN w:val="0"/>
        <w:adjustRightInd w:val="0"/>
        <w:spacing w:line="240" w:lineRule="auto"/>
        <w:ind w:firstLine="0"/>
        <w:rPr>
          <w:ins w:id="5643" w:author="kbatzer" w:date="2013-11-27T12:02:00Z"/>
          <w:rFonts w:ascii="Consolas" w:hAnsi="Consolas" w:cs="Consolas"/>
          <w:sz w:val="14"/>
          <w:szCs w:val="19"/>
        </w:rPr>
      </w:pPr>
      <w:ins w:id="56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46" w:author="kbatzer" w:date="2013-11-27T12:02:00Z"/>
          <w:rFonts w:ascii="Consolas" w:hAnsi="Consolas" w:cs="Consolas"/>
          <w:sz w:val="14"/>
          <w:szCs w:val="19"/>
        </w:rPr>
      </w:pPr>
      <w:ins w:id="56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5648" w:author="kbatzer" w:date="2013-11-27T12:02:00Z"/>
          <w:rFonts w:ascii="Consolas" w:hAnsi="Consolas" w:cs="Consolas"/>
          <w:sz w:val="14"/>
          <w:szCs w:val="19"/>
        </w:rPr>
      </w:pPr>
      <w:ins w:id="5649" w:author="kbatzer" w:date="2013-11-27T12:02:00Z">
        <w:r w:rsidRPr="00CC7D49">
          <w:rPr>
            <w:rFonts w:ascii="Consolas" w:hAnsi="Consolas" w:cs="Consolas"/>
            <w:color w:val="008000"/>
            <w:sz w:val="14"/>
            <w:szCs w:val="19"/>
          </w:rPr>
          <w:t xml:space="preserve">         This is a system event handler, when the selected index changes(end point selection).</w:t>
        </w:r>
      </w:ins>
    </w:p>
    <w:p w:rsidR="00292005" w:rsidRPr="00CC7D49" w:rsidRDefault="00292005" w:rsidP="00292005">
      <w:pPr>
        <w:autoSpaceDE w:val="0"/>
        <w:autoSpaceDN w:val="0"/>
        <w:adjustRightInd w:val="0"/>
        <w:spacing w:line="240" w:lineRule="auto"/>
        <w:ind w:firstLine="0"/>
        <w:rPr>
          <w:ins w:id="5650" w:author="kbatzer" w:date="2013-11-27T12:02:00Z"/>
          <w:rFonts w:ascii="Consolas" w:hAnsi="Consolas" w:cs="Consolas"/>
          <w:sz w:val="14"/>
          <w:szCs w:val="19"/>
        </w:rPr>
      </w:pPr>
      <w:ins w:id="5651"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652" w:author="kbatzer" w:date="2013-11-27T12:02:00Z"/>
          <w:rFonts w:ascii="Consolas" w:hAnsi="Consolas" w:cs="Consolas"/>
          <w:sz w:val="14"/>
          <w:szCs w:val="19"/>
        </w:rPr>
      </w:pPr>
      <w:ins w:id="56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PointsComboBox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654" w:author="kbatzer" w:date="2013-11-27T12:02:00Z"/>
          <w:rFonts w:ascii="Consolas" w:hAnsi="Consolas" w:cs="Consolas"/>
          <w:sz w:val="14"/>
          <w:szCs w:val="19"/>
        </w:rPr>
      </w:pPr>
      <w:ins w:id="56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56" w:author="kbatzer" w:date="2013-11-27T12:02:00Z"/>
          <w:rFonts w:ascii="Consolas" w:hAnsi="Consolas" w:cs="Consolas"/>
          <w:sz w:val="14"/>
          <w:szCs w:val="19"/>
        </w:rPr>
      </w:pPr>
      <w:ins w:id="5657" w:author="kbatzer" w:date="2013-11-27T12:02:00Z">
        <w:r w:rsidRPr="00CC7D49">
          <w:rPr>
            <w:rFonts w:ascii="Consolas" w:hAnsi="Consolas" w:cs="Consolas"/>
            <w:sz w:val="14"/>
            <w:szCs w:val="19"/>
          </w:rPr>
          <w:t xml:space="preserve">            CypressDA.SetEndpoint(EndPointsComboBox.SelectedIndex);</w:t>
        </w:r>
      </w:ins>
    </w:p>
    <w:p w:rsidR="00292005" w:rsidRPr="00CC7D49" w:rsidRDefault="00292005" w:rsidP="00292005">
      <w:pPr>
        <w:autoSpaceDE w:val="0"/>
        <w:autoSpaceDN w:val="0"/>
        <w:adjustRightInd w:val="0"/>
        <w:spacing w:line="240" w:lineRule="auto"/>
        <w:ind w:firstLine="0"/>
        <w:rPr>
          <w:ins w:id="5658" w:author="kbatzer" w:date="2013-11-27T12:02:00Z"/>
          <w:rFonts w:ascii="Consolas" w:hAnsi="Consolas" w:cs="Consolas"/>
          <w:sz w:val="14"/>
          <w:szCs w:val="19"/>
        </w:rPr>
      </w:pPr>
      <w:ins w:id="56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61" w:author="kbatzer" w:date="2013-11-27T12:02:00Z"/>
          <w:rFonts w:ascii="Consolas" w:hAnsi="Consolas" w:cs="Consolas"/>
          <w:sz w:val="14"/>
          <w:szCs w:val="19"/>
        </w:rPr>
      </w:pPr>
      <w:ins w:id="5662"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events</w:t>
        </w:r>
      </w:ins>
    </w:p>
    <w:p w:rsidR="00292005" w:rsidRPr="00CC7D49" w:rsidRDefault="00292005" w:rsidP="00292005">
      <w:pPr>
        <w:autoSpaceDE w:val="0"/>
        <w:autoSpaceDN w:val="0"/>
        <w:adjustRightInd w:val="0"/>
        <w:spacing w:line="240" w:lineRule="auto"/>
        <w:ind w:firstLine="0"/>
        <w:rPr>
          <w:ins w:id="5663" w:author="kbatzer" w:date="2013-11-27T12:02:00Z"/>
          <w:rFonts w:ascii="Consolas" w:hAnsi="Consolas" w:cs="Consolas"/>
          <w:sz w:val="14"/>
          <w:szCs w:val="19"/>
        </w:rPr>
      </w:pPr>
      <w:ins w:id="56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raph_DataGrid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665" w:author="kbatzer" w:date="2013-11-27T12:02:00Z"/>
          <w:rFonts w:ascii="Consolas" w:hAnsi="Consolas" w:cs="Consolas"/>
          <w:sz w:val="14"/>
          <w:szCs w:val="19"/>
        </w:rPr>
      </w:pPr>
      <w:ins w:id="56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67" w:author="kbatzer" w:date="2013-11-27T12:02:00Z"/>
          <w:rFonts w:ascii="Consolas" w:hAnsi="Consolas" w:cs="Consolas"/>
          <w:sz w:val="14"/>
          <w:szCs w:val="19"/>
        </w:rPr>
      </w:pPr>
      <w:ins w:id="5668" w:author="kbatzer" w:date="2013-11-27T12:02:00Z">
        <w:r w:rsidRPr="00CC7D49">
          <w:rPr>
            <w:rFonts w:ascii="Consolas" w:hAnsi="Consolas" w:cs="Consolas"/>
            <w:sz w:val="14"/>
            <w:szCs w:val="19"/>
          </w:rPr>
          <w:t xml:space="preserve">            graph.CurrentView = </w:t>
        </w:r>
        <w:r w:rsidRPr="00CC7D49">
          <w:rPr>
            <w:rFonts w:ascii="Consolas" w:hAnsi="Consolas" w:cs="Consolas"/>
            <w:color w:val="2B91AF"/>
            <w:sz w:val="14"/>
            <w:szCs w:val="19"/>
          </w:rPr>
          <w:t>Convert</w:t>
        </w:r>
        <w:r w:rsidRPr="00CC7D49">
          <w:rPr>
            <w:rFonts w:ascii="Consolas" w:hAnsi="Consolas" w:cs="Consolas"/>
            <w:sz w:val="14"/>
            <w:szCs w:val="19"/>
          </w:rPr>
          <w:t>.ToInt16(slider1.Value);</w:t>
        </w:r>
      </w:ins>
    </w:p>
    <w:p w:rsidR="00292005" w:rsidRPr="00CC7D49" w:rsidRDefault="00292005" w:rsidP="00292005">
      <w:pPr>
        <w:autoSpaceDE w:val="0"/>
        <w:autoSpaceDN w:val="0"/>
        <w:adjustRightInd w:val="0"/>
        <w:spacing w:line="240" w:lineRule="auto"/>
        <w:ind w:firstLine="0"/>
        <w:rPr>
          <w:ins w:id="5669" w:author="kbatzer" w:date="2013-11-27T12:02:00Z"/>
          <w:rFonts w:ascii="Consolas" w:hAnsi="Consolas" w:cs="Consolas"/>
          <w:sz w:val="14"/>
          <w:szCs w:val="19"/>
        </w:rPr>
      </w:pPr>
      <w:ins w:id="5670" w:author="kbatzer" w:date="2013-11-27T12:02:00Z">
        <w:r w:rsidRPr="00CC7D49">
          <w:rPr>
            <w:rFonts w:ascii="Consolas" w:hAnsi="Consolas" w:cs="Consolas"/>
            <w:sz w:val="14"/>
            <w:szCs w:val="19"/>
          </w:rPr>
          <w:t xml:space="preserve">            plotter.Children.RemoveAll&lt;</w:t>
        </w:r>
        <w:r w:rsidRPr="00CC7D49">
          <w:rPr>
            <w:rFonts w:ascii="Consolas" w:hAnsi="Consolas" w:cs="Consolas"/>
            <w:color w:val="2B91AF"/>
            <w:sz w:val="14"/>
            <w:szCs w:val="19"/>
          </w:rPr>
          <w:t>LineGraph</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6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72" w:author="kbatzer" w:date="2013-11-27T12:02:00Z"/>
          <w:rFonts w:ascii="Consolas" w:hAnsi="Consolas" w:cs="Consolas"/>
          <w:sz w:val="14"/>
          <w:szCs w:val="19"/>
        </w:rPr>
      </w:pPr>
      <w:ins w:id="56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5674" w:author="kbatzer" w:date="2013-11-27T12:02:00Z"/>
          <w:rFonts w:ascii="Consolas" w:hAnsi="Consolas" w:cs="Consolas"/>
          <w:sz w:val="14"/>
          <w:szCs w:val="19"/>
        </w:rPr>
      </w:pPr>
      <w:ins w:id="56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76" w:author="kbatzer" w:date="2013-11-27T12:02:00Z"/>
          <w:rFonts w:ascii="Consolas" w:hAnsi="Consolas" w:cs="Consolas"/>
          <w:sz w:val="14"/>
          <w:szCs w:val="19"/>
        </w:rPr>
      </w:pPr>
      <w:ins w:id="5677" w:author="kbatzer" w:date="2013-11-27T12:02:00Z">
        <w:r w:rsidRPr="00CC7D49">
          <w:rPr>
            <w:rFonts w:ascii="Consolas" w:hAnsi="Consolas" w:cs="Consolas"/>
            <w:sz w:val="14"/>
            <w:szCs w:val="19"/>
          </w:rPr>
          <w:t xml:space="preserve">                data.Channel_GraphData.Collection.Clear();</w:t>
        </w:r>
      </w:ins>
    </w:p>
    <w:p w:rsidR="00292005" w:rsidRPr="00CC7D49" w:rsidRDefault="00292005" w:rsidP="00292005">
      <w:pPr>
        <w:autoSpaceDE w:val="0"/>
        <w:autoSpaceDN w:val="0"/>
        <w:adjustRightInd w:val="0"/>
        <w:spacing w:line="240" w:lineRule="auto"/>
        <w:ind w:firstLine="0"/>
        <w:rPr>
          <w:ins w:id="5678" w:author="kbatzer" w:date="2013-11-27T12:02:00Z"/>
          <w:rFonts w:ascii="Consolas" w:hAnsi="Consolas" w:cs="Consolas"/>
          <w:sz w:val="14"/>
          <w:szCs w:val="19"/>
        </w:rPr>
      </w:pPr>
      <w:ins w:id="56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81" w:author="kbatzer" w:date="2013-11-27T12:02:00Z"/>
          <w:rFonts w:ascii="Consolas" w:hAnsi="Consolas" w:cs="Consolas"/>
          <w:sz w:val="14"/>
          <w:szCs w:val="19"/>
        </w:rPr>
      </w:pPr>
      <w:ins w:id="56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5683" w:author="kbatzer" w:date="2013-11-27T12:02:00Z"/>
          <w:rFonts w:ascii="Consolas" w:hAnsi="Consolas" w:cs="Consolas"/>
          <w:sz w:val="14"/>
          <w:szCs w:val="19"/>
        </w:rPr>
      </w:pPr>
      <w:ins w:id="56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85" w:author="kbatzer" w:date="2013-11-27T12:02:00Z"/>
          <w:rFonts w:ascii="Consolas" w:hAnsi="Consolas" w:cs="Consolas"/>
          <w:sz w:val="14"/>
          <w:szCs w:val="19"/>
        </w:rPr>
      </w:pPr>
      <w:ins w:id="56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5687" w:author="kbatzer" w:date="2013-11-27T12:02:00Z"/>
          <w:rFonts w:ascii="Consolas" w:hAnsi="Consolas" w:cs="Consolas"/>
          <w:sz w:val="14"/>
          <w:szCs w:val="19"/>
        </w:rPr>
      </w:pPr>
      <w:ins w:id="56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89" w:author="kbatzer" w:date="2013-11-27T12:02:00Z"/>
          <w:rFonts w:ascii="Consolas" w:hAnsi="Consolas" w:cs="Consolas"/>
          <w:sz w:val="14"/>
          <w:szCs w:val="19"/>
        </w:rPr>
      </w:pPr>
      <w:ins w:id="56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56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92" w:author="kbatzer" w:date="2013-11-27T12:02:00Z"/>
          <w:rFonts w:ascii="Consolas" w:hAnsi="Consolas" w:cs="Consolas"/>
          <w:sz w:val="14"/>
          <w:szCs w:val="19"/>
        </w:rPr>
      </w:pPr>
      <w:ins w:id="569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56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95" w:author="kbatzer" w:date="2013-11-27T12:02:00Z"/>
          <w:rFonts w:ascii="Consolas" w:hAnsi="Consolas" w:cs="Consolas"/>
          <w:sz w:val="14"/>
          <w:szCs w:val="19"/>
        </w:rPr>
      </w:pPr>
      <w:ins w:id="56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5697" w:author="kbatzer" w:date="2013-11-27T12:02:00Z"/>
          <w:rFonts w:ascii="Consolas" w:hAnsi="Consolas" w:cs="Consolas"/>
          <w:sz w:val="14"/>
          <w:szCs w:val="19"/>
        </w:rPr>
      </w:pPr>
      <w:ins w:id="56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5699" w:author="kbatzer" w:date="2013-11-27T12:02:00Z"/>
          <w:rFonts w:ascii="Consolas" w:hAnsi="Consolas" w:cs="Consolas"/>
          <w:sz w:val="14"/>
          <w:szCs w:val="19"/>
        </w:rPr>
      </w:pPr>
      <w:ins w:id="57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1" w:author="kbatzer" w:date="2013-11-27T12:02:00Z"/>
          <w:rFonts w:ascii="Consolas" w:hAnsi="Consolas" w:cs="Consolas"/>
          <w:sz w:val="14"/>
          <w:szCs w:val="19"/>
        </w:rPr>
      </w:pPr>
      <w:ins w:id="5702"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5703" w:author="kbatzer" w:date="2013-11-27T12:02:00Z"/>
          <w:rFonts w:ascii="Consolas" w:hAnsi="Consolas" w:cs="Consolas"/>
          <w:sz w:val="14"/>
          <w:szCs w:val="19"/>
        </w:rPr>
      </w:pPr>
      <w:ins w:id="57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06" w:author="kbatzer" w:date="2013-11-27T12:02:00Z"/>
          <w:rFonts w:ascii="Consolas" w:hAnsi="Consolas" w:cs="Consolas"/>
          <w:sz w:val="14"/>
          <w:szCs w:val="19"/>
        </w:rPr>
      </w:pPr>
      <w:ins w:id="57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5708" w:author="kbatzer" w:date="2013-11-27T12:02:00Z"/>
          <w:rFonts w:ascii="Consolas" w:hAnsi="Consolas" w:cs="Consolas"/>
          <w:sz w:val="14"/>
          <w:szCs w:val="19"/>
        </w:rPr>
      </w:pPr>
      <w:ins w:id="57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10" w:author="kbatzer" w:date="2013-11-27T12:02:00Z"/>
          <w:rFonts w:ascii="Consolas" w:hAnsi="Consolas" w:cs="Consolas"/>
          <w:sz w:val="14"/>
          <w:szCs w:val="19"/>
        </w:rPr>
      </w:pPr>
      <w:ins w:id="5711"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5712" w:author="kbatzer" w:date="2013-11-27T12:02:00Z"/>
          <w:rFonts w:ascii="Consolas" w:hAnsi="Consolas" w:cs="Consolas"/>
          <w:sz w:val="14"/>
          <w:szCs w:val="19"/>
        </w:rPr>
      </w:pPr>
      <w:ins w:id="57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14" w:author="kbatzer" w:date="2013-11-27T12:02:00Z"/>
          <w:rFonts w:ascii="Consolas" w:hAnsi="Consolas" w:cs="Consolas"/>
          <w:sz w:val="14"/>
          <w:szCs w:val="19"/>
        </w:rPr>
      </w:pPr>
      <w:ins w:id="57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5716" w:author="kbatzer" w:date="2013-11-27T12:02:00Z"/>
          <w:rFonts w:ascii="Consolas" w:hAnsi="Consolas" w:cs="Consolas"/>
          <w:sz w:val="14"/>
          <w:szCs w:val="19"/>
        </w:rPr>
      </w:pPr>
      <w:ins w:id="57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18" w:author="kbatzer" w:date="2013-11-27T12:02:00Z"/>
          <w:rFonts w:ascii="Consolas" w:hAnsi="Consolas" w:cs="Consolas"/>
          <w:sz w:val="14"/>
          <w:szCs w:val="19"/>
        </w:rPr>
      </w:pPr>
      <w:ins w:id="5719"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5720" w:author="kbatzer" w:date="2013-11-27T12:02:00Z"/>
          <w:rFonts w:ascii="Consolas" w:hAnsi="Consolas" w:cs="Consolas"/>
          <w:sz w:val="14"/>
          <w:szCs w:val="19"/>
        </w:rPr>
      </w:pPr>
      <w:ins w:id="57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23" w:author="kbatzer" w:date="2013-11-27T12:02:00Z"/>
          <w:rFonts w:ascii="Consolas" w:hAnsi="Consolas" w:cs="Consolas"/>
          <w:sz w:val="14"/>
          <w:szCs w:val="19"/>
        </w:rPr>
      </w:pPr>
      <w:ins w:id="572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5725" w:author="kbatzer" w:date="2013-11-27T12:02:00Z"/>
          <w:rFonts w:ascii="Consolas" w:hAnsi="Consolas" w:cs="Consolas"/>
          <w:sz w:val="14"/>
          <w:szCs w:val="19"/>
        </w:rPr>
      </w:pPr>
      <w:ins w:id="572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57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28" w:author="kbatzer" w:date="2013-11-27T12:02:00Z"/>
          <w:rFonts w:ascii="Consolas" w:hAnsi="Consolas" w:cs="Consolas"/>
          <w:sz w:val="14"/>
          <w:szCs w:val="19"/>
        </w:rPr>
      </w:pPr>
      <w:ins w:id="5729"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graph.GraphData[index].Channel_GraphData.Collection.Clear();</w:t>
        </w:r>
      </w:ins>
    </w:p>
    <w:p w:rsidR="00292005" w:rsidRPr="00CC7D49" w:rsidRDefault="00292005" w:rsidP="00292005">
      <w:pPr>
        <w:autoSpaceDE w:val="0"/>
        <w:autoSpaceDN w:val="0"/>
        <w:adjustRightInd w:val="0"/>
        <w:spacing w:line="240" w:lineRule="auto"/>
        <w:ind w:firstLine="0"/>
        <w:rPr>
          <w:ins w:id="5730" w:author="kbatzer" w:date="2013-11-27T12:02:00Z"/>
          <w:rFonts w:ascii="Consolas" w:hAnsi="Consolas" w:cs="Consolas"/>
          <w:sz w:val="14"/>
          <w:szCs w:val="19"/>
        </w:rPr>
      </w:pPr>
      <w:ins w:id="5731" w:author="kbatzer" w:date="2013-11-27T12:02:00Z">
        <w:r w:rsidRPr="00CC7D49">
          <w:rPr>
            <w:rFonts w:ascii="Consolas" w:hAnsi="Consolas" w:cs="Consolas"/>
            <w:sz w:val="14"/>
            <w:szCs w:val="19"/>
          </w:rPr>
          <w:t xml:space="preserve">                graph.GraphData[index].Channel_GraphData.AppendMany(GraphPoints);</w:t>
        </w:r>
      </w:ins>
    </w:p>
    <w:p w:rsidR="00292005" w:rsidRPr="00CC7D49" w:rsidRDefault="00292005" w:rsidP="00292005">
      <w:pPr>
        <w:autoSpaceDE w:val="0"/>
        <w:autoSpaceDN w:val="0"/>
        <w:adjustRightInd w:val="0"/>
        <w:spacing w:line="240" w:lineRule="auto"/>
        <w:ind w:firstLine="0"/>
        <w:rPr>
          <w:ins w:id="57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33" w:author="kbatzer" w:date="2013-11-27T12:02:00Z"/>
          <w:rFonts w:ascii="Consolas" w:hAnsi="Consolas" w:cs="Consolas"/>
          <w:sz w:val="14"/>
          <w:szCs w:val="19"/>
        </w:rPr>
      </w:pPr>
      <w:ins w:id="5734" w:author="kbatzer" w:date="2013-11-27T12:02:00Z">
        <w:r w:rsidRPr="00CC7D49">
          <w:rPr>
            <w:rFonts w:ascii="Consolas" w:hAnsi="Consolas" w:cs="Consolas"/>
            <w:sz w:val="14"/>
            <w:szCs w:val="19"/>
          </w:rPr>
          <w:t xml:space="preserve">                plotter.AddLineGraph(graph.GraphData[index].Channel_GraphData, 1, temp.channel);</w:t>
        </w:r>
      </w:ins>
    </w:p>
    <w:p w:rsidR="00292005" w:rsidRPr="00CC7D49" w:rsidRDefault="00292005" w:rsidP="00292005">
      <w:pPr>
        <w:autoSpaceDE w:val="0"/>
        <w:autoSpaceDN w:val="0"/>
        <w:adjustRightInd w:val="0"/>
        <w:spacing w:line="240" w:lineRule="auto"/>
        <w:ind w:firstLine="0"/>
        <w:rPr>
          <w:ins w:id="5735" w:author="kbatzer" w:date="2013-11-27T12:02:00Z"/>
          <w:rFonts w:ascii="Consolas" w:hAnsi="Consolas" w:cs="Consolas"/>
          <w:sz w:val="14"/>
          <w:szCs w:val="19"/>
        </w:rPr>
      </w:pPr>
      <w:ins w:id="57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37" w:author="kbatzer" w:date="2013-11-27T12:02:00Z"/>
          <w:rFonts w:ascii="Consolas" w:hAnsi="Consolas" w:cs="Consolas"/>
          <w:sz w:val="14"/>
          <w:szCs w:val="19"/>
        </w:rPr>
      </w:pPr>
      <w:ins w:id="5738" w:author="kbatzer" w:date="2013-11-27T12:02:00Z">
        <w:r w:rsidRPr="00CC7D49">
          <w:rPr>
            <w:rFonts w:ascii="Consolas" w:hAnsi="Consolas" w:cs="Consolas"/>
            <w:sz w:val="14"/>
            <w:szCs w:val="19"/>
          </w:rPr>
          <w:t xml:space="preserve">            plotter.FitToView();</w:t>
        </w:r>
      </w:ins>
    </w:p>
    <w:p w:rsidR="00292005" w:rsidRPr="00CC7D49" w:rsidRDefault="00292005" w:rsidP="00292005">
      <w:pPr>
        <w:autoSpaceDE w:val="0"/>
        <w:autoSpaceDN w:val="0"/>
        <w:adjustRightInd w:val="0"/>
        <w:spacing w:line="240" w:lineRule="auto"/>
        <w:ind w:firstLine="0"/>
        <w:rPr>
          <w:ins w:id="5739" w:author="kbatzer" w:date="2013-11-27T12:02:00Z"/>
          <w:rFonts w:ascii="Consolas" w:hAnsi="Consolas" w:cs="Consolas"/>
          <w:sz w:val="14"/>
          <w:szCs w:val="19"/>
        </w:rPr>
      </w:pPr>
      <w:ins w:id="57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42" w:author="kbatzer" w:date="2013-11-27T12:02:00Z"/>
          <w:rFonts w:ascii="Consolas" w:hAnsi="Consolas" w:cs="Consolas"/>
          <w:sz w:val="14"/>
          <w:szCs w:val="19"/>
        </w:rPr>
      </w:pPr>
      <w:ins w:id="57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lider1_Value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PropertyChangedEventArgs</w:t>
        </w:r>
        <w:r w:rsidRPr="00CC7D49">
          <w:rPr>
            <w:rFonts w:ascii="Consolas" w:hAnsi="Consolas" w:cs="Consolas"/>
            <w:sz w:val="14"/>
            <w:szCs w:val="19"/>
          </w:rPr>
          <w:t>&lt;</w:t>
        </w:r>
        <w:r w:rsidRPr="00CC7D49">
          <w:rPr>
            <w:rFonts w:ascii="Consolas" w:hAnsi="Consolas" w:cs="Consolas"/>
            <w:color w:val="0000FF"/>
            <w:sz w:val="14"/>
            <w:szCs w:val="19"/>
          </w:rPr>
          <w:t>double</w:t>
        </w:r>
        <w:r w:rsidRPr="00CC7D49">
          <w:rPr>
            <w:rFonts w:ascii="Consolas" w:hAnsi="Consolas" w:cs="Consolas"/>
            <w:sz w:val="14"/>
            <w:szCs w:val="19"/>
          </w:rPr>
          <w:t>&gt; e)</w:t>
        </w:r>
      </w:ins>
    </w:p>
    <w:p w:rsidR="00292005" w:rsidRPr="00CC7D49" w:rsidRDefault="00292005" w:rsidP="00292005">
      <w:pPr>
        <w:autoSpaceDE w:val="0"/>
        <w:autoSpaceDN w:val="0"/>
        <w:adjustRightInd w:val="0"/>
        <w:spacing w:line="240" w:lineRule="auto"/>
        <w:ind w:firstLine="0"/>
        <w:rPr>
          <w:ins w:id="5744" w:author="kbatzer" w:date="2013-11-27T12:02:00Z"/>
          <w:rFonts w:ascii="Consolas" w:hAnsi="Consolas" w:cs="Consolas"/>
          <w:sz w:val="14"/>
          <w:szCs w:val="19"/>
        </w:rPr>
      </w:pPr>
      <w:ins w:id="57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46" w:author="kbatzer" w:date="2013-11-27T12:02:00Z"/>
          <w:rFonts w:ascii="Consolas" w:hAnsi="Consolas" w:cs="Consolas"/>
          <w:sz w:val="14"/>
          <w:szCs w:val="19"/>
        </w:rPr>
      </w:pPr>
      <w:ins w:id="5747" w:author="kbatzer" w:date="2013-11-27T12:02:00Z">
        <w:r w:rsidRPr="00CC7D49">
          <w:rPr>
            <w:rFonts w:ascii="Consolas" w:hAnsi="Consolas" w:cs="Consolas"/>
            <w:sz w:val="14"/>
            <w:szCs w:val="19"/>
          </w:rPr>
          <w:t xml:space="preserve">            graph.CurrentView = </w:t>
        </w:r>
        <w:r w:rsidRPr="00CC7D49">
          <w:rPr>
            <w:rFonts w:ascii="Consolas" w:hAnsi="Consolas" w:cs="Consolas"/>
            <w:color w:val="2B91AF"/>
            <w:sz w:val="14"/>
            <w:szCs w:val="19"/>
          </w:rPr>
          <w:t>Convert</w:t>
        </w:r>
        <w:r w:rsidRPr="00CC7D49">
          <w:rPr>
            <w:rFonts w:ascii="Consolas" w:hAnsi="Consolas" w:cs="Consolas"/>
            <w:sz w:val="14"/>
            <w:szCs w:val="19"/>
          </w:rPr>
          <w:t>.ToInt16(slider1.Value);</w:t>
        </w:r>
      </w:ins>
    </w:p>
    <w:p w:rsidR="00292005" w:rsidRPr="00CC7D49" w:rsidRDefault="00292005" w:rsidP="00292005">
      <w:pPr>
        <w:autoSpaceDE w:val="0"/>
        <w:autoSpaceDN w:val="0"/>
        <w:adjustRightInd w:val="0"/>
        <w:spacing w:line="240" w:lineRule="auto"/>
        <w:ind w:firstLine="0"/>
        <w:rPr>
          <w:ins w:id="5748" w:author="kbatzer" w:date="2013-11-27T12:02:00Z"/>
          <w:rFonts w:ascii="Consolas" w:hAnsi="Consolas" w:cs="Consolas"/>
          <w:sz w:val="14"/>
          <w:szCs w:val="19"/>
        </w:rPr>
      </w:pPr>
      <w:ins w:id="5749" w:author="kbatzer" w:date="2013-11-27T12:02:00Z">
        <w:r w:rsidRPr="00CC7D49">
          <w:rPr>
            <w:rFonts w:ascii="Consolas" w:hAnsi="Consolas" w:cs="Consolas"/>
            <w:sz w:val="14"/>
            <w:szCs w:val="19"/>
          </w:rPr>
          <w:t xml:space="preserve">            ViewSelect_TextBox.Text = </w:t>
        </w:r>
        <w:r w:rsidRPr="00CC7D49">
          <w:rPr>
            <w:rFonts w:ascii="Consolas" w:hAnsi="Consolas" w:cs="Consolas"/>
            <w:color w:val="2B91AF"/>
            <w:sz w:val="14"/>
            <w:szCs w:val="19"/>
          </w:rPr>
          <w:t>Convert</w:t>
        </w:r>
        <w:r w:rsidRPr="00CC7D49">
          <w:rPr>
            <w:rFonts w:ascii="Consolas" w:hAnsi="Consolas" w:cs="Consolas"/>
            <w:sz w:val="14"/>
            <w:szCs w:val="19"/>
          </w:rPr>
          <w:t>.ToInt16(slider1.Value).ToString();</w:t>
        </w:r>
      </w:ins>
    </w:p>
    <w:p w:rsidR="00292005" w:rsidRPr="00CC7D49" w:rsidRDefault="00292005" w:rsidP="00292005">
      <w:pPr>
        <w:autoSpaceDE w:val="0"/>
        <w:autoSpaceDN w:val="0"/>
        <w:adjustRightInd w:val="0"/>
        <w:spacing w:line="240" w:lineRule="auto"/>
        <w:ind w:firstLine="0"/>
        <w:rPr>
          <w:ins w:id="57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51" w:author="kbatzer" w:date="2013-11-27T12:02:00Z"/>
          <w:rFonts w:ascii="Consolas" w:hAnsi="Consolas" w:cs="Consolas"/>
          <w:sz w:val="14"/>
          <w:szCs w:val="19"/>
        </w:rPr>
      </w:pPr>
      <w:ins w:id="57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previous_graph_view)</w:t>
        </w:r>
      </w:ins>
    </w:p>
    <w:p w:rsidR="00292005" w:rsidRPr="00CC7D49" w:rsidRDefault="00292005" w:rsidP="00292005">
      <w:pPr>
        <w:autoSpaceDE w:val="0"/>
        <w:autoSpaceDN w:val="0"/>
        <w:adjustRightInd w:val="0"/>
        <w:spacing w:line="240" w:lineRule="auto"/>
        <w:ind w:firstLine="0"/>
        <w:rPr>
          <w:ins w:id="5753" w:author="kbatzer" w:date="2013-11-27T12:02:00Z"/>
          <w:rFonts w:ascii="Consolas" w:hAnsi="Consolas" w:cs="Consolas"/>
          <w:sz w:val="14"/>
          <w:szCs w:val="19"/>
        </w:rPr>
      </w:pPr>
      <w:ins w:id="57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55" w:author="kbatzer" w:date="2013-11-27T12:02:00Z"/>
          <w:rFonts w:ascii="Consolas" w:hAnsi="Consolas" w:cs="Consolas"/>
          <w:sz w:val="14"/>
          <w:szCs w:val="19"/>
        </w:rPr>
      </w:pPr>
      <w:ins w:id="57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1Points = Channel1_Data.Collection.ToArray();</w:t>
        </w:r>
      </w:ins>
    </w:p>
    <w:p w:rsidR="00292005" w:rsidRPr="00CC7D49" w:rsidRDefault="00292005" w:rsidP="00292005">
      <w:pPr>
        <w:autoSpaceDE w:val="0"/>
        <w:autoSpaceDN w:val="0"/>
        <w:adjustRightInd w:val="0"/>
        <w:spacing w:line="240" w:lineRule="auto"/>
        <w:ind w:firstLine="0"/>
        <w:rPr>
          <w:ins w:id="5757" w:author="kbatzer" w:date="2013-11-27T12:02:00Z"/>
          <w:rFonts w:ascii="Consolas" w:hAnsi="Consolas" w:cs="Consolas"/>
          <w:sz w:val="14"/>
          <w:szCs w:val="19"/>
        </w:rPr>
      </w:pPr>
      <w:ins w:id="57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oints = new Point[NUM_SAMPLES_DISPLAYED];</w:t>
        </w:r>
      </w:ins>
    </w:p>
    <w:p w:rsidR="00292005" w:rsidRPr="00CC7D49" w:rsidRDefault="00292005" w:rsidP="00292005">
      <w:pPr>
        <w:autoSpaceDE w:val="0"/>
        <w:autoSpaceDN w:val="0"/>
        <w:adjustRightInd w:val="0"/>
        <w:spacing w:line="240" w:lineRule="auto"/>
        <w:ind w:firstLine="0"/>
        <w:rPr>
          <w:ins w:id="5759" w:author="kbatzer" w:date="2013-11-27T12:02:00Z"/>
          <w:rFonts w:ascii="Consolas" w:hAnsi="Consolas" w:cs="Consolas"/>
          <w:sz w:val="14"/>
          <w:szCs w:val="19"/>
        </w:rPr>
      </w:pPr>
      <w:ins w:id="57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rray.Copy(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5761" w:author="kbatzer" w:date="2013-11-27T12:02:00Z"/>
          <w:rFonts w:ascii="Consolas" w:hAnsi="Consolas" w:cs="Consolas"/>
          <w:sz w:val="14"/>
          <w:szCs w:val="19"/>
        </w:rPr>
      </w:pPr>
      <w:ins w:id="57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GraphData.Collection.Clear();</w:t>
        </w:r>
      </w:ins>
    </w:p>
    <w:p w:rsidR="00292005" w:rsidRPr="00CC7D49" w:rsidRDefault="00292005" w:rsidP="00292005">
      <w:pPr>
        <w:autoSpaceDE w:val="0"/>
        <w:autoSpaceDN w:val="0"/>
        <w:adjustRightInd w:val="0"/>
        <w:spacing w:line="240" w:lineRule="auto"/>
        <w:ind w:firstLine="0"/>
        <w:rPr>
          <w:ins w:id="5763" w:author="kbatzer" w:date="2013-11-27T12:02:00Z"/>
          <w:rFonts w:ascii="Consolas" w:hAnsi="Consolas" w:cs="Consolas"/>
          <w:sz w:val="14"/>
          <w:szCs w:val="19"/>
        </w:rPr>
      </w:pPr>
      <w:ins w:id="57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GraphData.AppendMany(points);</w:t>
        </w:r>
      </w:ins>
    </w:p>
    <w:p w:rsidR="00292005" w:rsidRPr="00CC7D49" w:rsidRDefault="00292005" w:rsidP="00292005">
      <w:pPr>
        <w:autoSpaceDE w:val="0"/>
        <w:autoSpaceDN w:val="0"/>
        <w:adjustRightInd w:val="0"/>
        <w:spacing w:line="240" w:lineRule="auto"/>
        <w:ind w:firstLine="0"/>
        <w:rPr>
          <w:ins w:id="57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66" w:author="kbatzer" w:date="2013-11-27T12:02:00Z"/>
          <w:rFonts w:ascii="Consolas" w:hAnsi="Consolas" w:cs="Consolas"/>
          <w:sz w:val="14"/>
          <w:szCs w:val="19"/>
        </w:rPr>
      </w:pPr>
      <w:ins w:id="57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5768" w:author="kbatzer" w:date="2013-11-27T12:02:00Z"/>
          <w:rFonts w:ascii="Consolas" w:hAnsi="Consolas" w:cs="Consolas"/>
          <w:sz w:val="14"/>
          <w:szCs w:val="19"/>
        </w:rPr>
      </w:pPr>
      <w:ins w:id="57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70" w:author="kbatzer" w:date="2013-11-27T12:02:00Z"/>
          <w:rFonts w:ascii="Consolas" w:hAnsi="Consolas" w:cs="Consolas"/>
          <w:sz w:val="14"/>
          <w:szCs w:val="19"/>
        </w:rPr>
      </w:pPr>
      <w:ins w:id="5771" w:author="kbatzer" w:date="2013-11-27T12:02:00Z">
        <w:r w:rsidRPr="00CC7D49">
          <w:rPr>
            <w:rFonts w:ascii="Consolas" w:hAnsi="Consolas" w:cs="Consolas"/>
            <w:sz w:val="14"/>
            <w:szCs w:val="19"/>
          </w:rPr>
          <w:t xml:space="preserve">                    data.Channel_GraphData.Collection.Clear();</w:t>
        </w:r>
      </w:ins>
    </w:p>
    <w:p w:rsidR="00292005" w:rsidRPr="00CC7D49" w:rsidRDefault="00292005" w:rsidP="00292005">
      <w:pPr>
        <w:autoSpaceDE w:val="0"/>
        <w:autoSpaceDN w:val="0"/>
        <w:adjustRightInd w:val="0"/>
        <w:spacing w:line="240" w:lineRule="auto"/>
        <w:ind w:firstLine="0"/>
        <w:rPr>
          <w:ins w:id="5772" w:author="kbatzer" w:date="2013-11-27T12:02:00Z"/>
          <w:rFonts w:ascii="Consolas" w:hAnsi="Consolas" w:cs="Consolas"/>
          <w:sz w:val="14"/>
          <w:szCs w:val="19"/>
        </w:rPr>
      </w:pPr>
      <w:ins w:id="57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75" w:author="kbatzer" w:date="2013-11-27T12:02:00Z"/>
          <w:rFonts w:ascii="Consolas" w:hAnsi="Consolas" w:cs="Consolas"/>
          <w:sz w:val="14"/>
          <w:szCs w:val="19"/>
        </w:rPr>
      </w:pPr>
      <w:ins w:id="57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5777" w:author="kbatzer" w:date="2013-11-27T12:02:00Z"/>
          <w:rFonts w:ascii="Consolas" w:hAnsi="Consolas" w:cs="Consolas"/>
          <w:sz w:val="14"/>
          <w:szCs w:val="19"/>
        </w:rPr>
      </w:pPr>
      <w:ins w:id="57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79" w:author="kbatzer" w:date="2013-11-27T12:02:00Z"/>
          <w:rFonts w:ascii="Consolas" w:hAnsi="Consolas" w:cs="Consolas"/>
          <w:sz w:val="14"/>
          <w:szCs w:val="19"/>
        </w:rPr>
      </w:pPr>
      <w:ins w:id="57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5781" w:author="kbatzer" w:date="2013-11-27T12:02:00Z"/>
          <w:rFonts w:ascii="Consolas" w:hAnsi="Consolas" w:cs="Consolas"/>
          <w:sz w:val="14"/>
          <w:szCs w:val="19"/>
        </w:rPr>
      </w:pPr>
      <w:ins w:id="57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83" w:author="kbatzer" w:date="2013-11-27T12:02:00Z"/>
          <w:rFonts w:ascii="Consolas" w:hAnsi="Consolas" w:cs="Consolas"/>
          <w:sz w:val="14"/>
          <w:szCs w:val="19"/>
        </w:rPr>
      </w:pPr>
      <w:ins w:id="57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57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86" w:author="kbatzer" w:date="2013-11-27T12:02:00Z"/>
          <w:rFonts w:ascii="Consolas" w:hAnsi="Consolas" w:cs="Consolas"/>
          <w:sz w:val="14"/>
          <w:szCs w:val="19"/>
        </w:rPr>
      </w:pPr>
      <w:ins w:id="578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57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89" w:author="kbatzer" w:date="2013-11-27T12:02:00Z"/>
          <w:rFonts w:ascii="Consolas" w:hAnsi="Consolas" w:cs="Consolas"/>
          <w:sz w:val="14"/>
          <w:szCs w:val="19"/>
        </w:rPr>
      </w:pPr>
      <w:ins w:id="57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5791" w:author="kbatzer" w:date="2013-11-27T12:02:00Z"/>
          <w:rFonts w:ascii="Consolas" w:hAnsi="Consolas" w:cs="Consolas"/>
          <w:sz w:val="14"/>
          <w:szCs w:val="19"/>
        </w:rPr>
      </w:pPr>
      <w:ins w:id="57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5793" w:author="kbatzer" w:date="2013-11-27T12:02:00Z"/>
          <w:rFonts w:ascii="Consolas" w:hAnsi="Consolas" w:cs="Consolas"/>
          <w:sz w:val="14"/>
          <w:szCs w:val="19"/>
        </w:rPr>
      </w:pPr>
      <w:ins w:id="57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95" w:author="kbatzer" w:date="2013-11-27T12:02:00Z"/>
          <w:rFonts w:ascii="Consolas" w:hAnsi="Consolas" w:cs="Consolas"/>
          <w:sz w:val="14"/>
          <w:szCs w:val="19"/>
        </w:rPr>
      </w:pPr>
      <w:ins w:id="5796"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5797" w:author="kbatzer" w:date="2013-11-27T12:02:00Z"/>
          <w:rFonts w:ascii="Consolas" w:hAnsi="Consolas" w:cs="Consolas"/>
          <w:sz w:val="14"/>
          <w:szCs w:val="19"/>
        </w:rPr>
      </w:pPr>
      <w:ins w:id="57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00" w:author="kbatzer" w:date="2013-11-27T12:02:00Z"/>
          <w:rFonts w:ascii="Consolas" w:hAnsi="Consolas" w:cs="Consolas"/>
          <w:sz w:val="14"/>
          <w:szCs w:val="19"/>
        </w:rPr>
      </w:pPr>
      <w:ins w:id="58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5802" w:author="kbatzer" w:date="2013-11-27T12:02:00Z"/>
          <w:rFonts w:ascii="Consolas" w:hAnsi="Consolas" w:cs="Consolas"/>
          <w:sz w:val="14"/>
          <w:szCs w:val="19"/>
        </w:rPr>
      </w:pPr>
      <w:ins w:id="58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04" w:author="kbatzer" w:date="2013-11-27T12:02:00Z"/>
          <w:rFonts w:ascii="Consolas" w:hAnsi="Consolas" w:cs="Consolas"/>
          <w:sz w:val="14"/>
          <w:szCs w:val="19"/>
        </w:rPr>
      </w:pPr>
      <w:ins w:id="5805"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5806" w:author="kbatzer" w:date="2013-11-27T12:02:00Z"/>
          <w:rFonts w:ascii="Consolas" w:hAnsi="Consolas" w:cs="Consolas"/>
          <w:sz w:val="14"/>
          <w:szCs w:val="19"/>
        </w:rPr>
      </w:pPr>
      <w:ins w:id="580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08" w:author="kbatzer" w:date="2013-11-27T12:02:00Z"/>
          <w:rFonts w:ascii="Consolas" w:hAnsi="Consolas" w:cs="Consolas"/>
          <w:sz w:val="14"/>
          <w:szCs w:val="19"/>
        </w:rPr>
      </w:pPr>
      <w:ins w:id="58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5810" w:author="kbatzer" w:date="2013-11-27T12:02:00Z"/>
          <w:rFonts w:ascii="Consolas" w:hAnsi="Consolas" w:cs="Consolas"/>
          <w:sz w:val="14"/>
          <w:szCs w:val="19"/>
        </w:rPr>
      </w:pPr>
      <w:ins w:id="58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12" w:author="kbatzer" w:date="2013-11-27T12:02:00Z"/>
          <w:rFonts w:ascii="Consolas" w:hAnsi="Consolas" w:cs="Consolas"/>
          <w:sz w:val="14"/>
          <w:szCs w:val="19"/>
        </w:rPr>
      </w:pPr>
      <w:ins w:id="5813"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5814" w:author="kbatzer" w:date="2013-11-27T12:02:00Z"/>
          <w:rFonts w:ascii="Consolas" w:hAnsi="Consolas" w:cs="Consolas"/>
          <w:sz w:val="14"/>
          <w:szCs w:val="19"/>
        </w:rPr>
      </w:pPr>
      <w:ins w:id="58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18" w:author="kbatzer" w:date="2013-11-27T12:02:00Z"/>
          <w:rFonts w:ascii="Consolas" w:hAnsi="Consolas" w:cs="Consolas"/>
          <w:sz w:val="14"/>
          <w:szCs w:val="19"/>
        </w:rPr>
      </w:pPr>
      <w:ins w:id="581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5820" w:author="kbatzer" w:date="2013-11-27T12:02:00Z"/>
          <w:rFonts w:ascii="Consolas" w:hAnsi="Consolas" w:cs="Consolas"/>
          <w:sz w:val="14"/>
          <w:szCs w:val="19"/>
        </w:rPr>
      </w:pPr>
      <w:ins w:id="582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58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23" w:author="kbatzer" w:date="2013-11-27T12:02:00Z"/>
          <w:rFonts w:ascii="Consolas" w:hAnsi="Consolas" w:cs="Consolas"/>
          <w:sz w:val="14"/>
          <w:szCs w:val="19"/>
        </w:rPr>
      </w:pPr>
      <w:ins w:id="58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Data[index].Channel_GraphData.Collection.Clear();</w:t>
        </w:r>
      </w:ins>
    </w:p>
    <w:p w:rsidR="00292005" w:rsidRPr="00CC7D49" w:rsidRDefault="00292005" w:rsidP="00292005">
      <w:pPr>
        <w:autoSpaceDE w:val="0"/>
        <w:autoSpaceDN w:val="0"/>
        <w:adjustRightInd w:val="0"/>
        <w:spacing w:line="240" w:lineRule="auto"/>
        <w:ind w:firstLine="0"/>
        <w:rPr>
          <w:ins w:id="5825" w:author="kbatzer" w:date="2013-11-27T12:02:00Z"/>
          <w:rFonts w:ascii="Consolas" w:hAnsi="Consolas" w:cs="Consolas"/>
          <w:sz w:val="14"/>
          <w:szCs w:val="19"/>
        </w:rPr>
      </w:pPr>
      <w:ins w:id="5826" w:author="kbatzer" w:date="2013-11-27T12:02:00Z">
        <w:r w:rsidRPr="00CC7D49">
          <w:rPr>
            <w:rFonts w:ascii="Consolas" w:hAnsi="Consolas" w:cs="Consolas"/>
            <w:sz w:val="14"/>
            <w:szCs w:val="19"/>
          </w:rPr>
          <w:t xml:space="preserve">                    graph.GraphData[index].Channel_GraphData.AppendMany(GraphPoints);</w:t>
        </w:r>
      </w:ins>
    </w:p>
    <w:p w:rsidR="00292005" w:rsidRPr="00CC7D49" w:rsidRDefault="00292005" w:rsidP="00292005">
      <w:pPr>
        <w:autoSpaceDE w:val="0"/>
        <w:autoSpaceDN w:val="0"/>
        <w:adjustRightInd w:val="0"/>
        <w:spacing w:line="240" w:lineRule="auto"/>
        <w:ind w:firstLine="0"/>
        <w:rPr>
          <w:ins w:id="5827" w:author="kbatzer" w:date="2013-11-27T12:02:00Z"/>
          <w:rFonts w:ascii="Consolas" w:hAnsi="Consolas" w:cs="Consolas"/>
          <w:sz w:val="14"/>
          <w:szCs w:val="19"/>
        </w:rPr>
      </w:pPr>
      <w:ins w:id="58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29" w:author="kbatzer" w:date="2013-11-27T12:02:00Z"/>
          <w:rFonts w:ascii="Consolas" w:hAnsi="Consolas" w:cs="Consolas"/>
          <w:sz w:val="14"/>
          <w:szCs w:val="19"/>
        </w:rPr>
      </w:pPr>
      <w:ins w:id="5830" w:author="kbatzer" w:date="2013-11-27T12:02:00Z">
        <w:r w:rsidRPr="00CC7D49">
          <w:rPr>
            <w:rFonts w:ascii="Consolas" w:hAnsi="Consolas" w:cs="Consolas"/>
            <w:sz w:val="14"/>
            <w:szCs w:val="19"/>
          </w:rPr>
          <w:t xml:space="preserve">                plotter.FitToView();</w:t>
        </w:r>
      </w:ins>
    </w:p>
    <w:p w:rsidR="00292005" w:rsidRPr="00CC7D49" w:rsidRDefault="00292005" w:rsidP="00292005">
      <w:pPr>
        <w:autoSpaceDE w:val="0"/>
        <w:autoSpaceDN w:val="0"/>
        <w:adjustRightInd w:val="0"/>
        <w:spacing w:line="240" w:lineRule="auto"/>
        <w:ind w:firstLine="0"/>
        <w:rPr>
          <w:ins w:id="5831" w:author="kbatzer" w:date="2013-11-27T12:02:00Z"/>
          <w:rFonts w:ascii="Consolas" w:hAnsi="Consolas" w:cs="Consolas"/>
          <w:sz w:val="14"/>
          <w:szCs w:val="19"/>
        </w:rPr>
      </w:pPr>
      <w:ins w:id="58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33" w:author="kbatzer" w:date="2013-11-27T12:02:00Z"/>
          <w:rFonts w:ascii="Consolas" w:hAnsi="Consolas" w:cs="Consolas"/>
          <w:sz w:val="14"/>
          <w:szCs w:val="19"/>
        </w:rPr>
      </w:pPr>
      <w:ins w:id="5834" w:author="kbatzer" w:date="2013-11-27T12:02:00Z">
        <w:r w:rsidRPr="00CC7D49">
          <w:rPr>
            <w:rFonts w:ascii="Consolas" w:hAnsi="Consolas" w:cs="Consolas"/>
            <w:sz w:val="14"/>
            <w:szCs w:val="19"/>
          </w:rPr>
          <w:t xml:space="preserve">            previous_graph_view = graph.CurrentView;</w:t>
        </w:r>
      </w:ins>
    </w:p>
    <w:p w:rsidR="00292005" w:rsidRPr="00CC7D49" w:rsidRDefault="00292005" w:rsidP="00292005">
      <w:pPr>
        <w:autoSpaceDE w:val="0"/>
        <w:autoSpaceDN w:val="0"/>
        <w:adjustRightInd w:val="0"/>
        <w:spacing w:line="240" w:lineRule="auto"/>
        <w:ind w:firstLine="0"/>
        <w:rPr>
          <w:ins w:id="5835" w:author="kbatzer" w:date="2013-11-27T12:02:00Z"/>
          <w:rFonts w:ascii="Consolas" w:hAnsi="Consolas" w:cs="Consolas"/>
          <w:sz w:val="14"/>
          <w:szCs w:val="19"/>
        </w:rPr>
      </w:pPr>
      <w:ins w:id="58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38" w:author="kbatzer" w:date="2013-11-27T12:02:00Z"/>
          <w:rFonts w:ascii="Consolas" w:hAnsi="Consolas" w:cs="Consolas"/>
          <w:sz w:val="14"/>
          <w:szCs w:val="19"/>
        </w:rPr>
      </w:pPr>
      <w:ins w:id="58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840" w:author="kbatzer" w:date="2013-11-27T12:02:00Z"/>
          <w:rFonts w:ascii="Consolas" w:hAnsi="Consolas" w:cs="Consolas"/>
          <w:sz w:val="14"/>
          <w:szCs w:val="19"/>
        </w:rPr>
      </w:pPr>
      <w:ins w:id="58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42" w:author="kbatzer" w:date="2013-11-27T12:02:00Z"/>
          <w:rFonts w:ascii="Consolas" w:hAnsi="Consolas" w:cs="Consolas"/>
          <w:sz w:val="14"/>
          <w:szCs w:val="19"/>
        </w:rPr>
      </w:pPr>
      <w:ins w:id="58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 computation process in second thread</w:t>
        </w:r>
      </w:ins>
    </w:p>
    <w:p w:rsidR="00292005" w:rsidRPr="00CC7D49" w:rsidRDefault="00292005" w:rsidP="00292005">
      <w:pPr>
        <w:autoSpaceDE w:val="0"/>
        <w:autoSpaceDN w:val="0"/>
        <w:adjustRightInd w:val="0"/>
        <w:spacing w:line="240" w:lineRule="auto"/>
        <w:ind w:firstLine="0"/>
        <w:rPr>
          <w:ins w:id="5844" w:author="kbatzer" w:date="2013-11-27T12:02:00Z"/>
          <w:rFonts w:ascii="Consolas" w:hAnsi="Consolas" w:cs="Consolas"/>
          <w:sz w:val="14"/>
          <w:szCs w:val="19"/>
        </w:rPr>
      </w:pPr>
      <w:ins w:id="58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ead simThread = new Thread(new ThreadStart(LoadFile));</w:t>
        </w:r>
      </w:ins>
    </w:p>
    <w:p w:rsidR="00292005" w:rsidRPr="00CC7D49" w:rsidRDefault="00292005" w:rsidP="00292005">
      <w:pPr>
        <w:autoSpaceDE w:val="0"/>
        <w:autoSpaceDN w:val="0"/>
        <w:adjustRightInd w:val="0"/>
        <w:spacing w:line="240" w:lineRule="auto"/>
        <w:ind w:firstLine="0"/>
        <w:rPr>
          <w:ins w:id="5846" w:author="kbatzer" w:date="2013-11-27T12:02:00Z"/>
          <w:rFonts w:ascii="Consolas" w:hAnsi="Consolas" w:cs="Consolas"/>
          <w:sz w:val="14"/>
          <w:szCs w:val="19"/>
        </w:rPr>
      </w:pPr>
      <w:ins w:id="5847" w:author="kbatzer" w:date="2013-11-27T12:02:00Z">
        <w:r w:rsidRPr="00CC7D49">
          <w:rPr>
            <w:rFonts w:ascii="Consolas" w:hAnsi="Consolas" w:cs="Consolas"/>
            <w:color w:val="008000"/>
            <w:sz w:val="14"/>
            <w:szCs w:val="19"/>
          </w:rPr>
          <w:t xml:space="preserve">            simThread.IsBackground = true;</w:t>
        </w:r>
      </w:ins>
    </w:p>
    <w:p w:rsidR="00292005" w:rsidRPr="00CC7D49" w:rsidRDefault="00292005" w:rsidP="00292005">
      <w:pPr>
        <w:autoSpaceDE w:val="0"/>
        <w:autoSpaceDN w:val="0"/>
        <w:adjustRightInd w:val="0"/>
        <w:spacing w:line="240" w:lineRule="auto"/>
        <w:ind w:firstLine="0"/>
        <w:rPr>
          <w:ins w:id="5848" w:author="kbatzer" w:date="2013-11-27T12:02:00Z"/>
          <w:rFonts w:ascii="Consolas" w:hAnsi="Consolas" w:cs="Consolas"/>
          <w:sz w:val="14"/>
          <w:szCs w:val="19"/>
        </w:rPr>
      </w:pPr>
      <w:ins w:id="5849" w:author="kbatzer" w:date="2013-11-27T12:02:00Z">
        <w:r w:rsidRPr="00CC7D49">
          <w:rPr>
            <w:rFonts w:ascii="Consolas" w:hAnsi="Consolas" w:cs="Consolas"/>
            <w:color w:val="008000"/>
            <w:sz w:val="14"/>
            <w:szCs w:val="19"/>
          </w:rPr>
          <w:t xml:space="preserve">            simThread.Start();*/</w:t>
        </w:r>
      </w:ins>
    </w:p>
    <w:p w:rsidR="00292005" w:rsidRPr="00CC7D49" w:rsidRDefault="00292005" w:rsidP="00292005">
      <w:pPr>
        <w:autoSpaceDE w:val="0"/>
        <w:autoSpaceDN w:val="0"/>
        <w:adjustRightInd w:val="0"/>
        <w:spacing w:line="240" w:lineRule="auto"/>
        <w:ind w:firstLine="0"/>
        <w:rPr>
          <w:ins w:id="5850" w:author="kbatzer" w:date="2013-11-27T12:02:00Z"/>
          <w:rFonts w:ascii="Consolas" w:hAnsi="Consolas" w:cs="Consolas"/>
          <w:sz w:val="14"/>
          <w:szCs w:val="19"/>
        </w:rPr>
      </w:pPr>
      <w:ins w:id="58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5852" w:author="kbatzer" w:date="2013-11-27T12:02:00Z"/>
          <w:rFonts w:ascii="Consolas" w:hAnsi="Consolas" w:cs="Consolas"/>
          <w:sz w:val="14"/>
          <w:szCs w:val="19"/>
        </w:rPr>
      </w:pPr>
      <w:ins w:id="58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54" w:author="kbatzer" w:date="2013-11-27T12:02:00Z"/>
          <w:rFonts w:ascii="Consolas" w:hAnsi="Consolas" w:cs="Consolas"/>
          <w:sz w:val="14"/>
          <w:szCs w:val="19"/>
        </w:rPr>
      </w:pPr>
      <w:ins w:id="5855" w:author="kbatzer" w:date="2013-11-27T12:02:00Z">
        <w:r w:rsidRPr="00CC7D49">
          <w:rPr>
            <w:rFonts w:ascii="Consolas" w:hAnsi="Consolas" w:cs="Consolas"/>
            <w:sz w:val="14"/>
            <w:szCs w:val="19"/>
          </w:rPr>
          <w:t xml:space="preserve">                graph.LoadFile();</w:t>
        </w:r>
      </w:ins>
    </w:p>
    <w:p w:rsidR="00292005" w:rsidRPr="00CC7D49" w:rsidRDefault="00292005" w:rsidP="00292005">
      <w:pPr>
        <w:autoSpaceDE w:val="0"/>
        <w:autoSpaceDN w:val="0"/>
        <w:adjustRightInd w:val="0"/>
        <w:spacing w:line="240" w:lineRule="auto"/>
        <w:ind w:firstLine="0"/>
        <w:rPr>
          <w:ins w:id="5856" w:author="kbatzer" w:date="2013-11-27T12:02:00Z"/>
          <w:rFonts w:ascii="Consolas" w:hAnsi="Consolas" w:cs="Consolas"/>
          <w:sz w:val="14"/>
          <w:szCs w:val="19"/>
        </w:rPr>
      </w:pPr>
      <w:ins w:id="58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NumSamples_CB_SelectionChanged();</w:t>
        </w:r>
      </w:ins>
    </w:p>
    <w:p w:rsidR="00292005" w:rsidRPr="00CC7D49" w:rsidRDefault="00292005" w:rsidP="00292005">
      <w:pPr>
        <w:autoSpaceDE w:val="0"/>
        <w:autoSpaceDN w:val="0"/>
        <w:adjustRightInd w:val="0"/>
        <w:spacing w:line="240" w:lineRule="auto"/>
        <w:ind w:firstLine="0"/>
        <w:rPr>
          <w:ins w:id="5858" w:author="kbatzer" w:date="2013-11-27T12:02:00Z"/>
          <w:rFonts w:ascii="Consolas" w:hAnsi="Consolas" w:cs="Consolas"/>
          <w:sz w:val="14"/>
          <w:szCs w:val="19"/>
        </w:rPr>
      </w:pPr>
      <w:ins w:id="5859" w:author="kbatzer" w:date="2013-11-27T12:02:00Z">
        <w:r w:rsidRPr="00CC7D49">
          <w:rPr>
            <w:rFonts w:ascii="Consolas" w:hAnsi="Consolas" w:cs="Consolas"/>
            <w:sz w:val="14"/>
            <w:szCs w:val="19"/>
          </w:rPr>
          <w:t xml:space="preserve">                Graph_DataGrid.SelectedIndex = 0;</w:t>
        </w:r>
      </w:ins>
    </w:p>
    <w:p w:rsidR="00292005" w:rsidRPr="00CC7D49" w:rsidRDefault="00292005" w:rsidP="00292005">
      <w:pPr>
        <w:autoSpaceDE w:val="0"/>
        <w:autoSpaceDN w:val="0"/>
        <w:adjustRightInd w:val="0"/>
        <w:spacing w:line="240" w:lineRule="auto"/>
        <w:ind w:firstLine="0"/>
        <w:rPr>
          <w:ins w:id="58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61" w:author="kbatzer" w:date="2013-11-27T12:02:00Z"/>
          <w:rFonts w:ascii="Consolas" w:hAnsi="Consolas" w:cs="Consolas"/>
          <w:sz w:val="14"/>
          <w:szCs w:val="19"/>
        </w:rPr>
      </w:pPr>
      <w:ins w:id="5862" w:author="kbatzer" w:date="2013-11-27T12:02:00Z">
        <w:r w:rsidRPr="00CC7D49">
          <w:rPr>
            <w:rFonts w:ascii="Consolas" w:hAnsi="Consolas" w:cs="Consolas"/>
            <w:sz w:val="14"/>
            <w:szCs w:val="19"/>
          </w:rPr>
          <w:t xml:space="preserve">                NumSamples_CB_SelectionChanged();</w:t>
        </w:r>
      </w:ins>
    </w:p>
    <w:p w:rsidR="00292005" w:rsidRPr="00CC7D49" w:rsidRDefault="00292005" w:rsidP="00292005">
      <w:pPr>
        <w:autoSpaceDE w:val="0"/>
        <w:autoSpaceDN w:val="0"/>
        <w:adjustRightInd w:val="0"/>
        <w:spacing w:line="240" w:lineRule="auto"/>
        <w:ind w:firstLine="0"/>
        <w:rPr>
          <w:ins w:id="58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64" w:author="kbatzer" w:date="2013-11-27T12:02:00Z"/>
          <w:rFonts w:ascii="Consolas" w:hAnsi="Consolas" w:cs="Consolas"/>
          <w:sz w:val="14"/>
          <w:szCs w:val="19"/>
        </w:rPr>
      </w:pPr>
      <w:ins w:id="58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58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67" w:author="kbatzer" w:date="2013-11-27T12:02:00Z"/>
          <w:rFonts w:ascii="Consolas" w:hAnsi="Consolas" w:cs="Consolas"/>
          <w:sz w:val="14"/>
          <w:szCs w:val="19"/>
        </w:rPr>
      </w:pPr>
      <w:ins w:id="5868"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if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5869" w:author="kbatzer" w:date="2013-11-27T12:02:00Z"/>
          <w:rFonts w:ascii="Consolas" w:hAnsi="Consolas" w:cs="Consolas"/>
          <w:sz w:val="14"/>
          <w:szCs w:val="19"/>
        </w:rPr>
      </w:pPr>
      <w:ins w:id="58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871" w:author="kbatzer" w:date="2013-11-27T12:02:00Z"/>
          <w:rFonts w:ascii="Consolas" w:hAnsi="Consolas" w:cs="Consolas"/>
          <w:sz w:val="14"/>
          <w:szCs w:val="19"/>
        </w:rPr>
      </w:pPr>
      <w:ins w:id="587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lider1.Maximum = graph.TotalViews - 1;</w:t>
        </w:r>
      </w:ins>
    </w:p>
    <w:p w:rsidR="00292005" w:rsidRPr="00CC7D49" w:rsidRDefault="00292005" w:rsidP="00292005">
      <w:pPr>
        <w:autoSpaceDE w:val="0"/>
        <w:autoSpaceDN w:val="0"/>
        <w:adjustRightInd w:val="0"/>
        <w:spacing w:line="240" w:lineRule="auto"/>
        <w:ind w:firstLine="0"/>
        <w:rPr>
          <w:ins w:id="5873" w:author="kbatzer" w:date="2013-11-27T12:02:00Z"/>
          <w:rFonts w:ascii="Consolas" w:hAnsi="Consolas" w:cs="Consolas"/>
          <w:sz w:val="14"/>
          <w:szCs w:val="19"/>
        </w:rPr>
      </w:pPr>
      <w:ins w:id="587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875" w:author="kbatzer" w:date="2013-11-27T12:02:00Z"/>
          <w:rFonts w:ascii="Consolas" w:hAnsi="Consolas" w:cs="Consolas"/>
          <w:sz w:val="14"/>
          <w:szCs w:val="19"/>
        </w:rPr>
      </w:pPr>
      <w:ins w:id="58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lse { slider1.Maximum = graph.TotalViews; }</w:t>
        </w:r>
      </w:ins>
    </w:p>
    <w:p w:rsidR="00292005" w:rsidRPr="00CC7D49" w:rsidRDefault="00292005" w:rsidP="00292005">
      <w:pPr>
        <w:autoSpaceDE w:val="0"/>
        <w:autoSpaceDN w:val="0"/>
        <w:adjustRightInd w:val="0"/>
        <w:spacing w:line="240" w:lineRule="auto"/>
        <w:ind w:firstLine="0"/>
        <w:rPr>
          <w:ins w:id="58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78" w:author="kbatzer" w:date="2013-11-27T12:02:00Z"/>
          <w:rFonts w:ascii="Consolas" w:hAnsi="Consolas" w:cs="Consolas"/>
          <w:sz w:val="14"/>
          <w:szCs w:val="19"/>
        </w:rPr>
      </w:pPr>
      <w:ins w:id="587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inimum = 0;</w:t>
        </w:r>
      </w:ins>
    </w:p>
    <w:p w:rsidR="00292005" w:rsidRPr="00CC7D49" w:rsidRDefault="00292005" w:rsidP="00292005">
      <w:pPr>
        <w:autoSpaceDE w:val="0"/>
        <w:autoSpaceDN w:val="0"/>
        <w:adjustRightInd w:val="0"/>
        <w:spacing w:line="240" w:lineRule="auto"/>
        <w:ind w:firstLine="0"/>
        <w:rPr>
          <w:ins w:id="5880" w:author="kbatzer" w:date="2013-11-27T12:02:00Z"/>
          <w:rFonts w:ascii="Consolas" w:hAnsi="Consolas" w:cs="Consolas"/>
          <w:sz w:val="14"/>
          <w:szCs w:val="19"/>
        </w:rPr>
      </w:pPr>
      <w:ins w:id="588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aximum = graph.TotalViews - 1;</w:t>
        </w:r>
      </w:ins>
    </w:p>
    <w:p w:rsidR="00292005" w:rsidRPr="00CC7D49" w:rsidRDefault="00292005" w:rsidP="00292005">
      <w:pPr>
        <w:autoSpaceDE w:val="0"/>
        <w:autoSpaceDN w:val="0"/>
        <w:adjustRightInd w:val="0"/>
        <w:spacing w:line="240" w:lineRule="auto"/>
        <w:ind w:firstLine="0"/>
        <w:rPr>
          <w:ins w:id="5882" w:author="kbatzer" w:date="2013-11-27T12:02:00Z"/>
          <w:rFonts w:ascii="Consolas" w:hAnsi="Consolas" w:cs="Consolas"/>
          <w:sz w:val="14"/>
          <w:szCs w:val="19"/>
        </w:rPr>
      </w:pPr>
      <w:ins w:id="58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Value = slider1.Maximum;</w:t>
        </w:r>
      </w:ins>
    </w:p>
    <w:p w:rsidR="00292005" w:rsidRPr="00CC7D49" w:rsidRDefault="00292005" w:rsidP="00292005">
      <w:pPr>
        <w:autoSpaceDE w:val="0"/>
        <w:autoSpaceDN w:val="0"/>
        <w:adjustRightInd w:val="0"/>
        <w:spacing w:line="240" w:lineRule="auto"/>
        <w:ind w:firstLine="0"/>
        <w:rPr>
          <w:ins w:id="5884" w:author="kbatzer" w:date="2013-11-27T12:02:00Z"/>
          <w:rFonts w:ascii="Consolas" w:hAnsi="Consolas" w:cs="Consolas"/>
          <w:sz w:val="14"/>
          <w:szCs w:val="19"/>
        </w:rPr>
      </w:pPr>
      <w:ins w:id="58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86" w:author="kbatzer" w:date="2013-11-27T12:02:00Z"/>
          <w:rFonts w:ascii="Consolas" w:hAnsi="Consolas" w:cs="Consolas"/>
          <w:sz w:val="14"/>
          <w:szCs w:val="19"/>
        </w:rPr>
      </w:pPr>
      <w:ins w:id="58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5888" w:author="kbatzer" w:date="2013-11-27T12:02:00Z"/>
          <w:rFonts w:ascii="Consolas" w:hAnsi="Consolas" w:cs="Consolas"/>
          <w:sz w:val="14"/>
          <w:szCs w:val="19"/>
        </w:rPr>
      </w:pPr>
      <w:ins w:id="58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91" w:author="kbatzer" w:date="2013-11-27T12:02:00Z"/>
          <w:rFonts w:ascii="Consolas" w:hAnsi="Consolas" w:cs="Consolas"/>
          <w:sz w:val="14"/>
          <w:szCs w:val="19"/>
        </w:rPr>
      </w:pPr>
      <w:ins w:id="58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893" w:author="kbatzer" w:date="2013-11-27T12:02:00Z"/>
          <w:rFonts w:ascii="Consolas" w:hAnsi="Consolas" w:cs="Consolas"/>
          <w:sz w:val="14"/>
          <w:szCs w:val="19"/>
        </w:rPr>
      </w:pPr>
      <w:ins w:id="58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95" w:author="kbatzer" w:date="2013-11-27T12:02:00Z"/>
          <w:rFonts w:ascii="Consolas" w:hAnsi="Consolas" w:cs="Consolas"/>
          <w:sz w:val="14"/>
          <w:szCs w:val="19"/>
        </w:rPr>
      </w:pPr>
      <w:ins w:id="5896" w:author="kbatzer" w:date="2013-11-27T12:02:00Z">
        <w:r w:rsidRPr="00CC7D49">
          <w:rPr>
            <w:rFonts w:ascii="Consolas" w:hAnsi="Consolas" w:cs="Consolas"/>
            <w:sz w:val="14"/>
            <w:szCs w:val="19"/>
          </w:rPr>
          <w:t xml:space="preserve">            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58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00" w:author="kbatzer" w:date="2013-11-27T12:02:00Z"/>
          <w:rFonts w:ascii="Consolas" w:hAnsi="Consolas" w:cs="Consolas"/>
          <w:sz w:val="14"/>
          <w:szCs w:val="19"/>
        </w:rPr>
      </w:pPr>
      <w:ins w:id="59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5902" w:author="kbatzer" w:date="2013-11-27T12:02:00Z"/>
          <w:rFonts w:ascii="Consolas" w:hAnsi="Consolas" w:cs="Consolas"/>
          <w:sz w:val="14"/>
          <w:szCs w:val="19"/>
        </w:rPr>
      </w:pPr>
      <w:ins w:id="59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04" w:author="kbatzer" w:date="2013-11-27T12:02:00Z"/>
          <w:rFonts w:ascii="Consolas" w:hAnsi="Consolas" w:cs="Consolas"/>
          <w:sz w:val="14"/>
          <w:szCs w:val="19"/>
        </w:rPr>
      </w:pPr>
      <w:ins w:id="59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5906" w:author="kbatzer" w:date="2013-11-27T12:02:00Z"/>
          <w:rFonts w:ascii="Consolas" w:hAnsi="Consolas" w:cs="Consolas"/>
          <w:sz w:val="14"/>
          <w:szCs w:val="19"/>
        </w:rPr>
      </w:pPr>
      <w:ins w:id="590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08" w:author="kbatzer" w:date="2013-11-27T12:02:00Z"/>
          <w:rFonts w:ascii="Consolas" w:hAnsi="Consolas" w:cs="Consolas"/>
          <w:sz w:val="14"/>
          <w:szCs w:val="19"/>
        </w:rPr>
      </w:pPr>
      <w:ins w:id="5909"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5910" w:author="kbatzer" w:date="2013-11-27T12:02:00Z"/>
          <w:rFonts w:ascii="Consolas" w:hAnsi="Consolas" w:cs="Consolas"/>
          <w:sz w:val="14"/>
          <w:szCs w:val="19"/>
        </w:rPr>
      </w:pPr>
      <w:ins w:id="59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13" w:author="kbatzer" w:date="2013-11-27T12:02:00Z"/>
          <w:rFonts w:ascii="Consolas" w:hAnsi="Consolas" w:cs="Consolas"/>
          <w:sz w:val="14"/>
          <w:szCs w:val="19"/>
        </w:rPr>
      </w:pPr>
      <w:ins w:id="5914" w:author="kbatzer" w:date="2013-11-27T12:02:00Z">
        <w:r w:rsidRPr="00CC7D49">
          <w:rPr>
            <w:rFonts w:ascii="Consolas" w:hAnsi="Consolas" w:cs="Consolas"/>
            <w:sz w:val="14"/>
            <w:szCs w:val="19"/>
          </w:rPr>
          <w:t xml:space="preserve">                graph.TotalViews = graph.GraphData[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5915" w:author="kbatzer" w:date="2013-11-27T12:02:00Z"/>
          <w:rFonts w:ascii="Consolas" w:hAnsi="Consolas" w:cs="Consolas"/>
          <w:sz w:val="14"/>
          <w:szCs w:val="19"/>
        </w:rPr>
      </w:pPr>
      <w:ins w:id="5916"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59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18" w:author="kbatzer" w:date="2013-11-27T12:02:00Z"/>
          <w:rFonts w:ascii="Consolas" w:hAnsi="Consolas" w:cs="Consolas"/>
          <w:sz w:val="14"/>
          <w:szCs w:val="19"/>
        </w:rPr>
      </w:pPr>
      <w:ins w:id="59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5920" w:author="kbatzer" w:date="2013-11-27T12:02:00Z"/>
          <w:rFonts w:ascii="Consolas" w:hAnsi="Consolas" w:cs="Consolas"/>
          <w:sz w:val="14"/>
          <w:szCs w:val="19"/>
        </w:rPr>
      </w:pPr>
      <w:ins w:id="59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22" w:author="kbatzer" w:date="2013-11-27T12:02:00Z"/>
          <w:rFonts w:ascii="Consolas" w:hAnsi="Consolas" w:cs="Consolas"/>
          <w:sz w:val="14"/>
          <w:szCs w:val="19"/>
        </w:rPr>
      </w:pPr>
      <w:ins w:id="5923"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5924" w:author="kbatzer" w:date="2013-11-27T12:02:00Z"/>
          <w:rFonts w:ascii="Consolas" w:hAnsi="Consolas" w:cs="Consolas"/>
          <w:sz w:val="14"/>
          <w:szCs w:val="19"/>
        </w:rPr>
      </w:pPr>
      <w:ins w:id="59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26" w:author="kbatzer" w:date="2013-11-27T12:02:00Z"/>
          <w:rFonts w:ascii="Consolas" w:hAnsi="Consolas" w:cs="Consolas"/>
          <w:sz w:val="14"/>
          <w:szCs w:val="19"/>
        </w:rPr>
      </w:pPr>
      <w:ins w:id="59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59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9" w:author="kbatzer" w:date="2013-11-27T12:02:00Z"/>
          <w:rFonts w:ascii="Consolas" w:hAnsi="Consolas" w:cs="Consolas"/>
          <w:sz w:val="14"/>
          <w:szCs w:val="19"/>
        </w:rPr>
      </w:pPr>
      <w:ins w:id="5930"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5931" w:author="kbatzer" w:date="2013-11-27T12:02:00Z"/>
          <w:rFonts w:ascii="Consolas" w:hAnsi="Consolas" w:cs="Consolas"/>
          <w:sz w:val="14"/>
          <w:szCs w:val="19"/>
        </w:rPr>
      </w:pPr>
      <w:ins w:id="59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33" w:author="kbatzer" w:date="2013-11-27T12:02:00Z"/>
          <w:rFonts w:ascii="Consolas" w:hAnsi="Consolas" w:cs="Consolas"/>
          <w:sz w:val="14"/>
          <w:szCs w:val="19"/>
        </w:rPr>
      </w:pPr>
      <w:ins w:id="59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37" w:author="kbatzer" w:date="2013-11-27T12:02:00Z"/>
          <w:rFonts w:ascii="Consolas" w:hAnsi="Consolas" w:cs="Consolas"/>
          <w:sz w:val="14"/>
          <w:szCs w:val="19"/>
        </w:rPr>
      </w:pPr>
      <w:ins w:id="593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ins>
    </w:p>
    <w:p w:rsidR="00292005" w:rsidRPr="00CC7D49" w:rsidRDefault="00292005" w:rsidP="00292005">
      <w:pPr>
        <w:autoSpaceDE w:val="0"/>
        <w:autoSpaceDN w:val="0"/>
        <w:adjustRightInd w:val="0"/>
        <w:spacing w:line="240" w:lineRule="auto"/>
        <w:ind w:firstLine="0"/>
        <w:rPr>
          <w:ins w:id="5939" w:author="kbatzer" w:date="2013-11-27T12:02:00Z"/>
          <w:rFonts w:ascii="Consolas" w:hAnsi="Consolas" w:cs="Consolas"/>
          <w:sz w:val="14"/>
          <w:szCs w:val="19"/>
        </w:rPr>
      </w:pPr>
      <w:ins w:id="59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41" w:author="kbatzer" w:date="2013-11-27T12:02:00Z"/>
          <w:rFonts w:ascii="Consolas" w:hAnsi="Consolas" w:cs="Consolas"/>
          <w:sz w:val="14"/>
          <w:szCs w:val="19"/>
        </w:rPr>
      </w:pPr>
      <w:ins w:id="5942" w:author="kbatzer" w:date="2013-11-27T12:02:00Z">
        <w:r w:rsidRPr="00CC7D49">
          <w:rPr>
            <w:rFonts w:ascii="Consolas" w:hAnsi="Consolas" w:cs="Consolas"/>
            <w:sz w:val="14"/>
            <w:szCs w:val="19"/>
          </w:rPr>
          <w:t xml:space="preserve">            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59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46" w:author="kbatzer" w:date="2013-11-27T12:02:00Z"/>
          <w:rFonts w:ascii="Consolas" w:hAnsi="Consolas" w:cs="Consolas"/>
          <w:sz w:val="14"/>
          <w:szCs w:val="19"/>
        </w:rPr>
      </w:pPr>
      <w:ins w:id="59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5948" w:author="kbatzer" w:date="2013-11-27T12:02:00Z"/>
          <w:rFonts w:ascii="Consolas" w:hAnsi="Consolas" w:cs="Consolas"/>
          <w:sz w:val="14"/>
          <w:szCs w:val="19"/>
        </w:rPr>
      </w:pPr>
      <w:ins w:id="59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50" w:author="kbatzer" w:date="2013-11-27T12:02:00Z"/>
          <w:rFonts w:ascii="Consolas" w:hAnsi="Consolas" w:cs="Consolas"/>
          <w:sz w:val="14"/>
          <w:szCs w:val="19"/>
        </w:rPr>
      </w:pPr>
      <w:ins w:id="59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5952" w:author="kbatzer" w:date="2013-11-27T12:02:00Z"/>
          <w:rFonts w:ascii="Consolas" w:hAnsi="Consolas" w:cs="Consolas"/>
          <w:sz w:val="14"/>
          <w:szCs w:val="19"/>
        </w:rPr>
      </w:pPr>
      <w:ins w:id="59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54" w:author="kbatzer" w:date="2013-11-27T12:02:00Z"/>
          <w:rFonts w:ascii="Consolas" w:hAnsi="Consolas" w:cs="Consolas"/>
          <w:sz w:val="14"/>
          <w:szCs w:val="19"/>
        </w:rPr>
      </w:pPr>
      <w:ins w:id="5955"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5956" w:author="kbatzer" w:date="2013-11-27T12:02:00Z"/>
          <w:rFonts w:ascii="Consolas" w:hAnsi="Consolas" w:cs="Consolas"/>
          <w:sz w:val="14"/>
          <w:szCs w:val="19"/>
        </w:rPr>
      </w:pPr>
      <w:ins w:id="59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59" w:author="kbatzer" w:date="2013-11-27T12:02:00Z"/>
          <w:rFonts w:ascii="Consolas" w:hAnsi="Consolas" w:cs="Consolas"/>
          <w:sz w:val="14"/>
          <w:szCs w:val="19"/>
        </w:rPr>
      </w:pPr>
      <w:ins w:id="5960" w:author="kbatzer" w:date="2013-11-27T12:02:00Z">
        <w:r w:rsidRPr="00CC7D49">
          <w:rPr>
            <w:rFonts w:ascii="Consolas" w:hAnsi="Consolas" w:cs="Consolas"/>
            <w:sz w:val="14"/>
            <w:szCs w:val="19"/>
          </w:rPr>
          <w:t xml:space="preserve">                graph.TotalViews = graph.GraphData[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5961" w:author="kbatzer" w:date="2013-11-27T12:02:00Z"/>
          <w:rFonts w:ascii="Consolas" w:hAnsi="Consolas" w:cs="Consolas"/>
          <w:sz w:val="14"/>
          <w:szCs w:val="19"/>
        </w:rPr>
      </w:pPr>
      <w:ins w:id="5962"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59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64" w:author="kbatzer" w:date="2013-11-27T12:02:00Z"/>
          <w:rFonts w:ascii="Consolas" w:hAnsi="Consolas" w:cs="Consolas"/>
          <w:sz w:val="14"/>
          <w:szCs w:val="19"/>
        </w:rPr>
      </w:pPr>
      <w:ins w:id="59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5966" w:author="kbatzer" w:date="2013-11-27T12:02:00Z"/>
          <w:rFonts w:ascii="Consolas" w:hAnsi="Consolas" w:cs="Consolas"/>
          <w:sz w:val="14"/>
          <w:szCs w:val="19"/>
        </w:rPr>
      </w:pPr>
      <w:ins w:id="59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68" w:author="kbatzer" w:date="2013-11-27T12:02:00Z"/>
          <w:rFonts w:ascii="Consolas" w:hAnsi="Consolas" w:cs="Consolas"/>
          <w:sz w:val="14"/>
          <w:szCs w:val="19"/>
        </w:rPr>
      </w:pPr>
      <w:ins w:id="5969"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5970" w:author="kbatzer" w:date="2013-11-27T12:02:00Z"/>
          <w:rFonts w:ascii="Consolas" w:hAnsi="Consolas" w:cs="Consolas"/>
          <w:sz w:val="14"/>
          <w:szCs w:val="19"/>
        </w:rPr>
      </w:pPr>
      <w:ins w:id="59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72" w:author="kbatzer" w:date="2013-11-27T12:02:00Z"/>
          <w:rFonts w:ascii="Consolas" w:hAnsi="Consolas" w:cs="Consolas"/>
          <w:sz w:val="14"/>
          <w:szCs w:val="19"/>
        </w:rPr>
      </w:pPr>
      <w:ins w:id="59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59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75" w:author="kbatzer" w:date="2013-11-27T12:02:00Z"/>
          <w:rFonts w:ascii="Consolas" w:hAnsi="Consolas" w:cs="Consolas"/>
          <w:sz w:val="14"/>
          <w:szCs w:val="19"/>
        </w:rPr>
      </w:pPr>
      <w:ins w:id="5976"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5977" w:author="kbatzer" w:date="2013-11-27T12:02:00Z"/>
          <w:rFonts w:ascii="Consolas" w:hAnsi="Consolas" w:cs="Consolas"/>
          <w:sz w:val="14"/>
          <w:szCs w:val="19"/>
        </w:rPr>
      </w:pPr>
      <w:ins w:id="59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79" w:author="kbatzer" w:date="2013-11-27T12:02:00Z"/>
          <w:rFonts w:ascii="Consolas" w:hAnsi="Consolas" w:cs="Consolas"/>
          <w:sz w:val="14"/>
          <w:szCs w:val="19"/>
        </w:rPr>
      </w:pPr>
      <w:ins w:id="59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82" w:author="kbatzer" w:date="2013-11-27T12:02:00Z"/>
          <w:rFonts w:ascii="Consolas" w:hAnsi="Consolas" w:cs="Consolas"/>
          <w:sz w:val="14"/>
          <w:szCs w:val="19"/>
        </w:rPr>
      </w:pPr>
      <w:ins w:id="5983"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graphing events</w:t>
        </w:r>
      </w:ins>
    </w:p>
    <w:p w:rsidR="00292005" w:rsidRPr="00CC7D49" w:rsidRDefault="00292005" w:rsidP="00292005">
      <w:pPr>
        <w:autoSpaceDE w:val="0"/>
        <w:autoSpaceDN w:val="0"/>
        <w:adjustRightInd w:val="0"/>
        <w:spacing w:line="240" w:lineRule="auto"/>
        <w:ind w:firstLine="0"/>
        <w:rPr>
          <w:ins w:id="59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87" w:author="kbatzer" w:date="2013-11-27T12:02:00Z"/>
          <w:rFonts w:ascii="Consolas" w:hAnsi="Consolas" w:cs="Consolas"/>
          <w:sz w:val="14"/>
          <w:szCs w:val="19"/>
        </w:rPr>
      </w:pPr>
      <w:ins w:id="59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learContext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989" w:author="kbatzer" w:date="2013-11-27T12:02:00Z"/>
          <w:rFonts w:ascii="Consolas" w:hAnsi="Consolas" w:cs="Consolas"/>
          <w:sz w:val="14"/>
          <w:szCs w:val="19"/>
        </w:rPr>
      </w:pPr>
      <w:ins w:id="59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91" w:author="kbatzer" w:date="2013-11-27T12:02:00Z"/>
          <w:rFonts w:ascii="Consolas" w:hAnsi="Consolas" w:cs="Consolas"/>
          <w:sz w:val="14"/>
          <w:szCs w:val="19"/>
        </w:rPr>
      </w:pPr>
      <w:ins w:id="5992" w:author="kbatzer" w:date="2013-11-27T12:02:00Z">
        <w:r w:rsidRPr="00CC7D49">
          <w:rPr>
            <w:rFonts w:ascii="Consolas" w:hAnsi="Consolas" w:cs="Consolas"/>
            <w:sz w:val="14"/>
            <w:szCs w:val="19"/>
          </w:rPr>
          <w:t xml:space="preserve">            fpga_control.RS232_Com.ComLog.Clear();</w:t>
        </w:r>
      </w:ins>
    </w:p>
    <w:p w:rsidR="00292005" w:rsidRPr="00CC7D49" w:rsidRDefault="00292005" w:rsidP="00292005">
      <w:pPr>
        <w:autoSpaceDE w:val="0"/>
        <w:autoSpaceDN w:val="0"/>
        <w:adjustRightInd w:val="0"/>
        <w:spacing w:line="240" w:lineRule="auto"/>
        <w:ind w:firstLine="0"/>
        <w:rPr>
          <w:ins w:id="5993" w:author="kbatzer" w:date="2013-11-27T12:02:00Z"/>
          <w:rFonts w:ascii="Consolas" w:hAnsi="Consolas" w:cs="Consolas"/>
          <w:sz w:val="14"/>
          <w:szCs w:val="19"/>
        </w:rPr>
      </w:pPr>
      <w:ins w:id="59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96" w:author="kbatzer" w:date="2013-11-27T12:02:00Z"/>
          <w:rFonts w:ascii="Consolas" w:hAnsi="Consolas" w:cs="Consolas"/>
          <w:sz w:val="14"/>
          <w:szCs w:val="19"/>
        </w:rPr>
      </w:pPr>
      <w:ins w:id="59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Output_CSV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998" w:author="kbatzer" w:date="2013-11-27T12:02:00Z"/>
          <w:rFonts w:ascii="Consolas" w:hAnsi="Consolas" w:cs="Consolas"/>
          <w:sz w:val="14"/>
          <w:szCs w:val="19"/>
        </w:rPr>
      </w:pPr>
      <w:ins w:id="59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00" w:author="kbatzer" w:date="2013-11-27T12:02:00Z"/>
          <w:rFonts w:ascii="Consolas" w:hAnsi="Consolas" w:cs="Consolas"/>
          <w:sz w:val="14"/>
          <w:szCs w:val="19"/>
        </w:rPr>
      </w:pPr>
      <w:ins w:id="6001"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002" w:author="kbatzer" w:date="2013-11-27T12:02:00Z"/>
          <w:rFonts w:ascii="Consolas" w:hAnsi="Consolas" w:cs="Consolas"/>
          <w:sz w:val="14"/>
          <w:szCs w:val="19"/>
        </w:rPr>
      </w:pPr>
      <w:ins w:id="6003"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60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05" w:author="kbatzer" w:date="2013-11-27T12:02:00Z"/>
          <w:rFonts w:ascii="Consolas" w:hAnsi="Consolas" w:cs="Consolas"/>
          <w:sz w:val="14"/>
          <w:szCs w:val="19"/>
        </w:rPr>
      </w:pPr>
      <w:ins w:id="60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6007" w:author="kbatzer" w:date="2013-11-27T12:02:00Z"/>
          <w:rFonts w:ascii="Consolas" w:hAnsi="Consolas" w:cs="Consolas"/>
          <w:sz w:val="14"/>
          <w:szCs w:val="19"/>
        </w:rPr>
      </w:pPr>
      <w:ins w:id="60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09" w:author="kbatzer" w:date="2013-11-27T12:02:00Z"/>
          <w:rFonts w:ascii="Consolas" w:hAnsi="Consolas" w:cs="Consolas"/>
          <w:sz w:val="14"/>
          <w:szCs w:val="19"/>
        </w:rPr>
      </w:pPr>
      <w:ins w:id="60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6011" w:author="kbatzer" w:date="2013-11-27T12:02:00Z"/>
          <w:rFonts w:ascii="Consolas" w:hAnsi="Consolas" w:cs="Consolas"/>
          <w:sz w:val="14"/>
          <w:szCs w:val="19"/>
        </w:rPr>
      </w:pPr>
      <w:ins w:id="60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13" w:author="kbatzer" w:date="2013-11-27T12:02:00Z"/>
          <w:rFonts w:ascii="Consolas" w:hAnsi="Consolas" w:cs="Consolas"/>
          <w:sz w:val="14"/>
          <w:szCs w:val="19"/>
        </w:rPr>
      </w:pPr>
      <w:ins w:id="60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15" w:author="kbatzer" w:date="2013-11-27T12:02:00Z"/>
          <w:rFonts w:ascii="Consolas" w:hAnsi="Consolas" w:cs="Consolas"/>
          <w:sz w:val="14"/>
          <w:szCs w:val="19"/>
        </w:rPr>
      </w:pPr>
      <w:ins w:id="6016" w:author="kbatzer" w:date="2013-11-27T12:02:00Z">
        <w:r w:rsidRPr="00CC7D49">
          <w:rPr>
            <w:rFonts w:ascii="Consolas" w:hAnsi="Consolas" w:cs="Consolas"/>
            <w:sz w:val="14"/>
            <w:szCs w:val="19"/>
          </w:rPr>
          <w:t xml:space="preserve">                    sw.WriteLine(</w:t>
        </w:r>
        <w:r w:rsidRPr="00CC7D49">
          <w:rPr>
            <w:rFonts w:ascii="Consolas" w:hAnsi="Consolas" w:cs="Consolas"/>
            <w:color w:val="A31515"/>
            <w:sz w:val="14"/>
            <w:szCs w:val="19"/>
          </w:rPr>
          <w:t>"Time,Channel1,Channel2,Channel3,Channel4,Channel5,Channel6,Channel7,Channel8"</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0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18" w:author="kbatzer" w:date="2013-11-27T12:02:00Z"/>
          <w:rFonts w:ascii="Consolas" w:hAnsi="Consolas" w:cs="Consolas"/>
          <w:sz w:val="14"/>
          <w:szCs w:val="19"/>
        </w:rPr>
      </w:pPr>
      <w:ins w:id="60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w:t>
        </w:r>
      </w:ins>
    </w:p>
    <w:p w:rsidR="00292005" w:rsidRPr="00CC7D49" w:rsidRDefault="00292005" w:rsidP="00292005">
      <w:pPr>
        <w:autoSpaceDE w:val="0"/>
        <w:autoSpaceDN w:val="0"/>
        <w:adjustRightInd w:val="0"/>
        <w:spacing w:line="240" w:lineRule="auto"/>
        <w:ind w:firstLine="0"/>
        <w:rPr>
          <w:ins w:id="60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21" w:author="kbatzer" w:date="2013-11-27T12:02:00Z"/>
          <w:rFonts w:ascii="Consolas" w:hAnsi="Consolas" w:cs="Consolas"/>
          <w:sz w:val="14"/>
          <w:szCs w:val="19"/>
        </w:rPr>
      </w:pPr>
      <w:ins w:id="60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w:t>
        </w:r>
        <w:r w:rsidRPr="00CC7D49">
          <w:rPr>
            <w:rFonts w:ascii="Consolas" w:hAnsi="Consolas" w:cs="Consolas"/>
            <w:color w:val="0000FF"/>
            <w:sz w:val="14"/>
            <w:szCs w:val="19"/>
          </w:rPr>
          <w:t>int</w:t>
        </w:r>
        <w:r w:rsidRPr="00CC7D49">
          <w:rPr>
            <w:rFonts w:ascii="Consolas" w:hAnsi="Consolas" w:cs="Consolas"/>
            <w:sz w:val="14"/>
            <w:szCs w:val="19"/>
          </w:rPr>
          <w:t xml:space="preserve"> i = 0; i &lt; graph.GraphData[0].Channel_AllData.Collection.Count; i++)</w:t>
        </w:r>
      </w:ins>
    </w:p>
    <w:p w:rsidR="00292005" w:rsidRPr="00CC7D49" w:rsidRDefault="00292005" w:rsidP="00292005">
      <w:pPr>
        <w:autoSpaceDE w:val="0"/>
        <w:autoSpaceDN w:val="0"/>
        <w:adjustRightInd w:val="0"/>
        <w:spacing w:line="240" w:lineRule="auto"/>
        <w:ind w:firstLine="0"/>
        <w:rPr>
          <w:ins w:id="6023" w:author="kbatzer" w:date="2013-11-27T12:02:00Z"/>
          <w:rFonts w:ascii="Consolas" w:hAnsi="Consolas" w:cs="Consolas"/>
          <w:sz w:val="14"/>
          <w:szCs w:val="19"/>
        </w:rPr>
      </w:pPr>
      <w:ins w:id="60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25" w:author="kbatzer" w:date="2013-11-27T12:02:00Z"/>
          <w:rFonts w:ascii="Consolas" w:hAnsi="Consolas" w:cs="Consolas"/>
          <w:sz w:val="14"/>
          <w:szCs w:val="19"/>
        </w:rPr>
      </w:pPr>
      <w:ins w:id="6026" w:author="kbatzer" w:date="2013-11-27T12:02:00Z">
        <w:r w:rsidRPr="00CC7D49">
          <w:rPr>
            <w:rFonts w:ascii="Consolas" w:hAnsi="Consolas" w:cs="Consolas"/>
            <w:sz w:val="14"/>
            <w:szCs w:val="19"/>
          </w:rPr>
          <w:t xml:space="preserve">                        sw.Write(</w:t>
        </w:r>
        <w:r w:rsidRPr="00CC7D49">
          <w:rPr>
            <w:rFonts w:ascii="Consolas" w:hAnsi="Consolas" w:cs="Consolas"/>
            <w:color w:val="A31515"/>
            <w:sz w:val="14"/>
            <w:szCs w:val="19"/>
          </w:rPr>
          <w:t>"{0},"</w:t>
        </w:r>
        <w:r w:rsidRPr="00CC7D49">
          <w:rPr>
            <w:rFonts w:ascii="Consolas" w:hAnsi="Consolas" w:cs="Consolas"/>
            <w:sz w:val="14"/>
            <w:szCs w:val="19"/>
          </w:rPr>
          <w:t>, graph.GraphData[0].Channel_AllData.Collection[i].X);</w:t>
        </w:r>
      </w:ins>
    </w:p>
    <w:p w:rsidR="00292005" w:rsidRPr="00CC7D49" w:rsidRDefault="00292005" w:rsidP="00292005">
      <w:pPr>
        <w:autoSpaceDE w:val="0"/>
        <w:autoSpaceDN w:val="0"/>
        <w:adjustRightInd w:val="0"/>
        <w:spacing w:line="240" w:lineRule="auto"/>
        <w:ind w:firstLine="0"/>
        <w:rPr>
          <w:ins w:id="6027" w:author="kbatzer" w:date="2013-11-27T12:02:00Z"/>
          <w:rFonts w:ascii="Consolas" w:hAnsi="Consolas" w:cs="Consolas"/>
          <w:sz w:val="14"/>
          <w:szCs w:val="19"/>
        </w:rPr>
      </w:pPr>
      <w:ins w:id="60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j = 0; j &lt; graph.GraphData.Count; j++)</w:t>
        </w:r>
      </w:ins>
    </w:p>
    <w:p w:rsidR="00292005" w:rsidRPr="00CC7D49" w:rsidRDefault="00292005" w:rsidP="00292005">
      <w:pPr>
        <w:autoSpaceDE w:val="0"/>
        <w:autoSpaceDN w:val="0"/>
        <w:adjustRightInd w:val="0"/>
        <w:spacing w:line="240" w:lineRule="auto"/>
        <w:ind w:firstLine="0"/>
        <w:rPr>
          <w:ins w:id="6029" w:author="kbatzer" w:date="2013-11-27T12:02:00Z"/>
          <w:rFonts w:ascii="Consolas" w:hAnsi="Consolas" w:cs="Consolas"/>
          <w:sz w:val="14"/>
          <w:szCs w:val="19"/>
        </w:rPr>
      </w:pPr>
      <w:ins w:id="60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31" w:author="kbatzer" w:date="2013-11-27T12:02:00Z"/>
          <w:rFonts w:ascii="Consolas" w:hAnsi="Consolas" w:cs="Consolas"/>
          <w:sz w:val="14"/>
          <w:szCs w:val="19"/>
        </w:rPr>
      </w:pPr>
      <w:ins w:id="6032" w:author="kbatzer" w:date="2013-11-27T12:02:00Z">
        <w:r w:rsidRPr="00CC7D49">
          <w:rPr>
            <w:rFonts w:ascii="Consolas" w:hAnsi="Consolas" w:cs="Consolas"/>
            <w:sz w:val="14"/>
            <w:szCs w:val="19"/>
          </w:rPr>
          <w:t xml:space="preserve">                            sw.Write(</w:t>
        </w:r>
        <w:r w:rsidRPr="00CC7D49">
          <w:rPr>
            <w:rFonts w:ascii="Consolas" w:hAnsi="Consolas" w:cs="Consolas"/>
            <w:color w:val="A31515"/>
            <w:sz w:val="14"/>
            <w:szCs w:val="19"/>
          </w:rPr>
          <w:t>"{0},"</w:t>
        </w:r>
        <w:r w:rsidRPr="00CC7D49">
          <w:rPr>
            <w:rFonts w:ascii="Consolas" w:hAnsi="Consolas" w:cs="Consolas"/>
            <w:sz w:val="14"/>
            <w:szCs w:val="19"/>
          </w:rPr>
          <w:t>, graph.GraphData[j].Channel_AllData.Collection[i].Y);</w:t>
        </w:r>
      </w:ins>
    </w:p>
    <w:p w:rsidR="00292005" w:rsidRPr="00CC7D49" w:rsidRDefault="00292005" w:rsidP="00292005">
      <w:pPr>
        <w:autoSpaceDE w:val="0"/>
        <w:autoSpaceDN w:val="0"/>
        <w:adjustRightInd w:val="0"/>
        <w:spacing w:line="240" w:lineRule="auto"/>
        <w:ind w:firstLine="0"/>
        <w:rPr>
          <w:ins w:id="6033" w:author="kbatzer" w:date="2013-11-27T12:02:00Z"/>
          <w:rFonts w:ascii="Consolas" w:hAnsi="Consolas" w:cs="Consolas"/>
          <w:sz w:val="14"/>
          <w:szCs w:val="19"/>
        </w:rPr>
      </w:pPr>
      <w:ins w:id="60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35" w:author="kbatzer" w:date="2013-11-27T12:02:00Z"/>
          <w:rFonts w:ascii="Consolas" w:hAnsi="Consolas" w:cs="Consolas"/>
          <w:sz w:val="14"/>
          <w:szCs w:val="19"/>
        </w:rPr>
      </w:pPr>
      <w:ins w:id="6036" w:author="kbatzer" w:date="2013-11-27T12:02:00Z">
        <w:r w:rsidRPr="00CC7D49">
          <w:rPr>
            <w:rFonts w:ascii="Consolas" w:hAnsi="Consolas" w:cs="Consolas"/>
            <w:sz w:val="14"/>
            <w:szCs w:val="19"/>
          </w:rPr>
          <w:t xml:space="preserve">                        sw.WriteLine(</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037" w:author="kbatzer" w:date="2013-11-27T12:02:00Z"/>
          <w:rFonts w:ascii="Consolas" w:hAnsi="Consolas" w:cs="Consolas"/>
          <w:sz w:val="14"/>
          <w:szCs w:val="19"/>
        </w:rPr>
      </w:pPr>
      <w:ins w:id="60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40" w:author="kbatzer" w:date="2013-11-27T12:02:00Z"/>
          <w:rFonts w:ascii="Consolas" w:hAnsi="Consolas" w:cs="Consolas"/>
          <w:sz w:val="14"/>
          <w:szCs w:val="19"/>
        </w:rPr>
      </w:pPr>
      <w:ins w:id="60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42" w:author="kbatzer" w:date="2013-11-27T12:02:00Z"/>
          <w:rFonts w:ascii="Consolas" w:hAnsi="Consolas" w:cs="Consolas"/>
          <w:sz w:val="14"/>
          <w:szCs w:val="19"/>
        </w:rPr>
      </w:pPr>
      <w:ins w:id="60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45" w:author="kbatzer" w:date="2013-11-27T12:02:00Z"/>
          <w:rFonts w:ascii="Consolas" w:hAnsi="Consolas" w:cs="Consolas"/>
          <w:sz w:val="14"/>
          <w:szCs w:val="19"/>
        </w:rPr>
      </w:pPr>
      <w:ins w:id="60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47" w:author="kbatzer" w:date="2013-11-27T12:02:00Z"/>
          <w:rFonts w:ascii="Consolas" w:hAnsi="Consolas" w:cs="Consolas"/>
          <w:sz w:val="14"/>
          <w:szCs w:val="19"/>
        </w:rPr>
      </w:pPr>
      <w:ins w:id="60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6049" w:author="kbatzer" w:date="2013-11-27T12:02:00Z"/>
          <w:rFonts w:ascii="Consolas" w:hAnsi="Consolas" w:cs="Consolas"/>
          <w:sz w:val="14"/>
          <w:szCs w:val="19"/>
        </w:rPr>
      </w:pPr>
      <w:ins w:id="60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53" w:author="kbatzer" w:date="2013-11-27T12:02:00Z"/>
          <w:rFonts w:ascii="Consolas" w:hAnsi="Consolas" w:cs="Consolas"/>
          <w:sz w:val="14"/>
          <w:szCs w:val="19"/>
        </w:rPr>
      </w:pPr>
      <w:ins w:id="60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55" w:author="kbatzer" w:date="2013-11-27T12:02:00Z"/>
          <w:rFonts w:ascii="Consolas" w:hAnsi="Consolas" w:cs="Consolas"/>
          <w:sz w:val="14"/>
          <w:szCs w:val="19"/>
        </w:rPr>
      </w:pPr>
      <w:ins w:id="60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57" w:author="kbatzer" w:date="2013-11-27T12:02:00Z"/>
          <w:rFonts w:ascii="Consolas" w:hAnsi="Consolas" w:cs="Consolas"/>
          <w:sz w:val="14"/>
          <w:szCs w:val="19"/>
        </w:rPr>
      </w:pPr>
      <w:ins w:id="6058"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059" w:author="kbatzer" w:date="2013-11-27T12:02:00Z"/>
          <w:rFonts w:ascii="Consolas" w:hAnsi="Consolas" w:cs="Consolas"/>
          <w:sz w:val="14"/>
          <w:szCs w:val="19"/>
        </w:rPr>
      </w:pPr>
    </w:p>
    <w:p w:rsidR="00292005" w:rsidRDefault="00292005" w:rsidP="00292005">
      <w:pPr>
        <w:ind w:firstLine="0"/>
        <w:rPr>
          <w:ins w:id="6060" w:author="kbatzer" w:date="2013-11-27T12:02:00Z"/>
          <w:sz w:val="22"/>
        </w:rPr>
      </w:pPr>
    </w:p>
    <w:p w:rsidR="009443FA" w:rsidRPr="009443FA" w:rsidRDefault="009443FA" w:rsidP="009443FA">
      <w:pPr>
        <w:pageBreakBefore/>
        <w:ind w:firstLine="0"/>
        <w:rPr>
          <w:ins w:id="6061" w:author="kbatzer" w:date="2013-11-27T12:02:00Z"/>
        </w:rPr>
        <w:pPrChange w:id="6062" w:author="kbatzer" w:date="2013-11-27T17:31:00Z">
          <w:pPr>
            <w:pStyle w:val="Heading3"/>
            <w:pageBreakBefore/>
            <w:numPr>
              <w:ilvl w:val="0"/>
              <w:numId w:val="0"/>
            </w:numPr>
            <w:ind w:left="0" w:firstLine="0"/>
          </w:pPr>
        </w:pPrChange>
      </w:pPr>
      <w:bookmarkStart w:id="6063" w:name="_Toc373318396"/>
      <w:bookmarkStart w:id="6064" w:name="_Toc373325154"/>
      <w:bookmarkStart w:id="6065" w:name="_Toc373334834"/>
      <w:ins w:id="6066" w:author="kbatzer" w:date="2013-11-27T12:02:00Z">
        <w:r w:rsidRPr="009443FA">
          <w:rPr>
            <w:b/>
            <w:rPrChange w:id="6067" w:author="kbatzer" w:date="2013-11-27T17:31:00Z">
              <w:rPr>
                <w:b w:val="0"/>
                <w:bCs w:val="0"/>
                <w:color w:val="0563C1" w:themeColor="hyperlink"/>
                <w:u w:val="single"/>
              </w:rPr>
            </w:rPrChange>
          </w:rPr>
          <w:lastRenderedPageBreak/>
          <w:t>RS232_Communication.cs</w:t>
        </w:r>
        <w:bookmarkEnd w:id="6063"/>
        <w:bookmarkEnd w:id="6064"/>
        <w:bookmarkEnd w:id="6065"/>
      </w:ins>
    </w:p>
    <w:p w:rsidR="00292005" w:rsidRPr="00817FA9" w:rsidRDefault="00292005" w:rsidP="00292005">
      <w:pPr>
        <w:autoSpaceDE w:val="0"/>
        <w:autoSpaceDN w:val="0"/>
        <w:adjustRightInd w:val="0"/>
        <w:spacing w:line="240" w:lineRule="auto"/>
        <w:ind w:firstLine="0"/>
        <w:rPr>
          <w:ins w:id="6068" w:author="kbatzer" w:date="2013-11-27T12:02:00Z"/>
          <w:rFonts w:ascii="Consolas" w:hAnsi="Consolas" w:cs="Consolas"/>
          <w:sz w:val="14"/>
          <w:szCs w:val="19"/>
        </w:rPr>
      </w:pPr>
      <w:ins w:id="6069"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6070" w:author="kbatzer" w:date="2013-11-27T12:02:00Z"/>
          <w:rFonts w:ascii="Consolas" w:hAnsi="Consolas" w:cs="Consolas"/>
          <w:sz w:val="14"/>
          <w:szCs w:val="19"/>
        </w:rPr>
      </w:pPr>
      <w:ins w:id="6071"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6072" w:author="kbatzer" w:date="2013-11-27T12:02:00Z"/>
          <w:rFonts w:ascii="Consolas" w:hAnsi="Consolas" w:cs="Consolas"/>
          <w:sz w:val="14"/>
          <w:szCs w:val="19"/>
        </w:rPr>
      </w:pPr>
      <w:ins w:id="6073"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6074" w:author="kbatzer" w:date="2013-11-27T12:02:00Z"/>
          <w:rFonts w:ascii="Consolas" w:hAnsi="Consolas" w:cs="Consolas"/>
          <w:sz w:val="14"/>
          <w:szCs w:val="19"/>
        </w:rPr>
      </w:pPr>
      <w:ins w:id="6075"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6076" w:author="kbatzer" w:date="2013-11-27T12:02:00Z"/>
          <w:rFonts w:ascii="Consolas" w:hAnsi="Consolas" w:cs="Consolas"/>
          <w:sz w:val="14"/>
          <w:szCs w:val="19"/>
        </w:rPr>
      </w:pPr>
      <w:ins w:id="6077"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6078" w:author="kbatzer" w:date="2013-11-27T12:02:00Z"/>
          <w:rFonts w:ascii="Consolas" w:hAnsi="Consolas" w:cs="Consolas"/>
          <w:sz w:val="14"/>
          <w:szCs w:val="19"/>
        </w:rPr>
      </w:pPr>
      <w:ins w:id="6079"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IO.Ports;</w:t>
        </w:r>
      </w:ins>
    </w:p>
    <w:p w:rsidR="00292005" w:rsidRPr="00817FA9" w:rsidRDefault="00292005" w:rsidP="00292005">
      <w:pPr>
        <w:autoSpaceDE w:val="0"/>
        <w:autoSpaceDN w:val="0"/>
        <w:adjustRightInd w:val="0"/>
        <w:spacing w:line="240" w:lineRule="auto"/>
        <w:ind w:firstLine="0"/>
        <w:rPr>
          <w:ins w:id="6080" w:author="kbatzer" w:date="2013-11-27T12:02:00Z"/>
          <w:rFonts w:ascii="Consolas" w:hAnsi="Consolas" w:cs="Consolas"/>
          <w:sz w:val="14"/>
          <w:szCs w:val="19"/>
        </w:rPr>
      </w:pPr>
      <w:ins w:id="6081"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6082" w:author="kbatzer" w:date="2013-11-27T12:02:00Z"/>
          <w:rFonts w:ascii="Consolas" w:hAnsi="Consolas" w:cs="Consolas"/>
          <w:sz w:val="14"/>
          <w:szCs w:val="19"/>
        </w:rPr>
      </w:pPr>
      <w:ins w:id="6083"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6084" w:author="kbatzer" w:date="2013-11-27T12:02:00Z"/>
          <w:rFonts w:ascii="Consolas" w:hAnsi="Consolas" w:cs="Consolas"/>
          <w:sz w:val="14"/>
          <w:szCs w:val="19"/>
        </w:rPr>
      </w:pPr>
      <w:ins w:id="6085"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Runtime.InteropServices;</w:t>
        </w:r>
      </w:ins>
    </w:p>
    <w:p w:rsidR="00292005" w:rsidRPr="00817FA9" w:rsidRDefault="00292005" w:rsidP="00292005">
      <w:pPr>
        <w:autoSpaceDE w:val="0"/>
        <w:autoSpaceDN w:val="0"/>
        <w:adjustRightInd w:val="0"/>
        <w:spacing w:line="240" w:lineRule="auto"/>
        <w:ind w:firstLine="0"/>
        <w:rPr>
          <w:ins w:id="608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87" w:author="kbatzer" w:date="2013-11-27T12:02:00Z"/>
          <w:rFonts w:ascii="Consolas" w:hAnsi="Consolas" w:cs="Consolas"/>
          <w:sz w:val="14"/>
          <w:szCs w:val="19"/>
        </w:rPr>
      </w:pPr>
      <w:ins w:id="6088" w:author="kbatzer" w:date="2013-11-27T12:02:00Z">
        <w:r w:rsidRPr="00817FA9">
          <w:rPr>
            <w:rFonts w:ascii="Consolas" w:hAnsi="Consolas" w:cs="Consolas"/>
            <w:color w:val="0000FF"/>
            <w:sz w:val="14"/>
            <w:szCs w:val="19"/>
          </w:rPr>
          <w:t>namespace</w:t>
        </w:r>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6089" w:author="kbatzer" w:date="2013-11-27T12:02:00Z"/>
          <w:rFonts w:ascii="Consolas" w:hAnsi="Consolas" w:cs="Consolas"/>
          <w:sz w:val="14"/>
          <w:szCs w:val="19"/>
        </w:rPr>
      </w:pPr>
      <w:ins w:id="6090"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091" w:author="kbatzer" w:date="2013-11-27T12:02:00Z"/>
          <w:rFonts w:ascii="Consolas" w:hAnsi="Consolas" w:cs="Consolas"/>
          <w:sz w:val="14"/>
          <w:szCs w:val="19"/>
        </w:rPr>
      </w:pPr>
      <w:ins w:id="609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RS232_Communication</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6093" w:author="kbatzer" w:date="2013-11-27T12:02:00Z"/>
          <w:rFonts w:ascii="Consolas" w:hAnsi="Consolas" w:cs="Consolas"/>
          <w:sz w:val="14"/>
          <w:szCs w:val="19"/>
        </w:rPr>
      </w:pPr>
      <w:ins w:id="609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095" w:author="kbatzer" w:date="2013-11-27T12:02:00Z"/>
          <w:rFonts w:ascii="Consolas" w:hAnsi="Consolas" w:cs="Consolas"/>
          <w:sz w:val="14"/>
          <w:szCs w:val="19"/>
        </w:rPr>
      </w:pPr>
      <w:ins w:id="609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6097" w:author="kbatzer" w:date="2013-11-27T12:02:00Z"/>
          <w:rFonts w:ascii="Consolas" w:hAnsi="Consolas" w:cs="Consolas"/>
          <w:sz w:val="14"/>
          <w:szCs w:val="19"/>
        </w:rPr>
      </w:pPr>
      <w:ins w:id="609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609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00" w:author="kbatzer" w:date="2013-11-27T12:02:00Z"/>
          <w:rFonts w:ascii="Consolas" w:hAnsi="Consolas" w:cs="Consolas"/>
          <w:sz w:val="14"/>
          <w:szCs w:val="19"/>
        </w:rPr>
      </w:pPr>
      <w:ins w:id="610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 xml:space="preserve"> port;</w:t>
        </w:r>
      </w:ins>
    </w:p>
    <w:p w:rsidR="00292005" w:rsidRPr="00817FA9" w:rsidRDefault="00292005" w:rsidP="00292005">
      <w:pPr>
        <w:autoSpaceDE w:val="0"/>
        <w:autoSpaceDN w:val="0"/>
        <w:adjustRightInd w:val="0"/>
        <w:spacing w:line="240" w:lineRule="auto"/>
        <w:ind w:firstLine="0"/>
        <w:rPr>
          <w:ins w:id="6102" w:author="kbatzer" w:date="2013-11-27T12:02:00Z"/>
          <w:rFonts w:ascii="Consolas" w:hAnsi="Consolas" w:cs="Consolas"/>
          <w:sz w:val="14"/>
          <w:szCs w:val="19"/>
        </w:rPr>
      </w:pPr>
      <w:ins w:id="610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 ComLog;</w:t>
        </w:r>
      </w:ins>
    </w:p>
    <w:p w:rsidR="00292005" w:rsidRPr="00817FA9" w:rsidRDefault="00292005" w:rsidP="00292005">
      <w:pPr>
        <w:autoSpaceDE w:val="0"/>
        <w:autoSpaceDN w:val="0"/>
        <w:adjustRightInd w:val="0"/>
        <w:spacing w:line="240" w:lineRule="auto"/>
        <w:ind w:firstLine="0"/>
        <w:rPr>
          <w:ins w:id="610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05" w:author="kbatzer" w:date="2013-11-27T12:02:00Z"/>
          <w:rFonts w:ascii="Consolas" w:hAnsi="Consolas" w:cs="Consolas"/>
          <w:sz w:val="14"/>
          <w:szCs w:val="19"/>
        </w:rPr>
      </w:pPr>
      <w:ins w:id="610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RS232_Communication()</w:t>
        </w:r>
      </w:ins>
    </w:p>
    <w:p w:rsidR="00292005" w:rsidRPr="00817FA9" w:rsidRDefault="00292005" w:rsidP="00292005">
      <w:pPr>
        <w:autoSpaceDE w:val="0"/>
        <w:autoSpaceDN w:val="0"/>
        <w:adjustRightInd w:val="0"/>
        <w:spacing w:line="240" w:lineRule="auto"/>
        <w:ind w:firstLine="0"/>
        <w:rPr>
          <w:ins w:id="6107" w:author="kbatzer" w:date="2013-11-27T12:02:00Z"/>
          <w:rFonts w:ascii="Consolas" w:hAnsi="Consolas" w:cs="Consolas"/>
          <w:sz w:val="14"/>
          <w:szCs w:val="19"/>
        </w:rPr>
      </w:pPr>
      <w:ins w:id="610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09" w:author="kbatzer" w:date="2013-11-27T12:02:00Z"/>
          <w:rFonts w:ascii="Consolas" w:hAnsi="Consolas" w:cs="Consolas"/>
          <w:sz w:val="14"/>
          <w:szCs w:val="19"/>
        </w:rPr>
      </w:pPr>
      <w:ins w:id="6110" w:author="kbatzer" w:date="2013-11-27T12:02:00Z">
        <w:r w:rsidRPr="00817FA9">
          <w:rPr>
            <w:rFonts w:ascii="Consolas" w:hAnsi="Consolas" w:cs="Consolas"/>
            <w:sz w:val="14"/>
            <w:szCs w:val="19"/>
          </w:rPr>
          <w:t xml:space="preserve">            syncContext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6111" w:author="kbatzer" w:date="2013-11-27T12:02:00Z"/>
          <w:rFonts w:ascii="Consolas" w:hAnsi="Consolas" w:cs="Consolas"/>
          <w:sz w:val="14"/>
          <w:szCs w:val="19"/>
        </w:rPr>
      </w:pPr>
      <w:ins w:id="6112" w:author="kbatzer" w:date="2013-11-27T12:02:00Z">
        <w:r w:rsidRPr="00817FA9">
          <w:rPr>
            <w:rFonts w:ascii="Consolas" w:hAnsi="Consolas" w:cs="Consolas"/>
            <w:sz w:val="14"/>
            <w:szCs w:val="19"/>
          </w:rPr>
          <w:t xml:space="preserve">            actions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6113" w:author="kbatzer" w:date="2013-11-27T12:02:00Z"/>
          <w:rFonts w:ascii="Consolas" w:hAnsi="Consolas" w:cs="Consolas"/>
          <w:sz w:val="14"/>
          <w:szCs w:val="19"/>
        </w:rPr>
      </w:pPr>
      <w:ins w:id="6114" w:author="kbatzer" w:date="2013-11-27T12:02:00Z">
        <w:r w:rsidRPr="00817FA9">
          <w:rPr>
            <w:rFonts w:ascii="Consolas" w:hAnsi="Consolas" w:cs="Consolas"/>
            <w:sz w:val="14"/>
            <w:szCs w:val="19"/>
          </w:rPr>
          <w:t xml:space="preserve">            actions.Add(t =&gt; AddToComLog(t));</w:t>
        </w:r>
      </w:ins>
    </w:p>
    <w:p w:rsidR="00292005" w:rsidRPr="00817FA9" w:rsidRDefault="00292005" w:rsidP="00292005">
      <w:pPr>
        <w:autoSpaceDE w:val="0"/>
        <w:autoSpaceDN w:val="0"/>
        <w:adjustRightInd w:val="0"/>
        <w:spacing w:line="240" w:lineRule="auto"/>
        <w:ind w:firstLine="0"/>
        <w:rPr>
          <w:ins w:id="611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1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17" w:author="kbatzer" w:date="2013-11-27T12:02:00Z"/>
          <w:rFonts w:ascii="Consolas" w:hAnsi="Consolas" w:cs="Consolas"/>
          <w:sz w:val="14"/>
          <w:szCs w:val="19"/>
        </w:rPr>
      </w:pPr>
      <w:ins w:id="6118" w:author="kbatzer" w:date="2013-11-27T12:02:00Z">
        <w:r w:rsidRPr="00817FA9">
          <w:rPr>
            <w:rFonts w:ascii="Consolas" w:hAnsi="Consolas" w:cs="Consolas"/>
            <w:sz w:val="14"/>
            <w:szCs w:val="19"/>
          </w:rPr>
          <w:t xml:space="preserve">            ComLog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w:t>
        </w:r>
      </w:ins>
    </w:p>
    <w:p w:rsidR="00292005" w:rsidRPr="00817FA9" w:rsidRDefault="00292005" w:rsidP="00292005">
      <w:pPr>
        <w:autoSpaceDE w:val="0"/>
        <w:autoSpaceDN w:val="0"/>
        <w:adjustRightInd w:val="0"/>
        <w:spacing w:line="240" w:lineRule="auto"/>
        <w:ind w:firstLine="0"/>
        <w:rPr>
          <w:ins w:id="611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20" w:author="kbatzer" w:date="2013-11-27T12:02:00Z"/>
          <w:rFonts w:ascii="Consolas" w:hAnsi="Consolas" w:cs="Consolas"/>
          <w:sz w:val="14"/>
          <w:szCs w:val="19"/>
        </w:rPr>
      </w:pPr>
      <w:ins w:id="612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nstantiate the communications port with some basic settings </w:t>
        </w:r>
      </w:ins>
    </w:p>
    <w:p w:rsidR="00292005" w:rsidRPr="00817FA9" w:rsidRDefault="00292005" w:rsidP="00292005">
      <w:pPr>
        <w:autoSpaceDE w:val="0"/>
        <w:autoSpaceDN w:val="0"/>
        <w:adjustRightInd w:val="0"/>
        <w:spacing w:line="240" w:lineRule="auto"/>
        <w:ind w:firstLine="0"/>
        <w:rPr>
          <w:ins w:id="6122" w:author="kbatzer" w:date="2013-11-27T12:02:00Z"/>
          <w:rFonts w:ascii="Consolas" w:hAnsi="Consolas" w:cs="Consolas"/>
          <w:sz w:val="14"/>
          <w:szCs w:val="19"/>
        </w:rPr>
      </w:pPr>
      <w:ins w:id="6123" w:author="kbatzer" w:date="2013-11-27T12:02:00Z">
        <w:r w:rsidRPr="00817FA9">
          <w:rPr>
            <w:rFonts w:ascii="Consolas" w:hAnsi="Consolas" w:cs="Consolas"/>
            <w:sz w:val="14"/>
            <w:szCs w:val="19"/>
          </w:rPr>
          <w:t xml:space="preserve">            port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w:t>
        </w:r>
        <w:r w:rsidRPr="00817FA9">
          <w:rPr>
            <w:rFonts w:ascii="Consolas" w:hAnsi="Consolas" w:cs="Consolas"/>
            <w:color w:val="A31515"/>
            <w:sz w:val="14"/>
            <w:szCs w:val="19"/>
          </w:rPr>
          <w:t>"COM4"</w:t>
        </w:r>
        <w:r w:rsidRPr="00817FA9">
          <w:rPr>
            <w:rFonts w:ascii="Consolas" w:hAnsi="Consolas" w:cs="Consolas"/>
            <w:sz w:val="14"/>
            <w:szCs w:val="19"/>
          </w:rPr>
          <w:t xml:space="preserve">, 115200, </w:t>
        </w:r>
        <w:r w:rsidRPr="00817FA9">
          <w:rPr>
            <w:rFonts w:ascii="Consolas" w:hAnsi="Consolas" w:cs="Consolas"/>
            <w:color w:val="2B91AF"/>
            <w:sz w:val="14"/>
            <w:szCs w:val="19"/>
          </w:rPr>
          <w:t>Parity</w:t>
        </w:r>
        <w:r w:rsidRPr="00817FA9">
          <w:rPr>
            <w:rFonts w:ascii="Consolas" w:hAnsi="Consolas" w:cs="Consolas"/>
            <w:sz w:val="14"/>
            <w:szCs w:val="19"/>
          </w:rPr>
          <w:t xml:space="preserve">.None, 8, </w:t>
        </w:r>
        <w:r w:rsidRPr="00817FA9">
          <w:rPr>
            <w:rFonts w:ascii="Consolas" w:hAnsi="Consolas" w:cs="Consolas"/>
            <w:color w:val="2B91AF"/>
            <w:sz w:val="14"/>
            <w:szCs w:val="19"/>
          </w:rPr>
          <w:t>StopBits</w:t>
        </w:r>
        <w:r w:rsidRPr="00817FA9">
          <w:rPr>
            <w:rFonts w:ascii="Consolas" w:hAnsi="Consolas" w:cs="Consolas"/>
            <w:sz w:val="14"/>
            <w:szCs w:val="19"/>
          </w:rPr>
          <w:t>.One);</w:t>
        </w:r>
      </w:ins>
    </w:p>
    <w:p w:rsidR="00292005" w:rsidRPr="00817FA9" w:rsidRDefault="00292005" w:rsidP="00292005">
      <w:pPr>
        <w:autoSpaceDE w:val="0"/>
        <w:autoSpaceDN w:val="0"/>
        <w:adjustRightInd w:val="0"/>
        <w:spacing w:line="240" w:lineRule="auto"/>
        <w:ind w:firstLine="0"/>
        <w:rPr>
          <w:ins w:id="612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25" w:author="kbatzer" w:date="2013-11-27T12:02:00Z"/>
          <w:rFonts w:ascii="Consolas" w:hAnsi="Consolas" w:cs="Consolas"/>
          <w:sz w:val="14"/>
          <w:szCs w:val="19"/>
        </w:rPr>
      </w:pPr>
      <w:ins w:id="6126" w:author="kbatzer" w:date="2013-11-27T12:02:00Z">
        <w:r w:rsidRPr="00817FA9">
          <w:rPr>
            <w:rFonts w:ascii="Consolas" w:hAnsi="Consolas" w:cs="Consolas"/>
            <w:sz w:val="14"/>
            <w:szCs w:val="19"/>
          </w:rPr>
          <w:t xml:space="preserve">            PortStatus = </w:t>
        </w:r>
        <w:r w:rsidRPr="00817FA9">
          <w:rPr>
            <w:rFonts w:ascii="Consolas" w:hAnsi="Consolas" w:cs="Consolas"/>
            <w:color w:val="A31515"/>
            <w:sz w:val="14"/>
            <w:szCs w:val="19"/>
          </w:rPr>
          <w:t>"RS232 Port not Initialized - Select Comm Por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2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28" w:author="kbatzer" w:date="2013-11-27T12:02:00Z"/>
          <w:rFonts w:ascii="Consolas" w:hAnsi="Consolas" w:cs="Consolas"/>
          <w:sz w:val="14"/>
          <w:szCs w:val="19"/>
        </w:rPr>
      </w:pPr>
      <w:ins w:id="612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Attach a method to be called when there</w:t>
        </w:r>
      </w:ins>
    </w:p>
    <w:p w:rsidR="00292005" w:rsidRPr="00817FA9" w:rsidRDefault="00292005" w:rsidP="00292005">
      <w:pPr>
        <w:autoSpaceDE w:val="0"/>
        <w:autoSpaceDN w:val="0"/>
        <w:adjustRightInd w:val="0"/>
        <w:spacing w:line="240" w:lineRule="auto"/>
        <w:ind w:firstLine="0"/>
        <w:rPr>
          <w:ins w:id="6130" w:author="kbatzer" w:date="2013-11-27T12:02:00Z"/>
          <w:rFonts w:ascii="Consolas" w:hAnsi="Consolas" w:cs="Consolas"/>
          <w:sz w:val="14"/>
          <w:szCs w:val="19"/>
        </w:rPr>
      </w:pPr>
      <w:ins w:id="613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s data waiting in the port's buffer </w:t>
        </w:r>
      </w:ins>
    </w:p>
    <w:p w:rsidR="00292005" w:rsidRPr="00817FA9" w:rsidRDefault="00292005" w:rsidP="00292005">
      <w:pPr>
        <w:autoSpaceDE w:val="0"/>
        <w:autoSpaceDN w:val="0"/>
        <w:adjustRightInd w:val="0"/>
        <w:spacing w:line="240" w:lineRule="auto"/>
        <w:ind w:firstLine="0"/>
        <w:rPr>
          <w:ins w:id="6132" w:author="kbatzer" w:date="2013-11-27T12:02:00Z"/>
          <w:rFonts w:ascii="Consolas" w:hAnsi="Consolas" w:cs="Consolas"/>
          <w:sz w:val="14"/>
          <w:szCs w:val="19"/>
        </w:rPr>
      </w:pPr>
      <w:ins w:id="6133" w:author="kbatzer" w:date="2013-11-27T12:02:00Z">
        <w:r w:rsidRPr="00817FA9">
          <w:rPr>
            <w:rFonts w:ascii="Consolas" w:hAnsi="Consolas" w:cs="Consolas"/>
            <w:sz w:val="14"/>
            <w:szCs w:val="19"/>
          </w:rPr>
          <w:t xml:space="preserve">            port.DataReceive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DataReceivedEventHandler</w:t>
        </w:r>
        <w:r w:rsidRPr="00817FA9">
          <w:rPr>
            <w:rFonts w:ascii="Consolas" w:hAnsi="Consolas" w:cs="Consolas"/>
            <w:sz w:val="14"/>
            <w:szCs w:val="19"/>
          </w:rPr>
          <w:t>(port_DataReceived);</w:t>
        </w:r>
      </w:ins>
    </w:p>
    <w:p w:rsidR="00292005" w:rsidRPr="00817FA9" w:rsidRDefault="00292005" w:rsidP="00292005">
      <w:pPr>
        <w:autoSpaceDE w:val="0"/>
        <w:autoSpaceDN w:val="0"/>
        <w:adjustRightInd w:val="0"/>
        <w:spacing w:line="240" w:lineRule="auto"/>
        <w:ind w:firstLine="0"/>
        <w:rPr>
          <w:ins w:id="6134" w:author="kbatzer" w:date="2013-11-27T12:02:00Z"/>
          <w:rFonts w:ascii="Consolas" w:hAnsi="Consolas" w:cs="Consolas"/>
          <w:sz w:val="14"/>
          <w:szCs w:val="19"/>
        </w:rPr>
      </w:pPr>
      <w:ins w:id="613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3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37" w:author="kbatzer" w:date="2013-11-27T12:02:00Z"/>
          <w:rFonts w:ascii="Consolas" w:hAnsi="Consolas" w:cs="Consolas"/>
          <w:sz w:val="14"/>
          <w:szCs w:val="19"/>
        </w:rPr>
      </w:pPr>
      <w:ins w:id="613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AddToComLog(</w:t>
        </w:r>
        <w:r w:rsidRPr="00817FA9">
          <w:rPr>
            <w:rFonts w:ascii="Consolas" w:hAnsi="Consolas" w:cs="Consolas"/>
            <w:color w:val="2B91AF"/>
            <w:sz w:val="14"/>
            <w:szCs w:val="19"/>
          </w:rPr>
          <w:t>CommunicationLog</w:t>
        </w:r>
        <w:r w:rsidRPr="00817FA9">
          <w:rPr>
            <w:rFonts w:ascii="Consolas" w:hAnsi="Consolas" w:cs="Consolas"/>
            <w:sz w:val="14"/>
            <w:szCs w:val="19"/>
          </w:rPr>
          <w:t xml:space="preserve"> temp)</w:t>
        </w:r>
      </w:ins>
    </w:p>
    <w:p w:rsidR="00292005" w:rsidRPr="00817FA9" w:rsidRDefault="00292005" w:rsidP="00292005">
      <w:pPr>
        <w:autoSpaceDE w:val="0"/>
        <w:autoSpaceDN w:val="0"/>
        <w:adjustRightInd w:val="0"/>
        <w:spacing w:line="240" w:lineRule="auto"/>
        <w:ind w:firstLine="0"/>
        <w:rPr>
          <w:ins w:id="6139" w:author="kbatzer" w:date="2013-11-27T12:02:00Z"/>
          <w:rFonts w:ascii="Consolas" w:hAnsi="Consolas" w:cs="Consolas"/>
          <w:sz w:val="14"/>
          <w:szCs w:val="19"/>
        </w:rPr>
      </w:pPr>
      <w:ins w:id="614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41" w:author="kbatzer" w:date="2013-11-27T12:02:00Z"/>
          <w:rFonts w:ascii="Consolas" w:hAnsi="Consolas" w:cs="Consolas"/>
          <w:sz w:val="14"/>
          <w:szCs w:val="19"/>
        </w:rPr>
      </w:pPr>
      <w:ins w:id="6142" w:author="kbatzer" w:date="2013-11-27T12:02:00Z">
        <w:r w:rsidRPr="00817FA9">
          <w:rPr>
            <w:rFonts w:ascii="Consolas" w:hAnsi="Consolas" w:cs="Consolas"/>
            <w:sz w:val="14"/>
            <w:szCs w:val="19"/>
          </w:rPr>
          <w:t xml:space="preserve">            ComLog.Add(temp);</w:t>
        </w:r>
      </w:ins>
    </w:p>
    <w:p w:rsidR="00292005" w:rsidRPr="00817FA9" w:rsidRDefault="00292005" w:rsidP="00292005">
      <w:pPr>
        <w:autoSpaceDE w:val="0"/>
        <w:autoSpaceDN w:val="0"/>
        <w:adjustRightInd w:val="0"/>
        <w:spacing w:line="240" w:lineRule="auto"/>
        <w:ind w:firstLine="0"/>
        <w:rPr>
          <w:ins w:id="6143" w:author="kbatzer" w:date="2013-11-27T12:02:00Z"/>
          <w:rFonts w:ascii="Consolas" w:hAnsi="Consolas" w:cs="Consolas"/>
          <w:sz w:val="14"/>
          <w:szCs w:val="19"/>
        </w:rPr>
      </w:pPr>
      <w:ins w:id="614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4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46" w:author="kbatzer" w:date="2013-11-27T12:02:00Z"/>
          <w:rFonts w:ascii="Consolas" w:hAnsi="Consolas" w:cs="Consolas"/>
          <w:sz w:val="14"/>
          <w:szCs w:val="19"/>
        </w:rPr>
      </w:pPr>
      <w:ins w:id="614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bool</w:t>
        </w:r>
        <w:r w:rsidRPr="00817FA9">
          <w:rPr>
            <w:rFonts w:ascii="Consolas" w:hAnsi="Consolas" w:cs="Consolas"/>
            <w:sz w:val="14"/>
            <w:szCs w:val="19"/>
          </w:rPr>
          <w:t xml:space="preserve"> Init_Port()</w:t>
        </w:r>
      </w:ins>
    </w:p>
    <w:p w:rsidR="00292005" w:rsidRPr="00817FA9" w:rsidRDefault="00292005" w:rsidP="00292005">
      <w:pPr>
        <w:autoSpaceDE w:val="0"/>
        <w:autoSpaceDN w:val="0"/>
        <w:adjustRightInd w:val="0"/>
        <w:spacing w:line="240" w:lineRule="auto"/>
        <w:ind w:firstLine="0"/>
        <w:rPr>
          <w:ins w:id="6148" w:author="kbatzer" w:date="2013-11-27T12:02:00Z"/>
          <w:rFonts w:ascii="Consolas" w:hAnsi="Consolas" w:cs="Consolas"/>
          <w:sz w:val="14"/>
          <w:szCs w:val="19"/>
        </w:rPr>
      </w:pPr>
      <w:ins w:id="614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50" w:author="kbatzer" w:date="2013-11-27T12:02:00Z"/>
          <w:rFonts w:ascii="Consolas" w:hAnsi="Consolas" w:cs="Consolas"/>
          <w:sz w:val="14"/>
          <w:szCs w:val="19"/>
        </w:rPr>
      </w:pPr>
      <w:ins w:id="615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ort.IsOpen)</w:t>
        </w:r>
      </w:ins>
    </w:p>
    <w:p w:rsidR="00292005" w:rsidRPr="00817FA9" w:rsidRDefault="00292005" w:rsidP="00292005">
      <w:pPr>
        <w:autoSpaceDE w:val="0"/>
        <w:autoSpaceDN w:val="0"/>
        <w:adjustRightInd w:val="0"/>
        <w:spacing w:line="240" w:lineRule="auto"/>
        <w:ind w:firstLine="0"/>
        <w:rPr>
          <w:ins w:id="6152" w:author="kbatzer" w:date="2013-11-27T12:02:00Z"/>
          <w:rFonts w:ascii="Consolas" w:hAnsi="Consolas" w:cs="Consolas"/>
          <w:sz w:val="14"/>
          <w:szCs w:val="19"/>
        </w:rPr>
      </w:pPr>
      <w:ins w:id="615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54" w:author="kbatzer" w:date="2013-11-27T12:02:00Z"/>
          <w:rFonts w:ascii="Consolas" w:hAnsi="Consolas" w:cs="Consolas"/>
          <w:sz w:val="14"/>
          <w:szCs w:val="19"/>
        </w:rPr>
      </w:pPr>
      <w:ins w:id="6155" w:author="kbatzer" w:date="2013-11-27T12:02:00Z">
        <w:r w:rsidRPr="00817FA9">
          <w:rPr>
            <w:rFonts w:ascii="Consolas" w:hAnsi="Consolas" w:cs="Consolas"/>
            <w:sz w:val="14"/>
            <w:szCs w:val="19"/>
          </w:rPr>
          <w:t xml:space="preserve">                port.Close();</w:t>
        </w:r>
      </w:ins>
    </w:p>
    <w:p w:rsidR="00292005" w:rsidRPr="00817FA9" w:rsidRDefault="00292005" w:rsidP="00292005">
      <w:pPr>
        <w:autoSpaceDE w:val="0"/>
        <w:autoSpaceDN w:val="0"/>
        <w:adjustRightInd w:val="0"/>
        <w:spacing w:line="240" w:lineRule="auto"/>
        <w:ind w:firstLine="0"/>
        <w:rPr>
          <w:ins w:id="6156" w:author="kbatzer" w:date="2013-11-27T12:02:00Z"/>
          <w:rFonts w:ascii="Consolas" w:hAnsi="Consolas" w:cs="Consolas"/>
          <w:sz w:val="14"/>
          <w:szCs w:val="19"/>
        </w:rPr>
      </w:pPr>
      <w:ins w:id="615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58" w:author="kbatzer" w:date="2013-11-27T12:02:00Z"/>
          <w:rFonts w:ascii="Consolas" w:hAnsi="Consolas" w:cs="Consolas"/>
          <w:sz w:val="14"/>
          <w:szCs w:val="19"/>
        </w:rPr>
      </w:pPr>
      <w:ins w:id="6159" w:author="kbatzer" w:date="2013-11-27T12:02:00Z">
        <w:r w:rsidRPr="00817FA9">
          <w:rPr>
            <w:rFonts w:ascii="Consolas" w:hAnsi="Consolas" w:cs="Consolas"/>
            <w:sz w:val="14"/>
            <w:szCs w:val="19"/>
          </w:rPr>
          <w:t xml:space="preserve">            port.PortName = PortName;</w:t>
        </w:r>
      </w:ins>
    </w:p>
    <w:p w:rsidR="00292005" w:rsidRPr="00817FA9" w:rsidRDefault="00292005" w:rsidP="00292005">
      <w:pPr>
        <w:autoSpaceDE w:val="0"/>
        <w:autoSpaceDN w:val="0"/>
        <w:adjustRightInd w:val="0"/>
        <w:spacing w:line="240" w:lineRule="auto"/>
        <w:ind w:firstLine="0"/>
        <w:rPr>
          <w:ins w:id="616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61" w:author="kbatzer" w:date="2013-11-27T12:02:00Z"/>
          <w:rFonts w:ascii="Consolas" w:hAnsi="Consolas" w:cs="Consolas"/>
          <w:sz w:val="14"/>
          <w:szCs w:val="19"/>
        </w:rPr>
      </w:pPr>
      <w:ins w:id="616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ry</w:t>
        </w:r>
      </w:ins>
    </w:p>
    <w:p w:rsidR="00292005" w:rsidRPr="00817FA9" w:rsidRDefault="00292005" w:rsidP="00292005">
      <w:pPr>
        <w:autoSpaceDE w:val="0"/>
        <w:autoSpaceDN w:val="0"/>
        <w:adjustRightInd w:val="0"/>
        <w:spacing w:line="240" w:lineRule="auto"/>
        <w:ind w:firstLine="0"/>
        <w:rPr>
          <w:ins w:id="6163" w:author="kbatzer" w:date="2013-11-27T12:02:00Z"/>
          <w:rFonts w:ascii="Consolas" w:hAnsi="Consolas" w:cs="Consolas"/>
          <w:sz w:val="14"/>
          <w:szCs w:val="19"/>
        </w:rPr>
      </w:pPr>
      <w:ins w:id="61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65" w:author="kbatzer" w:date="2013-11-27T12:02:00Z"/>
          <w:rFonts w:ascii="Consolas" w:hAnsi="Consolas" w:cs="Consolas"/>
          <w:sz w:val="14"/>
          <w:szCs w:val="19"/>
        </w:rPr>
      </w:pPr>
      <w:ins w:id="6166" w:author="kbatzer" w:date="2013-11-27T12:02:00Z">
        <w:r w:rsidRPr="00817FA9">
          <w:rPr>
            <w:rFonts w:ascii="Consolas" w:hAnsi="Consolas" w:cs="Consolas"/>
            <w:sz w:val="14"/>
            <w:szCs w:val="19"/>
          </w:rPr>
          <w:t xml:space="preserve">                port.Open();</w:t>
        </w:r>
      </w:ins>
    </w:p>
    <w:p w:rsidR="00292005" w:rsidRPr="00817FA9" w:rsidRDefault="00292005" w:rsidP="00292005">
      <w:pPr>
        <w:autoSpaceDE w:val="0"/>
        <w:autoSpaceDN w:val="0"/>
        <w:adjustRightInd w:val="0"/>
        <w:spacing w:line="240" w:lineRule="auto"/>
        <w:ind w:firstLine="0"/>
        <w:rPr>
          <w:ins w:id="6167" w:author="kbatzer" w:date="2013-11-27T12:02:00Z"/>
          <w:rFonts w:ascii="Consolas" w:hAnsi="Consolas" w:cs="Consolas"/>
          <w:sz w:val="14"/>
          <w:szCs w:val="19"/>
        </w:rPr>
      </w:pPr>
      <w:ins w:id="6168" w:author="kbatzer" w:date="2013-11-27T12:02:00Z">
        <w:r w:rsidRPr="00817FA9">
          <w:rPr>
            <w:rFonts w:ascii="Consolas" w:hAnsi="Consolas" w:cs="Consolas"/>
            <w:sz w:val="14"/>
            <w:szCs w:val="19"/>
          </w:rPr>
          <w:t xml:space="preserve">                PortStatus = PortName + </w:t>
        </w:r>
        <w:r w:rsidRPr="00817FA9">
          <w:rPr>
            <w:rFonts w:ascii="Consolas" w:hAnsi="Consolas" w:cs="Consolas"/>
            <w:color w:val="A31515"/>
            <w:sz w:val="14"/>
            <w:szCs w:val="19"/>
          </w:rPr>
          <w:t>" Opened Successfully!"</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69" w:author="kbatzer" w:date="2013-11-27T12:02:00Z"/>
          <w:rFonts w:ascii="Consolas" w:hAnsi="Consolas" w:cs="Consolas"/>
          <w:sz w:val="14"/>
          <w:szCs w:val="19"/>
        </w:rPr>
      </w:pPr>
      <w:ins w:id="617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71" w:author="kbatzer" w:date="2013-11-27T12:02:00Z"/>
          <w:rFonts w:ascii="Consolas" w:hAnsi="Consolas" w:cs="Consolas"/>
          <w:sz w:val="14"/>
          <w:szCs w:val="19"/>
        </w:rPr>
      </w:pPr>
      <w:ins w:id="617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73" w:author="kbatzer" w:date="2013-11-27T12:02:00Z"/>
          <w:rFonts w:ascii="Consolas" w:hAnsi="Consolas" w:cs="Consolas"/>
          <w:sz w:val="14"/>
          <w:szCs w:val="19"/>
        </w:rPr>
      </w:pPr>
      <w:ins w:id="617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catch</w:t>
        </w:r>
        <w:r w:rsidRPr="00817FA9">
          <w:rPr>
            <w:rFonts w:ascii="Consolas" w:hAnsi="Consolas" w:cs="Consolas"/>
            <w:sz w:val="14"/>
            <w:szCs w:val="19"/>
          </w:rPr>
          <w:t xml:space="preserve"> { PortStatus = PortName + </w:t>
        </w:r>
        <w:r w:rsidRPr="00817FA9">
          <w:rPr>
            <w:rFonts w:ascii="Consolas" w:hAnsi="Consolas" w:cs="Consolas"/>
            <w:color w:val="A31515"/>
            <w:sz w:val="14"/>
            <w:szCs w:val="19"/>
          </w:rPr>
          <w:t>" not opened!"</w:t>
        </w:r>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false</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6175" w:author="kbatzer" w:date="2013-11-27T12:02:00Z"/>
          <w:rFonts w:ascii="Consolas" w:hAnsi="Consolas" w:cs="Consolas"/>
          <w:sz w:val="14"/>
          <w:szCs w:val="19"/>
        </w:rPr>
      </w:pPr>
      <w:ins w:id="617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7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78" w:author="kbatzer" w:date="2013-11-27T12:02:00Z"/>
          <w:rFonts w:ascii="Consolas" w:hAnsi="Consolas" w:cs="Consolas"/>
          <w:sz w:val="14"/>
          <w:szCs w:val="19"/>
        </w:rPr>
      </w:pPr>
      <w:ins w:id="617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ndData(</w:t>
        </w:r>
        <w:r w:rsidRPr="00817FA9">
          <w:rPr>
            <w:rFonts w:ascii="Consolas" w:hAnsi="Consolas" w:cs="Consolas"/>
            <w:color w:val="0000FF"/>
            <w:sz w:val="14"/>
            <w:szCs w:val="19"/>
          </w:rPr>
          <w:t>byte</w:t>
        </w:r>
        <w:r w:rsidRPr="00817FA9">
          <w:rPr>
            <w:rFonts w:ascii="Consolas" w:hAnsi="Consolas" w:cs="Consolas"/>
            <w:sz w:val="14"/>
            <w:szCs w:val="19"/>
          </w:rPr>
          <w:t>[] msg)</w:t>
        </w:r>
      </w:ins>
    </w:p>
    <w:p w:rsidR="00292005" w:rsidRPr="00817FA9" w:rsidRDefault="00292005" w:rsidP="00292005">
      <w:pPr>
        <w:autoSpaceDE w:val="0"/>
        <w:autoSpaceDN w:val="0"/>
        <w:adjustRightInd w:val="0"/>
        <w:spacing w:line="240" w:lineRule="auto"/>
        <w:ind w:firstLine="0"/>
        <w:rPr>
          <w:ins w:id="6180" w:author="kbatzer" w:date="2013-11-27T12:02:00Z"/>
          <w:rFonts w:ascii="Consolas" w:hAnsi="Consolas" w:cs="Consolas"/>
          <w:sz w:val="14"/>
          <w:szCs w:val="19"/>
        </w:rPr>
      </w:pPr>
      <w:ins w:id="618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82" w:author="kbatzer" w:date="2013-11-27T12:02:00Z"/>
          <w:rFonts w:ascii="Consolas" w:hAnsi="Consolas" w:cs="Consolas"/>
          <w:sz w:val="14"/>
          <w:szCs w:val="19"/>
        </w:rPr>
      </w:pPr>
      <w:ins w:id="618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8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85" w:author="kbatzer" w:date="2013-11-27T12:02:00Z"/>
          <w:rFonts w:ascii="Consolas" w:hAnsi="Consolas" w:cs="Consolas"/>
          <w:sz w:val="14"/>
          <w:szCs w:val="19"/>
        </w:rPr>
      </w:pPr>
      <w:ins w:id="618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w:t>
        </w:r>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msg.Length; i++)</w:t>
        </w:r>
      </w:ins>
    </w:p>
    <w:p w:rsidR="00292005" w:rsidRPr="00817FA9" w:rsidRDefault="00292005" w:rsidP="00292005">
      <w:pPr>
        <w:autoSpaceDE w:val="0"/>
        <w:autoSpaceDN w:val="0"/>
        <w:adjustRightInd w:val="0"/>
        <w:spacing w:line="240" w:lineRule="auto"/>
        <w:ind w:firstLine="0"/>
        <w:rPr>
          <w:ins w:id="6187" w:author="kbatzer" w:date="2013-11-27T12:02:00Z"/>
          <w:rFonts w:ascii="Consolas" w:hAnsi="Consolas" w:cs="Consolas"/>
          <w:sz w:val="14"/>
          <w:szCs w:val="19"/>
        </w:rPr>
      </w:pPr>
      <w:ins w:id="618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89" w:author="kbatzer" w:date="2013-11-27T12:02:00Z"/>
          <w:rFonts w:ascii="Consolas" w:hAnsi="Consolas" w:cs="Consolas"/>
          <w:sz w:val="14"/>
          <w:szCs w:val="19"/>
        </w:rPr>
      </w:pPr>
      <w:ins w:id="6190" w:author="kbatzer" w:date="2013-11-27T12:02:00Z">
        <w:r w:rsidRPr="00817FA9">
          <w:rPr>
            <w:rFonts w:ascii="Consolas" w:hAnsi="Consolas" w:cs="Consolas"/>
            <w:sz w:val="14"/>
            <w:szCs w:val="19"/>
          </w:rPr>
          <w:t xml:space="preserve">                temp += </w:t>
        </w:r>
        <w:r w:rsidRPr="00817FA9">
          <w:rPr>
            <w:rFonts w:ascii="Consolas" w:hAnsi="Consolas" w:cs="Consolas"/>
            <w:color w:val="A31515"/>
            <w:sz w:val="14"/>
            <w:szCs w:val="19"/>
          </w:rPr>
          <w:t>"0x"</w:t>
        </w:r>
        <w:r w:rsidRPr="00817FA9">
          <w:rPr>
            <w:rFonts w:ascii="Consolas" w:hAnsi="Consolas" w:cs="Consolas"/>
            <w:sz w:val="14"/>
            <w:szCs w:val="19"/>
          </w:rPr>
          <w:t xml:space="preserve"> + msg[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91" w:author="kbatzer" w:date="2013-11-27T12:02:00Z"/>
          <w:rFonts w:ascii="Consolas" w:hAnsi="Consolas" w:cs="Consolas"/>
          <w:sz w:val="14"/>
          <w:szCs w:val="19"/>
        </w:rPr>
      </w:pPr>
      <w:ins w:id="619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9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94" w:author="kbatzer" w:date="2013-11-27T12:02:00Z"/>
          <w:rFonts w:ascii="Consolas" w:hAnsi="Consolas" w:cs="Consolas"/>
          <w:sz w:val="14"/>
          <w:szCs w:val="19"/>
        </w:rPr>
      </w:pPr>
      <w:ins w:id="619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ry</w:t>
        </w:r>
      </w:ins>
    </w:p>
    <w:p w:rsidR="00292005" w:rsidRPr="00817FA9" w:rsidRDefault="00292005" w:rsidP="00292005">
      <w:pPr>
        <w:autoSpaceDE w:val="0"/>
        <w:autoSpaceDN w:val="0"/>
        <w:adjustRightInd w:val="0"/>
        <w:spacing w:line="240" w:lineRule="auto"/>
        <w:ind w:firstLine="0"/>
        <w:rPr>
          <w:ins w:id="6196" w:author="kbatzer" w:date="2013-11-27T12:02:00Z"/>
          <w:rFonts w:ascii="Consolas" w:hAnsi="Consolas" w:cs="Consolas"/>
          <w:sz w:val="14"/>
          <w:szCs w:val="19"/>
        </w:rPr>
      </w:pPr>
      <w:ins w:id="619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98" w:author="kbatzer" w:date="2013-11-27T12:02:00Z"/>
          <w:rFonts w:ascii="Consolas" w:hAnsi="Consolas" w:cs="Consolas"/>
          <w:sz w:val="14"/>
          <w:szCs w:val="19"/>
        </w:rPr>
      </w:pPr>
      <w:ins w:id="6199" w:author="kbatzer" w:date="2013-11-27T12:02:00Z">
        <w:r w:rsidRPr="00817FA9">
          <w:rPr>
            <w:rFonts w:ascii="Consolas" w:hAnsi="Consolas" w:cs="Consolas"/>
            <w:sz w:val="14"/>
            <w:szCs w:val="19"/>
          </w:rPr>
          <w:t xml:space="preserve">                port.Write(msg, 0, msg.Length);</w:t>
        </w:r>
      </w:ins>
    </w:p>
    <w:p w:rsidR="00292005" w:rsidRPr="00817FA9" w:rsidRDefault="00292005" w:rsidP="00292005">
      <w:pPr>
        <w:autoSpaceDE w:val="0"/>
        <w:autoSpaceDN w:val="0"/>
        <w:adjustRightInd w:val="0"/>
        <w:spacing w:line="240" w:lineRule="auto"/>
        <w:ind w:firstLine="0"/>
        <w:rPr>
          <w:ins w:id="6200" w:author="kbatzer" w:date="2013-11-27T12:02:00Z"/>
          <w:rFonts w:ascii="Consolas" w:hAnsi="Consolas" w:cs="Consolas"/>
          <w:sz w:val="14"/>
          <w:szCs w:val="19"/>
        </w:rPr>
      </w:pPr>
      <w:ins w:id="6201"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temp,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02" w:author="kbatzer" w:date="2013-11-27T12:02:00Z"/>
          <w:rFonts w:ascii="Consolas" w:hAnsi="Consolas" w:cs="Consolas"/>
          <w:sz w:val="14"/>
          <w:szCs w:val="19"/>
        </w:rPr>
      </w:pPr>
      <w:ins w:id="6203" w:author="kbatzer" w:date="2013-11-27T12:02:00Z">
        <w:r w:rsidRPr="00817FA9">
          <w:rPr>
            <w:rFonts w:ascii="Consolas" w:hAnsi="Consolas" w:cs="Consolas"/>
            <w:sz w:val="14"/>
            <w:szCs w:val="19"/>
          </w:rPr>
          <w:lastRenderedPageBreak/>
          <w:t xml:space="preserve">            }</w:t>
        </w:r>
      </w:ins>
    </w:p>
    <w:p w:rsidR="00292005" w:rsidRPr="00817FA9" w:rsidRDefault="00292005" w:rsidP="00292005">
      <w:pPr>
        <w:autoSpaceDE w:val="0"/>
        <w:autoSpaceDN w:val="0"/>
        <w:adjustRightInd w:val="0"/>
        <w:spacing w:line="240" w:lineRule="auto"/>
        <w:ind w:firstLine="0"/>
        <w:rPr>
          <w:ins w:id="6204" w:author="kbatzer" w:date="2013-11-27T12:02:00Z"/>
          <w:rFonts w:ascii="Consolas" w:hAnsi="Consolas" w:cs="Consolas"/>
          <w:sz w:val="14"/>
          <w:szCs w:val="19"/>
        </w:rPr>
      </w:pPr>
      <w:ins w:id="620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catch</w:t>
        </w:r>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06" w:author="kbatzer" w:date="2013-11-27T12:02:00Z"/>
          <w:rFonts w:ascii="Consolas" w:hAnsi="Consolas" w:cs="Consolas"/>
          <w:sz w:val="14"/>
          <w:szCs w:val="19"/>
        </w:rPr>
      </w:pPr>
      <w:ins w:id="620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08" w:author="kbatzer" w:date="2013-11-27T12:02:00Z"/>
          <w:rFonts w:ascii="Consolas" w:hAnsi="Consolas" w:cs="Consolas"/>
          <w:sz w:val="14"/>
          <w:szCs w:val="19"/>
        </w:rPr>
      </w:pPr>
      <w:ins w:id="6209"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Error writing to port!"</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10" w:author="kbatzer" w:date="2013-11-27T12:02:00Z"/>
          <w:rFonts w:ascii="Consolas" w:hAnsi="Consolas" w:cs="Consolas"/>
          <w:sz w:val="14"/>
          <w:szCs w:val="19"/>
        </w:rPr>
      </w:pPr>
      <w:ins w:id="621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ComLog.Add(new CommunicationLog(DateTime.Now.ToString("MM/dd/yyyy HH:mm:ss.fff"), "Error writing to port!", "")); </w:t>
        </w:r>
      </w:ins>
    </w:p>
    <w:p w:rsidR="00292005" w:rsidRPr="00817FA9" w:rsidRDefault="00292005" w:rsidP="00292005">
      <w:pPr>
        <w:autoSpaceDE w:val="0"/>
        <w:autoSpaceDN w:val="0"/>
        <w:adjustRightInd w:val="0"/>
        <w:spacing w:line="240" w:lineRule="auto"/>
        <w:ind w:firstLine="0"/>
        <w:rPr>
          <w:ins w:id="6212" w:author="kbatzer" w:date="2013-11-27T12:02:00Z"/>
          <w:rFonts w:ascii="Consolas" w:hAnsi="Consolas" w:cs="Consolas"/>
          <w:sz w:val="14"/>
          <w:szCs w:val="19"/>
        </w:rPr>
      </w:pPr>
      <w:ins w:id="621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14" w:author="kbatzer" w:date="2013-11-27T12:02:00Z"/>
          <w:rFonts w:ascii="Consolas" w:hAnsi="Consolas" w:cs="Consolas"/>
          <w:sz w:val="14"/>
          <w:szCs w:val="19"/>
        </w:rPr>
      </w:pPr>
      <w:ins w:id="621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1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1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18" w:author="kbatzer" w:date="2013-11-27T12:02:00Z"/>
          <w:rFonts w:ascii="Consolas" w:hAnsi="Consolas" w:cs="Consolas"/>
          <w:sz w:val="14"/>
          <w:szCs w:val="19"/>
        </w:rPr>
      </w:pPr>
      <w:ins w:id="621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220" w:author="kbatzer" w:date="2013-11-27T12:02:00Z"/>
          <w:rFonts w:ascii="Consolas" w:hAnsi="Consolas" w:cs="Consolas"/>
          <w:sz w:val="14"/>
          <w:szCs w:val="19"/>
        </w:rPr>
      </w:pPr>
      <w:ins w:id="6221" w:author="kbatzer" w:date="2013-11-27T12:02:00Z">
        <w:r w:rsidRPr="00817FA9">
          <w:rPr>
            <w:rFonts w:ascii="Consolas" w:hAnsi="Consolas" w:cs="Consolas"/>
            <w:color w:val="008000"/>
            <w:sz w:val="14"/>
            <w:szCs w:val="19"/>
          </w:rPr>
          <w:t xml:space="preserve">         * RS232 Data Received Event</w:t>
        </w:r>
      </w:ins>
    </w:p>
    <w:p w:rsidR="00292005" w:rsidRPr="00817FA9" w:rsidRDefault="00292005" w:rsidP="00292005">
      <w:pPr>
        <w:autoSpaceDE w:val="0"/>
        <w:autoSpaceDN w:val="0"/>
        <w:adjustRightInd w:val="0"/>
        <w:spacing w:line="240" w:lineRule="auto"/>
        <w:ind w:firstLine="0"/>
        <w:rPr>
          <w:ins w:id="6222" w:author="kbatzer" w:date="2013-11-27T12:02:00Z"/>
          <w:rFonts w:ascii="Consolas" w:hAnsi="Consolas" w:cs="Consolas"/>
          <w:sz w:val="14"/>
          <w:szCs w:val="19"/>
        </w:rPr>
      </w:pPr>
      <w:ins w:id="6223"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6224" w:author="kbatzer" w:date="2013-11-27T12:02:00Z"/>
          <w:rFonts w:ascii="Consolas" w:hAnsi="Consolas" w:cs="Consolas"/>
          <w:sz w:val="14"/>
          <w:szCs w:val="19"/>
        </w:rPr>
      </w:pPr>
      <w:ins w:id="6225" w:author="kbatzer" w:date="2013-11-27T12:02:00Z">
        <w:r w:rsidRPr="00817FA9">
          <w:rPr>
            <w:rFonts w:ascii="Consolas" w:hAnsi="Consolas" w:cs="Consolas"/>
            <w:color w:val="008000"/>
            <w:sz w:val="14"/>
            <w:szCs w:val="19"/>
          </w:rPr>
          <w:t xml:space="preserve">         * Update RS232 Communication Log with received data</w:t>
        </w:r>
      </w:ins>
    </w:p>
    <w:p w:rsidR="00292005" w:rsidRPr="00817FA9" w:rsidRDefault="00292005" w:rsidP="00292005">
      <w:pPr>
        <w:autoSpaceDE w:val="0"/>
        <w:autoSpaceDN w:val="0"/>
        <w:adjustRightInd w:val="0"/>
        <w:spacing w:line="240" w:lineRule="auto"/>
        <w:ind w:firstLine="0"/>
        <w:rPr>
          <w:ins w:id="6226" w:author="kbatzer" w:date="2013-11-27T12:02:00Z"/>
          <w:rFonts w:ascii="Consolas" w:hAnsi="Consolas" w:cs="Consolas"/>
          <w:sz w:val="14"/>
          <w:szCs w:val="19"/>
        </w:rPr>
      </w:pPr>
      <w:ins w:id="6227" w:author="kbatzer" w:date="2013-11-27T12:02:00Z">
        <w:r w:rsidRPr="00817FA9">
          <w:rPr>
            <w:rFonts w:ascii="Consolas" w:hAnsi="Consolas" w:cs="Consolas"/>
            <w:color w:val="008000"/>
            <w:sz w:val="14"/>
            <w:szCs w:val="19"/>
          </w:rPr>
          <w:t xml:space="preserve">        /*****************************************************************************************************/</w:t>
        </w:r>
      </w:ins>
    </w:p>
    <w:p w:rsidR="00292005" w:rsidRPr="00817FA9" w:rsidRDefault="00292005" w:rsidP="00292005">
      <w:pPr>
        <w:autoSpaceDE w:val="0"/>
        <w:autoSpaceDN w:val="0"/>
        <w:adjustRightInd w:val="0"/>
        <w:spacing w:line="240" w:lineRule="auto"/>
        <w:ind w:firstLine="0"/>
        <w:rPr>
          <w:ins w:id="6228" w:author="kbatzer" w:date="2013-11-27T12:02:00Z"/>
          <w:rFonts w:ascii="Consolas" w:hAnsi="Consolas" w:cs="Consolas"/>
          <w:sz w:val="14"/>
          <w:szCs w:val="19"/>
        </w:rPr>
      </w:pPr>
      <w:ins w:id="622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port_DataReceived(</w:t>
        </w:r>
        <w:r w:rsidRPr="00817FA9">
          <w:rPr>
            <w:rFonts w:ascii="Consolas" w:hAnsi="Consolas" w:cs="Consolas"/>
            <w:color w:val="0000FF"/>
            <w:sz w:val="14"/>
            <w:szCs w:val="19"/>
          </w:rPr>
          <w:t>object</w:t>
        </w:r>
        <w:r w:rsidRPr="00817FA9">
          <w:rPr>
            <w:rFonts w:ascii="Consolas" w:hAnsi="Consolas" w:cs="Consolas"/>
            <w:sz w:val="14"/>
            <w:szCs w:val="19"/>
          </w:rPr>
          <w:t xml:space="preserve"> sender, </w:t>
        </w:r>
        <w:r w:rsidRPr="00817FA9">
          <w:rPr>
            <w:rFonts w:ascii="Consolas" w:hAnsi="Consolas" w:cs="Consolas"/>
            <w:color w:val="2B91AF"/>
            <w:sz w:val="14"/>
            <w:szCs w:val="19"/>
          </w:rPr>
          <w:t>SerialDataReceivedEventArgs</w:t>
        </w:r>
        <w:r w:rsidRPr="00817FA9">
          <w:rPr>
            <w:rFonts w:ascii="Consolas" w:hAnsi="Consolas" w:cs="Consolas"/>
            <w:sz w:val="14"/>
            <w:szCs w:val="19"/>
          </w:rPr>
          <w:t xml:space="preserve"> e)</w:t>
        </w:r>
      </w:ins>
    </w:p>
    <w:p w:rsidR="00292005" w:rsidRPr="00817FA9" w:rsidRDefault="00292005" w:rsidP="00292005">
      <w:pPr>
        <w:autoSpaceDE w:val="0"/>
        <w:autoSpaceDN w:val="0"/>
        <w:adjustRightInd w:val="0"/>
        <w:spacing w:line="240" w:lineRule="auto"/>
        <w:ind w:firstLine="0"/>
        <w:rPr>
          <w:ins w:id="6230" w:author="kbatzer" w:date="2013-11-27T12:02:00Z"/>
          <w:rFonts w:ascii="Consolas" w:hAnsi="Consolas" w:cs="Consolas"/>
          <w:sz w:val="14"/>
          <w:szCs w:val="19"/>
        </w:rPr>
      </w:pPr>
      <w:ins w:id="623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32" w:author="kbatzer" w:date="2013-11-27T12:02:00Z"/>
          <w:rFonts w:ascii="Consolas" w:hAnsi="Consolas" w:cs="Consolas"/>
          <w:sz w:val="14"/>
          <w:szCs w:val="19"/>
        </w:rPr>
      </w:pPr>
      <w:ins w:id="623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Show all the incoming data in the port's buffer </w:t>
        </w:r>
      </w:ins>
    </w:p>
    <w:p w:rsidR="00292005" w:rsidRPr="00817FA9" w:rsidRDefault="00292005" w:rsidP="00292005">
      <w:pPr>
        <w:autoSpaceDE w:val="0"/>
        <w:autoSpaceDN w:val="0"/>
        <w:adjustRightInd w:val="0"/>
        <w:spacing w:line="240" w:lineRule="auto"/>
        <w:ind w:firstLine="0"/>
        <w:rPr>
          <w:ins w:id="6234" w:author="kbatzer" w:date="2013-11-27T12:02:00Z"/>
          <w:rFonts w:ascii="Consolas" w:hAnsi="Consolas" w:cs="Consolas"/>
          <w:sz w:val="14"/>
          <w:szCs w:val="19"/>
        </w:rPr>
      </w:pPr>
      <w:ins w:id="623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Sleep(100);</w:t>
        </w:r>
      </w:ins>
    </w:p>
    <w:p w:rsidR="00292005" w:rsidRPr="00817FA9" w:rsidRDefault="00292005" w:rsidP="00292005">
      <w:pPr>
        <w:autoSpaceDE w:val="0"/>
        <w:autoSpaceDN w:val="0"/>
        <w:adjustRightInd w:val="0"/>
        <w:spacing w:line="240" w:lineRule="auto"/>
        <w:ind w:firstLine="0"/>
        <w:rPr>
          <w:ins w:id="6236" w:author="kbatzer" w:date="2013-11-27T12:02:00Z"/>
          <w:rFonts w:ascii="Consolas" w:hAnsi="Consolas" w:cs="Consolas"/>
          <w:sz w:val="14"/>
          <w:szCs w:val="19"/>
        </w:rPr>
      </w:pPr>
      <w:ins w:id="623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buf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255];</w:t>
        </w:r>
      </w:ins>
    </w:p>
    <w:p w:rsidR="00292005" w:rsidRPr="00817FA9" w:rsidRDefault="00292005" w:rsidP="00292005">
      <w:pPr>
        <w:autoSpaceDE w:val="0"/>
        <w:autoSpaceDN w:val="0"/>
        <w:adjustRightInd w:val="0"/>
        <w:spacing w:line="240" w:lineRule="auto"/>
        <w:ind w:firstLine="0"/>
        <w:rPr>
          <w:ins w:id="6238" w:author="kbatzer" w:date="2013-11-27T12:02:00Z"/>
          <w:rFonts w:ascii="Consolas" w:hAnsi="Consolas" w:cs="Consolas"/>
          <w:sz w:val="14"/>
          <w:szCs w:val="19"/>
        </w:rPr>
      </w:pPr>
      <w:ins w:id="623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bytes_to_read = port.BytesToRead;</w:t>
        </w:r>
      </w:ins>
    </w:p>
    <w:p w:rsidR="00292005" w:rsidRPr="00817FA9" w:rsidRDefault="00292005" w:rsidP="00292005">
      <w:pPr>
        <w:autoSpaceDE w:val="0"/>
        <w:autoSpaceDN w:val="0"/>
        <w:adjustRightInd w:val="0"/>
        <w:spacing w:line="240" w:lineRule="auto"/>
        <w:ind w:firstLine="0"/>
        <w:rPr>
          <w:ins w:id="6240" w:author="kbatzer" w:date="2013-11-27T12:02:00Z"/>
          <w:rFonts w:ascii="Consolas" w:hAnsi="Consolas" w:cs="Consolas"/>
          <w:sz w:val="14"/>
          <w:szCs w:val="19"/>
        </w:rPr>
      </w:pPr>
      <w:ins w:id="6241" w:author="kbatzer" w:date="2013-11-27T12:02:00Z">
        <w:r w:rsidRPr="00817FA9">
          <w:rPr>
            <w:rFonts w:ascii="Consolas" w:hAnsi="Consolas" w:cs="Consolas"/>
            <w:sz w:val="14"/>
            <w:szCs w:val="19"/>
          </w:rPr>
          <w:t xml:space="preserve">            port.Read(buf, 0, bytes_to_read);</w:t>
        </w:r>
      </w:ins>
    </w:p>
    <w:p w:rsidR="00292005" w:rsidRPr="00817FA9" w:rsidRDefault="00292005" w:rsidP="00292005">
      <w:pPr>
        <w:autoSpaceDE w:val="0"/>
        <w:autoSpaceDN w:val="0"/>
        <w:adjustRightInd w:val="0"/>
        <w:spacing w:line="240" w:lineRule="auto"/>
        <w:ind w:firstLine="0"/>
        <w:rPr>
          <w:ins w:id="624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43" w:author="kbatzer" w:date="2013-11-27T12:02:00Z"/>
          <w:rFonts w:ascii="Consolas" w:hAnsi="Consolas" w:cs="Consolas"/>
          <w:sz w:val="14"/>
          <w:szCs w:val="19"/>
        </w:rPr>
      </w:pPr>
      <w:ins w:id="624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4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46" w:author="kbatzer" w:date="2013-11-27T12:02:00Z"/>
          <w:rFonts w:ascii="Consolas" w:hAnsi="Consolas" w:cs="Consolas"/>
          <w:sz w:val="14"/>
          <w:szCs w:val="19"/>
        </w:rPr>
      </w:pPr>
      <w:ins w:id="624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w:t>
        </w:r>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bytes_to_read; i++)</w:t>
        </w:r>
      </w:ins>
    </w:p>
    <w:p w:rsidR="00292005" w:rsidRPr="00817FA9" w:rsidRDefault="00292005" w:rsidP="00292005">
      <w:pPr>
        <w:autoSpaceDE w:val="0"/>
        <w:autoSpaceDN w:val="0"/>
        <w:adjustRightInd w:val="0"/>
        <w:spacing w:line="240" w:lineRule="auto"/>
        <w:ind w:firstLine="0"/>
        <w:rPr>
          <w:ins w:id="6248" w:author="kbatzer" w:date="2013-11-27T12:02:00Z"/>
          <w:rFonts w:ascii="Consolas" w:hAnsi="Consolas" w:cs="Consolas"/>
          <w:sz w:val="14"/>
          <w:szCs w:val="19"/>
        </w:rPr>
      </w:pPr>
      <w:ins w:id="624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50" w:author="kbatzer" w:date="2013-11-27T12:02:00Z"/>
          <w:rFonts w:ascii="Consolas" w:hAnsi="Consolas" w:cs="Consolas"/>
          <w:sz w:val="14"/>
          <w:szCs w:val="19"/>
        </w:rPr>
      </w:pPr>
      <w:ins w:id="6251" w:author="kbatzer" w:date="2013-11-27T12:02:00Z">
        <w:r w:rsidRPr="00817FA9">
          <w:rPr>
            <w:rFonts w:ascii="Consolas" w:hAnsi="Consolas" w:cs="Consolas"/>
            <w:sz w:val="14"/>
            <w:szCs w:val="19"/>
          </w:rPr>
          <w:t xml:space="preserve">                temp += </w:t>
        </w:r>
        <w:r w:rsidRPr="00817FA9">
          <w:rPr>
            <w:rFonts w:ascii="Consolas" w:hAnsi="Consolas" w:cs="Consolas"/>
            <w:color w:val="A31515"/>
            <w:sz w:val="14"/>
            <w:szCs w:val="19"/>
          </w:rPr>
          <w:t>"0x"</w:t>
        </w:r>
        <w:r w:rsidRPr="00817FA9">
          <w:rPr>
            <w:rFonts w:ascii="Consolas" w:hAnsi="Consolas" w:cs="Consolas"/>
            <w:sz w:val="14"/>
            <w:szCs w:val="19"/>
          </w:rPr>
          <w:t xml:space="preserve"> + buf[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52" w:author="kbatzer" w:date="2013-11-27T12:02:00Z"/>
          <w:rFonts w:ascii="Consolas" w:hAnsi="Consolas" w:cs="Consolas"/>
          <w:sz w:val="14"/>
          <w:szCs w:val="19"/>
        </w:rPr>
      </w:pPr>
      <w:ins w:id="625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54" w:author="kbatzer" w:date="2013-11-27T12:02:00Z"/>
          <w:rFonts w:ascii="Consolas" w:hAnsi="Consolas" w:cs="Consolas"/>
          <w:sz w:val="14"/>
          <w:szCs w:val="19"/>
        </w:rPr>
      </w:pPr>
      <w:ins w:id="6255"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this.Dispatcher.Invoke(DispatcherPriority.Normal, (Action)(() =&gt;</w:t>
        </w:r>
      </w:ins>
    </w:p>
    <w:p w:rsidR="00292005" w:rsidRPr="00817FA9" w:rsidRDefault="00292005" w:rsidP="00292005">
      <w:pPr>
        <w:autoSpaceDE w:val="0"/>
        <w:autoSpaceDN w:val="0"/>
        <w:adjustRightInd w:val="0"/>
        <w:spacing w:line="240" w:lineRule="auto"/>
        <w:ind w:firstLine="0"/>
        <w:rPr>
          <w:ins w:id="6256" w:author="kbatzer" w:date="2013-11-27T12:02:00Z"/>
          <w:rFonts w:ascii="Consolas" w:hAnsi="Consolas" w:cs="Consolas"/>
          <w:sz w:val="14"/>
          <w:szCs w:val="19"/>
        </w:rPr>
      </w:pPr>
      <w:ins w:id="625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258" w:author="kbatzer" w:date="2013-11-27T12:02:00Z"/>
          <w:rFonts w:ascii="Consolas" w:hAnsi="Consolas" w:cs="Consolas"/>
          <w:sz w:val="14"/>
          <w:szCs w:val="19"/>
        </w:rPr>
      </w:pPr>
      <w:ins w:id="625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ComLog.Add(new CommunicationLog(DateTime.Now.ToString("MM/dd/yyyy HH:mm:ss.fff"), "", temp));</w:t>
        </w:r>
      </w:ins>
    </w:p>
    <w:p w:rsidR="00292005" w:rsidRPr="00817FA9" w:rsidRDefault="00292005" w:rsidP="00292005">
      <w:pPr>
        <w:autoSpaceDE w:val="0"/>
        <w:autoSpaceDN w:val="0"/>
        <w:adjustRightInd w:val="0"/>
        <w:spacing w:line="240" w:lineRule="auto"/>
        <w:ind w:firstLine="0"/>
        <w:rPr>
          <w:ins w:id="6260" w:author="kbatzer" w:date="2013-11-27T12:02:00Z"/>
          <w:rFonts w:ascii="Consolas" w:hAnsi="Consolas" w:cs="Consolas"/>
          <w:sz w:val="14"/>
          <w:szCs w:val="19"/>
        </w:rPr>
      </w:pPr>
      <w:ins w:id="626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262" w:author="kbatzer" w:date="2013-11-27T12:02:00Z"/>
          <w:rFonts w:ascii="Consolas" w:hAnsi="Consolas" w:cs="Consolas"/>
          <w:sz w:val="14"/>
          <w:szCs w:val="19"/>
        </w:rPr>
      </w:pPr>
      <w:ins w:id="6263"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 temp));</w:t>
        </w:r>
      </w:ins>
    </w:p>
    <w:p w:rsidR="00292005" w:rsidRPr="00817FA9" w:rsidRDefault="00292005" w:rsidP="00292005">
      <w:pPr>
        <w:autoSpaceDE w:val="0"/>
        <w:autoSpaceDN w:val="0"/>
        <w:adjustRightInd w:val="0"/>
        <w:spacing w:line="240" w:lineRule="auto"/>
        <w:ind w:firstLine="0"/>
        <w:rPr>
          <w:ins w:id="6264" w:author="kbatzer" w:date="2013-11-27T12:02:00Z"/>
          <w:rFonts w:ascii="Consolas" w:hAnsi="Consolas" w:cs="Consolas"/>
          <w:sz w:val="14"/>
          <w:szCs w:val="19"/>
        </w:rPr>
      </w:pPr>
      <w:ins w:id="626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6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67" w:author="kbatzer" w:date="2013-11-27T12:02:00Z"/>
          <w:rFonts w:ascii="Consolas" w:hAnsi="Consolas" w:cs="Consolas"/>
          <w:sz w:val="14"/>
          <w:szCs w:val="19"/>
        </w:rPr>
      </w:pPr>
      <w:ins w:id="626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6269" w:author="kbatzer" w:date="2013-11-27T12:02:00Z"/>
          <w:rFonts w:ascii="Consolas" w:hAnsi="Consolas" w:cs="Consolas"/>
          <w:sz w:val="14"/>
          <w:szCs w:val="19"/>
        </w:rPr>
      </w:pPr>
      <w:ins w:id="627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71" w:author="kbatzer" w:date="2013-11-27T12:02:00Z"/>
          <w:rFonts w:ascii="Consolas" w:hAnsi="Consolas" w:cs="Consolas"/>
          <w:sz w:val="14"/>
          <w:szCs w:val="19"/>
        </w:rPr>
      </w:pPr>
      <w:ins w:id="627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6273" w:author="kbatzer" w:date="2013-11-27T12:02:00Z"/>
          <w:rFonts w:ascii="Consolas" w:hAnsi="Consolas" w:cs="Consolas"/>
          <w:sz w:val="14"/>
          <w:szCs w:val="19"/>
        </w:rPr>
      </w:pPr>
      <w:ins w:id="6274" w:author="kbatzer" w:date="2013-11-27T12:02:00Z">
        <w:r w:rsidRPr="00817FA9">
          <w:rPr>
            <w:rFonts w:ascii="Consolas" w:hAnsi="Consolas" w:cs="Consolas"/>
            <w:sz w:val="14"/>
            <w:szCs w:val="19"/>
          </w:rPr>
          <w:t xml:space="preserve">                action(data);</w:t>
        </w:r>
      </w:ins>
    </w:p>
    <w:p w:rsidR="00292005" w:rsidRPr="00817FA9" w:rsidRDefault="00292005" w:rsidP="00292005">
      <w:pPr>
        <w:autoSpaceDE w:val="0"/>
        <w:autoSpaceDN w:val="0"/>
        <w:adjustRightInd w:val="0"/>
        <w:spacing w:line="240" w:lineRule="auto"/>
        <w:ind w:firstLine="0"/>
        <w:rPr>
          <w:ins w:id="6275" w:author="kbatzer" w:date="2013-11-27T12:02:00Z"/>
          <w:rFonts w:ascii="Consolas" w:hAnsi="Consolas" w:cs="Consolas"/>
          <w:sz w:val="14"/>
          <w:szCs w:val="19"/>
        </w:rPr>
      </w:pPr>
      <w:ins w:id="627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7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78" w:author="kbatzer" w:date="2013-11-27T12:02:00Z"/>
          <w:rFonts w:ascii="Consolas" w:hAnsi="Consolas" w:cs="Consolas"/>
          <w:sz w:val="14"/>
          <w:szCs w:val="19"/>
        </w:rPr>
      </w:pPr>
      <w:ins w:id="627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Status;</w:t>
        </w:r>
      </w:ins>
    </w:p>
    <w:p w:rsidR="00292005" w:rsidRPr="00817FA9" w:rsidRDefault="00292005" w:rsidP="00292005">
      <w:pPr>
        <w:autoSpaceDE w:val="0"/>
        <w:autoSpaceDN w:val="0"/>
        <w:adjustRightInd w:val="0"/>
        <w:spacing w:line="240" w:lineRule="auto"/>
        <w:ind w:firstLine="0"/>
        <w:rPr>
          <w:ins w:id="6280" w:author="kbatzer" w:date="2013-11-27T12:02:00Z"/>
          <w:rFonts w:ascii="Consolas" w:hAnsi="Consolas" w:cs="Consolas"/>
          <w:sz w:val="14"/>
          <w:szCs w:val="19"/>
        </w:rPr>
      </w:pPr>
      <w:ins w:id="628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Status</w:t>
        </w:r>
      </w:ins>
    </w:p>
    <w:p w:rsidR="00292005" w:rsidRPr="00817FA9" w:rsidRDefault="00292005" w:rsidP="00292005">
      <w:pPr>
        <w:autoSpaceDE w:val="0"/>
        <w:autoSpaceDN w:val="0"/>
        <w:adjustRightInd w:val="0"/>
        <w:spacing w:line="240" w:lineRule="auto"/>
        <w:ind w:firstLine="0"/>
        <w:rPr>
          <w:ins w:id="6282" w:author="kbatzer" w:date="2013-11-27T12:02:00Z"/>
          <w:rFonts w:ascii="Consolas" w:hAnsi="Consolas" w:cs="Consolas"/>
          <w:sz w:val="14"/>
          <w:szCs w:val="19"/>
        </w:rPr>
      </w:pPr>
      <w:ins w:id="628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84" w:author="kbatzer" w:date="2013-11-27T12:02:00Z"/>
          <w:rFonts w:ascii="Consolas" w:hAnsi="Consolas" w:cs="Consolas"/>
          <w:sz w:val="14"/>
          <w:szCs w:val="19"/>
        </w:rPr>
      </w:pPr>
      <w:ins w:id="628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Status; }</w:t>
        </w:r>
      </w:ins>
    </w:p>
    <w:p w:rsidR="00292005" w:rsidRPr="00817FA9" w:rsidRDefault="00292005" w:rsidP="00292005">
      <w:pPr>
        <w:autoSpaceDE w:val="0"/>
        <w:autoSpaceDN w:val="0"/>
        <w:adjustRightInd w:val="0"/>
        <w:spacing w:line="240" w:lineRule="auto"/>
        <w:ind w:firstLine="0"/>
        <w:rPr>
          <w:ins w:id="6286" w:author="kbatzer" w:date="2013-11-27T12:02:00Z"/>
          <w:rFonts w:ascii="Consolas" w:hAnsi="Consolas" w:cs="Consolas"/>
          <w:sz w:val="14"/>
          <w:szCs w:val="19"/>
        </w:rPr>
      </w:pPr>
      <w:ins w:id="628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6288" w:author="kbatzer" w:date="2013-11-27T12:02:00Z"/>
          <w:rFonts w:ascii="Consolas" w:hAnsi="Consolas" w:cs="Consolas"/>
          <w:sz w:val="14"/>
          <w:szCs w:val="19"/>
        </w:rPr>
      </w:pPr>
      <w:ins w:id="628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90" w:author="kbatzer" w:date="2013-11-27T12:02:00Z"/>
          <w:rFonts w:ascii="Consolas" w:hAnsi="Consolas" w:cs="Consolas"/>
          <w:sz w:val="14"/>
          <w:szCs w:val="19"/>
        </w:rPr>
      </w:pPr>
      <w:ins w:id="6291" w:author="kbatzer" w:date="2013-11-27T12:02:00Z">
        <w:r w:rsidRPr="00817FA9">
          <w:rPr>
            <w:rFonts w:ascii="Consolas" w:hAnsi="Consolas" w:cs="Consolas"/>
            <w:sz w:val="14"/>
            <w:szCs w:val="19"/>
          </w:rPr>
          <w:t xml:space="preserve">                _portStatus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92" w:author="kbatzer" w:date="2013-11-27T12:02:00Z"/>
          <w:rFonts w:ascii="Consolas" w:hAnsi="Consolas" w:cs="Consolas"/>
          <w:sz w:val="14"/>
          <w:szCs w:val="19"/>
        </w:rPr>
      </w:pPr>
      <w:ins w:id="629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PortStatus"</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94" w:author="kbatzer" w:date="2013-11-27T12:02:00Z"/>
          <w:rFonts w:ascii="Consolas" w:hAnsi="Consolas" w:cs="Consolas"/>
          <w:sz w:val="14"/>
          <w:szCs w:val="19"/>
        </w:rPr>
      </w:pPr>
      <w:ins w:id="629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96" w:author="kbatzer" w:date="2013-11-27T12:02:00Z"/>
          <w:rFonts w:ascii="Consolas" w:hAnsi="Consolas" w:cs="Consolas"/>
          <w:sz w:val="14"/>
          <w:szCs w:val="19"/>
        </w:rPr>
      </w:pPr>
      <w:ins w:id="629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9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99" w:author="kbatzer" w:date="2013-11-27T12:02:00Z"/>
          <w:rFonts w:ascii="Consolas" w:hAnsi="Consolas" w:cs="Consolas"/>
          <w:sz w:val="14"/>
          <w:szCs w:val="19"/>
        </w:rPr>
      </w:pPr>
      <w:ins w:id="630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Name;</w:t>
        </w:r>
      </w:ins>
    </w:p>
    <w:p w:rsidR="00292005" w:rsidRPr="00817FA9" w:rsidRDefault="00292005" w:rsidP="00292005">
      <w:pPr>
        <w:autoSpaceDE w:val="0"/>
        <w:autoSpaceDN w:val="0"/>
        <w:adjustRightInd w:val="0"/>
        <w:spacing w:line="240" w:lineRule="auto"/>
        <w:ind w:firstLine="0"/>
        <w:rPr>
          <w:ins w:id="6301" w:author="kbatzer" w:date="2013-11-27T12:02:00Z"/>
          <w:rFonts w:ascii="Consolas" w:hAnsi="Consolas" w:cs="Consolas"/>
          <w:sz w:val="14"/>
          <w:szCs w:val="19"/>
        </w:rPr>
      </w:pPr>
      <w:ins w:id="630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Name</w:t>
        </w:r>
      </w:ins>
    </w:p>
    <w:p w:rsidR="00292005" w:rsidRPr="00817FA9" w:rsidRDefault="00292005" w:rsidP="00292005">
      <w:pPr>
        <w:autoSpaceDE w:val="0"/>
        <w:autoSpaceDN w:val="0"/>
        <w:adjustRightInd w:val="0"/>
        <w:spacing w:line="240" w:lineRule="auto"/>
        <w:ind w:firstLine="0"/>
        <w:rPr>
          <w:ins w:id="6303" w:author="kbatzer" w:date="2013-11-27T12:02:00Z"/>
          <w:rFonts w:ascii="Consolas" w:hAnsi="Consolas" w:cs="Consolas"/>
          <w:sz w:val="14"/>
          <w:szCs w:val="19"/>
        </w:rPr>
      </w:pPr>
      <w:ins w:id="630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05" w:author="kbatzer" w:date="2013-11-27T12:02:00Z"/>
          <w:rFonts w:ascii="Consolas" w:hAnsi="Consolas" w:cs="Consolas"/>
          <w:sz w:val="14"/>
          <w:szCs w:val="19"/>
        </w:rPr>
      </w:pPr>
      <w:ins w:id="630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Name; }</w:t>
        </w:r>
      </w:ins>
    </w:p>
    <w:p w:rsidR="00292005" w:rsidRPr="00817FA9" w:rsidRDefault="00292005" w:rsidP="00292005">
      <w:pPr>
        <w:autoSpaceDE w:val="0"/>
        <w:autoSpaceDN w:val="0"/>
        <w:adjustRightInd w:val="0"/>
        <w:spacing w:line="240" w:lineRule="auto"/>
        <w:ind w:firstLine="0"/>
        <w:rPr>
          <w:ins w:id="6307" w:author="kbatzer" w:date="2013-11-27T12:02:00Z"/>
          <w:rFonts w:ascii="Consolas" w:hAnsi="Consolas" w:cs="Consolas"/>
          <w:sz w:val="14"/>
          <w:szCs w:val="19"/>
        </w:rPr>
      </w:pPr>
      <w:ins w:id="630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6309" w:author="kbatzer" w:date="2013-11-27T12:02:00Z"/>
          <w:rFonts w:ascii="Consolas" w:hAnsi="Consolas" w:cs="Consolas"/>
          <w:sz w:val="14"/>
          <w:szCs w:val="19"/>
        </w:rPr>
      </w:pPr>
      <w:ins w:id="631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11" w:author="kbatzer" w:date="2013-11-27T12:02:00Z"/>
          <w:rFonts w:ascii="Consolas" w:hAnsi="Consolas" w:cs="Consolas"/>
          <w:sz w:val="14"/>
          <w:szCs w:val="19"/>
        </w:rPr>
      </w:pPr>
      <w:ins w:id="6312" w:author="kbatzer" w:date="2013-11-27T12:02:00Z">
        <w:r w:rsidRPr="00817FA9">
          <w:rPr>
            <w:rFonts w:ascii="Consolas" w:hAnsi="Consolas" w:cs="Consolas"/>
            <w:sz w:val="14"/>
            <w:szCs w:val="19"/>
          </w:rPr>
          <w:t xml:space="preserve">                _portNam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13" w:author="kbatzer" w:date="2013-11-27T12:02:00Z"/>
          <w:rFonts w:ascii="Consolas" w:hAnsi="Consolas" w:cs="Consolas"/>
          <w:sz w:val="14"/>
          <w:szCs w:val="19"/>
        </w:rPr>
      </w:pPr>
      <w:ins w:id="631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PortNam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15" w:author="kbatzer" w:date="2013-11-27T12:02:00Z"/>
          <w:rFonts w:ascii="Consolas" w:hAnsi="Consolas" w:cs="Consolas"/>
          <w:sz w:val="14"/>
          <w:szCs w:val="19"/>
        </w:rPr>
      </w:pPr>
      <w:ins w:id="631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17" w:author="kbatzer" w:date="2013-11-27T12:02:00Z"/>
          <w:rFonts w:ascii="Consolas" w:hAnsi="Consolas" w:cs="Consolas"/>
          <w:sz w:val="14"/>
          <w:szCs w:val="19"/>
        </w:rPr>
      </w:pPr>
      <w:ins w:id="631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1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20" w:author="kbatzer" w:date="2013-11-27T12:02:00Z"/>
          <w:rFonts w:ascii="Consolas" w:hAnsi="Consolas" w:cs="Consolas"/>
          <w:sz w:val="14"/>
          <w:szCs w:val="19"/>
        </w:rPr>
      </w:pPr>
      <w:ins w:id="632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6322" w:author="kbatzer" w:date="2013-11-27T12:02:00Z"/>
          <w:rFonts w:ascii="Consolas" w:hAnsi="Consolas" w:cs="Consolas"/>
          <w:sz w:val="14"/>
          <w:szCs w:val="19"/>
        </w:rPr>
      </w:pPr>
      <w:ins w:id="632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6324" w:author="kbatzer" w:date="2013-11-27T12:02:00Z"/>
          <w:rFonts w:ascii="Consolas" w:hAnsi="Consolas" w:cs="Consolas"/>
          <w:sz w:val="14"/>
          <w:szCs w:val="19"/>
        </w:rPr>
      </w:pPr>
      <w:ins w:id="632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26" w:author="kbatzer" w:date="2013-11-27T12:02:00Z"/>
          <w:rFonts w:ascii="Consolas" w:hAnsi="Consolas" w:cs="Consolas"/>
          <w:sz w:val="14"/>
          <w:szCs w:val="19"/>
        </w:rPr>
      </w:pPr>
      <w:ins w:id="632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28" w:author="kbatzer" w:date="2013-11-27T12:02:00Z"/>
          <w:rFonts w:ascii="Consolas" w:hAnsi="Consolas" w:cs="Consolas"/>
          <w:sz w:val="14"/>
          <w:szCs w:val="19"/>
        </w:rPr>
      </w:pPr>
      <w:ins w:id="6329"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6330" w:author="kbatzer" w:date="2013-11-27T12:02:00Z"/>
          <w:rFonts w:ascii="Consolas" w:hAnsi="Consolas" w:cs="Consolas"/>
          <w:sz w:val="14"/>
          <w:szCs w:val="19"/>
        </w:rPr>
      </w:pPr>
      <w:ins w:id="633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32" w:author="kbatzer" w:date="2013-11-27T12:02:00Z"/>
          <w:rFonts w:ascii="Consolas" w:hAnsi="Consolas" w:cs="Consolas"/>
          <w:sz w:val="14"/>
          <w:szCs w:val="19"/>
        </w:rPr>
      </w:pPr>
      <w:ins w:id="633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3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35" w:author="kbatzer" w:date="2013-11-27T12:02:00Z"/>
          <w:rFonts w:ascii="Consolas" w:hAnsi="Consolas" w:cs="Consolas"/>
          <w:sz w:val="14"/>
          <w:szCs w:val="19"/>
        </w:rPr>
      </w:pPr>
      <w:ins w:id="6336"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337" w:author="kbatzer" w:date="2013-11-27T12:02:00Z"/>
          <w:rFonts w:ascii="Consolas" w:hAnsi="Consolas" w:cs="Consolas"/>
          <w:sz w:val="14"/>
          <w:szCs w:val="19"/>
        </w:rPr>
      </w:pPr>
      <w:ins w:id="6338" w:author="kbatzer" w:date="2013-11-27T12:02:00Z">
        <w:r w:rsidRPr="00817FA9">
          <w:rPr>
            <w:rFonts w:ascii="Consolas" w:hAnsi="Consolas" w:cs="Consolas"/>
            <w:color w:val="008000"/>
            <w:sz w:val="14"/>
            <w:szCs w:val="19"/>
          </w:rPr>
          <w:t xml:space="preserve"> * Communication Log class</w:t>
        </w:r>
      </w:ins>
    </w:p>
    <w:p w:rsidR="00292005" w:rsidRPr="00817FA9" w:rsidRDefault="00292005" w:rsidP="00292005">
      <w:pPr>
        <w:autoSpaceDE w:val="0"/>
        <w:autoSpaceDN w:val="0"/>
        <w:adjustRightInd w:val="0"/>
        <w:spacing w:line="240" w:lineRule="auto"/>
        <w:ind w:firstLine="0"/>
        <w:rPr>
          <w:ins w:id="6339" w:author="kbatzer" w:date="2013-11-27T12:02:00Z"/>
          <w:rFonts w:ascii="Consolas" w:hAnsi="Consolas" w:cs="Consolas"/>
          <w:sz w:val="14"/>
          <w:szCs w:val="19"/>
        </w:rPr>
      </w:pPr>
      <w:ins w:id="6340"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6341" w:author="kbatzer" w:date="2013-11-27T12:02:00Z"/>
          <w:rFonts w:ascii="Consolas" w:hAnsi="Consolas" w:cs="Consolas"/>
          <w:sz w:val="14"/>
          <w:szCs w:val="19"/>
        </w:rPr>
      </w:pPr>
      <w:ins w:id="6342" w:author="kbatzer" w:date="2013-11-27T12:02:00Z">
        <w:r w:rsidRPr="00817FA9">
          <w:rPr>
            <w:rFonts w:ascii="Consolas" w:hAnsi="Consolas" w:cs="Consolas"/>
            <w:color w:val="008000"/>
            <w:sz w:val="14"/>
            <w:szCs w:val="19"/>
          </w:rPr>
          <w:t xml:space="preserve"> * contains configuration information for channels</w:t>
        </w:r>
      </w:ins>
    </w:p>
    <w:p w:rsidR="00292005" w:rsidRPr="00817FA9" w:rsidRDefault="00292005" w:rsidP="00292005">
      <w:pPr>
        <w:autoSpaceDE w:val="0"/>
        <w:autoSpaceDN w:val="0"/>
        <w:adjustRightInd w:val="0"/>
        <w:spacing w:line="240" w:lineRule="auto"/>
        <w:ind w:firstLine="0"/>
        <w:rPr>
          <w:ins w:id="6343" w:author="kbatzer" w:date="2013-11-27T12:02:00Z"/>
          <w:rFonts w:ascii="Consolas" w:hAnsi="Consolas" w:cs="Consolas"/>
          <w:sz w:val="14"/>
          <w:szCs w:val="19"/>
        </w:rPr>
      </w:pPr>
      <w:ins w:id="6344"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345" w:author="kbatzer" w:date="2013-11-27T12:02:00Z"/>
          <w:rFonts w:ascii="Consolas" w:hAnsi="Consolas" w:cs="Consolas"/>
          <w:sz w:val="14"/>
          <w:szCs w:val="19"/>
        </w:rPr>
      </w:pPr>
      <w:ins w:id="6346" w:author="kbatzer" w:date="2013-11-27T12:02:00Z">
        <w:r w:rsidRPr="00817FA9">
          <w:rPr>
            <w:rFonts w:ascii="Consolas" w:hAnsi="Consolas" w:cs="Consolas"/>
            <w:sz w:val="14"/>
            <w:szCs w:val="19"/>
          </w:rPr>
          <w:lastRenderedPageBreak/>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6347" w:author="kbatzer" w:date="2013-11-27T12:02:00Z"/>
          <w:rFonts w:ascii="Consolas" w:hAnsi="Consolas" w:cs="Consolas"/>
          <w:sz w:val="14"/>
          <w:szCs w:val="19"/>
        </w:rPr>
      </w:pPr>
      <w:ins w:id="634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49" w:author="kbatzer" w:date="2013-11-27T12:02:00Z"/>
          <w:rFonts w:ascii="Consolas" w:hAnsi="Consolas" w:cs="Consolas"/>
          <w:sz w:val="14"/>
          <w:szCs w:val="19"/>
        </w:rPr>
      </w:pPr>
      <w:ins w:id="635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Timestamp;</w:t>
        </w:r>
      </w:ins>
    </w:p>
    <w:p w:rsidR="00292005" w:rsidRPr="00817FA9" w:rsidRDefault="00292005" w:rsidP="00292005">
      <w:pPr>
        <w:autoSpaceDE w:val="0"/>
        <w:autoSpaceDN w:val="0"/>
        <w:adjustRightInd w:val="0"/>
        <w:spacing w:line="240" w:lineRule="auto"/>
        <w:ind w:firstLine="0"/>
        <w:rPr>
          <w:ins w:id="6351" w:author="kbatzer" w:date="2013-11-27T12:02:00Z"/>
          <w:rFonts w:ascii="Consolas" w:hAnsi="Consolas" w:cs="Consolas"/>
          <w:sz w:val="14"/>
          <w:szCs w:val="19"/>
        </w:rPr>
      </w:pPr>
      <w:ins w:id="635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end;</w:t>
        </w:r>
      </w:ins>
    </w:p>
    <w:p w:rsidR="00292005" w:rsidRPr="00817FA9" w:rsidRDefault="00292005" w:rsidP="00292005">
      <w:pPr>
        <w:autoSpaceDE w:val="0"/>
        <w:autoSpaceDN w:val="0"/>
        <w:adjustRightInd w:val="0"/>
        <w:spacing w:line="240" w:lineRule="auto"/>
        <w:ind w:firstLine="0"/>
        <w:rPr>
          <w:ins w:id="6353" w:author="kbatzer" w:date="2013-11-27T12:02:00Z"/>
          <w:rFonts w:ascii="Consolas" w:hAnsi="Consolas" w:cs="Consolas"/>
          <w:sz w:val="14"/>
          <w:szCs w:val="19"/>
        </w:rPr>
      </w:pPr>
      <w:ins w:id="635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Receive;</w:t>
        </w:r>
      </w:ins>
    </w:p>
    <w:p w:rsidR="00292005" w:rsidRPr="00817FA9" w:rsidRDefault="00292005" w:rsidP="00292005">
      <w:pPr>
        <w:autoSpaceDE w:val="0"/>
        <w:autoSpaceDN w:val="0"/>
        <w:adjustRightInd w:val="0"/>
        <w:spacing w:line="240" w:lineRule="auto"/>
        <w:ind w:firstLine="0"/>
        <w:rPr>
          <w:ins w:id="635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56" w:author="kbatzer" w:date="2013-11-27T12:02:00Z"/>
          <w:rFonts w:ascii="Consolas" w:hAnsi="Consolas" w:cs="Consolas"/>
          <w:sz w:val="14"/>
          <w:szCs w:val="19"/>
        </w:rPr>
      </w:pPr>
      <w:ins w:id="635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635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59" w:author="kbatzer" w:date="2013-11-27T12:02:00Z"/>
          <w:rFonts w:ascii="Consolas" w:hAnsi="Consolas" w:cs="Consolas"/>
          <w:sz w:val="14"/>
          <w:szCs w:val="19"/>
        </w:rPr>
      </w:pPr>
      <w:ins w:id="636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CommunicationLog(</w:t>
        </w:r>
        <w:r w:rsidRPr="00817FA9">
          <w:rPr>
            <w:rFonts w:ascii="Consolas" w:hAnsi="Consolas" w:cs="Consolas"/>
            <w:color w:val="0000FF"/>
            <w:sz w:val="14"/>
            <w:szCs w:val="19"/>
          </w:rPr>
          <w:t>string</w:t>
        </w:r>
        <w:r w:rsidRPr="00817FA9">
          <w:rPr>
            <w:rFonts w:ascii="Consolas" w:hAnsi="Consolas" w:cs="Consolas"/>
            <w:sz w:val="14"/>
            <w:szCs w:val="19"/>
          </w:rPr>
          <w:t xml:space="preserve"> Timestamp, </w:t>
        </w:r>
        <w:r w:rsidRPr="00817FA9">
          <w:rPr>
            <w:rFonts w:ascii="Consolas" w:hAnsi="Consolas" w:cs="Consolas"/>
            <w:color w:val="0000FF"/>
            <w:sz w:val="14"/>
            <w:szCs w:val="19"/>
          </w:rPr>
          <w:t>string</w:t>
        </w:r>
        <w:r w:rsidRPr="00817FA9">
          <w:rPr>
            <w:rFonts w:ascii="Consolas" w:hAnsi="Consolas" w:cs="Consolas"/>
            <w:sz w:val="14"/>
            <w:szCs w:val="19"/>
          </w:rPr>
          <w:t xml:space="preserve"> Send,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6361" w:author="kbatzer" w:date="2013-11-27T12:02:00Z"/>
          <w:rFonts w:ascii="Consolas" w:hAnsi="Consolas" w:cs="Consolas"/>
          <w:sz w:val="14"/>
          <w:szCs w:val="19"/>
        </w:rPr>
      </w:pPr>
      <w:ins w:id="636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63" w:author="kbatzer" w:date="2013-11-27T12:02:00Z"/>
          <w:rFonts w:ascii="Consolas" w:hAnsi="Consolas" w:cs="Consolas"/>
          <w:sz w:val="14"/>
          <w:szCs w:val="19"/>
        </w:rPr>
      </w:pPr>
      <w:ins w:id="6364" w:author="kbatzer" w:date="2013-11-27T12:02:00Z">
        <w:r w:rsidRPr="00817FA9">
          <w:rPr>
            <w:rFonts w:ascii="Consolas" w:hAnsi="Consolas" w:cs="Consolas"/>
            <w:sz w:val="14"/>
            <w:szCs w:val="19"/>
          </w:rPr>
          <w:t xml:space="preserve">            _Timestamp = Timestamp;</w:t>
        </w:r>
      </w:ins>
    </w:p>
    <w:p w:rsidR="00292005" w:rsidRPr="00817FA9" w:rsidRDefault="00292005" w:rsidP="00292005">
      <w:pPr>
        <w:autoSpaceDE w:val="0"/>
        <w:autoSpaceDN w:val="0"/>
        <w:adjustRightInd w:val="0"/>
        <w:spacing w:line="240" w:lineRule="auto"/>
        <w:ind w:firstLine="0"/>
        <w:rPr>
          <w:ins w:id="6365" w:author="kbatzer" w:date="2013-11-27T12:02:00Z"/>
          <w:rFonts w:ascii="Consolas" w:hAnsi="Consolas" w:cs="Consolas"/>
          <w:sz w:val="14"/>
          <w:szCs w:val="19"/>
        </w:rPr>
      </w:pPr>
      <w:ins w:id="6366" w:author="kbatzer" w:date="2013-11-27T12:02:00Z">
        <w:r w:rsidRPr="00817FA9">
          <w:rPr>
            <w:rFonts w:ascii="Consolas" w:hAnsi="Consolas" w:cs="Consolas"/>
            <w:sz w:val="14"/>
            <w:szCs w:val="19"/>
          </w:rPr>
          <w:t xml:space="preserve">            _Send = Send;</w:t>
        </w:r>
      </w:ins>
    </w:p>
    <w:p w:rsidR="00292005" w:rsidRPr="00817FA9" w:rsidRDefault="00292005" w:rsidP="00292005">
      <w:pPr>
        <w:autoSpaceDE w:val="0"/>
        <w:autoSpaceDN w:val="0"/>
        <w:adjustRightInd w:val="0"/>
        <w:spacing w:line="240" w:lineRule="auto"/>
        <w:ind w:firstLine="0"/>
        <w:rPr>
          <w:ins w:id="6367" w:author="kbatzer" w:date="2013-11-27T12:02:00Z"/>
          <w:rFonts w:ascii="Consolas" w:hAnsi="Consolas" w:cs="Consolas"/>
          <w:sz w:val="14"/>
          <w:szCs w:val="19"/>
        </w:rPr>
      </w:pPr>
      <w:ins w:id="6368" w:author="kbatzer" w:date="2013-11-27T12:02:00Z">
        <w:r w:rsidRPr="00817FA9">
          <w:rPr>
            <w:rFonts w:ascii="Consolas" w:hAnsi="Consolas" w:cs="Consolas"/>
            <w:sz w:val="14"/>
            <w:szCs w:val="19"/>
          </w:rPr>
          <w:t xml:space="preserve">            _Receive = Receive;</w:t>
        </w:r>
      </w:ins>
    </w:p>
    <w:p w:rsidR="00292005" w:rsidRPr="00817FA9" w:rsidRDefault="00292005" w:rsidP="00292005">
      <w:pPr>
        <w:autoSpaceDE w:val="0"/>
        <w:autoSpaceDN w:val="0"/>
        <w:adjustRightInd w:val="0"/>
        <w:spacing w:line="240" w:lineRule="auto"/>
        <w:ind w:firstLine="0"/>
        <w:rPr>
          <w:ins w:id="6369" w:author="kbatzer" w:date="2013-11-27T12:02:00Z"/>
          <w:rFonts w:ascii="Consolas" w:hAnsi="Consolas" w:cs="Consolas"/>
          <w:sz w:val="14"/>
          <w:szCs w:val="19"/>
        </w:rPr>
      </w:pPr>
      <w:ins w:id="637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7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72" w:author="kbatzer" w:date="2013-11-27T12:02:00Z"/>
          <w:rFonts w:ascii="Consolas" w:hAnsi="Consolas" w:cs="Consolas"/>
          <w:sz w:val="14"/>
          <w:szCs w:val="19"/>
        </w:rPr>
      </w:pPr>
      <w:ins w:id="637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imestamp</w:t>
        </w:r>
      </w:ins>
    </w:p>
    <w:p w:rsidR="00292005" w:rsidRPr="00817FA9" w:rsidRDefault="00292005" w:rsidP="00292005">
      <w:pPr>
        <w:autoSpaceDE w:val="0"/>
        <w:autoSpaceDN w:val="0"/>
        <w:adjustRightInd w:val="0"/>
        <w:spacing w:line="240" w:lineRule="auto"/>
        <w:ind w:firstLine="0"/>
        <w:rPr>
          <w:ins w:id="6374" w:author="kbatzer" w:date="2013-11-27T12:02:00Z"/>
          <w:rFonts w:ascii="Consolas" w:hAnsi="Consolas" w:cs="Consolas"/>
          <w:sz w:val="14"/>
          <w:szCs w:val="19"/>
        </w:rPr>
      </w:pPr>
      <w:ins w:id="637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76" w:author="kbatzer" w:date="2013-11-27T12:02:00Z"/>
          <w:rFonts w:ascii="Consolas" w:hAnsi="Consolas" w:cs="Consolas"/>
          <w:sz w:val="14"/>
          <w:szCs w:val="19"/>
        </w:rPr>
      </w:pPr>
      <w:ins w:id="63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Timestamp; }</w:t>
        </w:r>
      </w:ins>
    </w:p>
    <w:p w:rsidR="00292005" w:rsidRPr="00817FA9" w:rsidRDefault="00292005" w:rsidP="00292005">
      <w:pPr>
        <w:autoSpaceDE w:val="0"/>
        <w:autoSpaceDN w:val="0"/>
        <w:adjustRightInd w:val="0"/>
        <w:spacing w:line="240" w:lineRule="auto"/>
        <w:ind w:firstLine="0"/>
        <w:rPr>
          <w:ins w:id="6378" w:author="kbatzer" w:date="2013-11-27T12:02:00Z"/>
          <w:rFonts w:ascii="Consolas" w:hAnsi="Consolas" w:cs="Consolas"/>
          <w:sz w:val="14"/>
          <w:szCs w:val="19"/>
        </w:rPr>
      </w:pPr>
      <w:ins w:id="637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6380" w:author="kbatzer" w:date="2013-11-27T12:02:00Z"/>
          <w:rFonts w:ascii="Consolas" w:hAnsi="Consolas" w:cs="Consolas"/>
          <w:sz w:val="14"/>
          <w:szCs w:val="19"/>
        </w:rPr>
      </w:pPr>
      <w:ins w:id="638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82" w:author="kbatzer" w:date="2013-11-27T12:02:00Z"/>
          <w:rFonts w:ascii="Consolas" w:hAnsi="Consolas" w:cs="Consolas"/>
          <w:sz w:val="14"/>
          <w:szCs w:val="19"/>
        </w:rPr>
      </w:pPr>
      <w:ins w:id="6383" w:author="kbatzer" w:date="2013-11-27T12:02:00Z">
        <w:r w:rsidRPr="00817FA9">
          <w:rPr>
            <w:rFonts w:ascii="Consolas" w:hAnsi="Consolas" w:cs="Consolas"/>
            <w:sz w:val="14"/>
            <w:szCs w:val="19"/>
          </w:rPr>
          <w:t xml:space="preserve">                _Timestamp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84" w:author="kbatzer" w:date="2013-11-27T12:02:00Z"/>
          <w:rFonts w:ascii="Consolas" w:hAnsi="Consolas" w:cs="Consolas"/>
          <w:sz w:val="14"/>
          <w:szCs w:val="19"/>
        </w:rPr>
      </w:pPr>
      <w:ins w:id="638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Timestamp"</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86" w:author="kbatzer" w:date="2013-11-27T12:02:00Z"/>
          <w:rFonts w:ascii="Consolas" w:hAnsi="Consolas" w:cs="Consolas"/>
          <w:sz w:val="14"/>
          <w:szCs w:val="19"/>
        </w:rPr>
      </w:pPr>
      <w:ins w:id="638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88" w:author="kbatzer" w:date="2013-11-27T12:02:00Z"/>
          <w:rFonts w:ascii="Consolas" w:hAnsi="Consolas" w:cs="Consolas"/>
          <w:sz w:val="14"/>
          <w:szCs w:val="19"/>
        </w:rPr>
      </w:pPr>
      <w:ins w:id="638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9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91" w:author="kbatzer" w:date="2013-11-27T12:02:00Z"/>
          <w:rFonts w:ascii="Consolas" w:hAnsi="Consolas" w:cs="Consolas"/>
          <w:sz w:val="14"/>
          <w:szCs w:val="19"/>
        </w:rPr>
      </w:pPr>
      <w:ins w:id="639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end</w:t>
        </w:r>
      </w:ins>
    </w:p>
    <w:p w:rsidR="00292005" w:rsidRPr="00817FA9" w:rsidRDefault="00292005" w:rsidP="00292005">
      <w:pPr>
        <w:autoSpaceDE w:val="0"/>
        <w:autoSpaceDN w:val="0"/>
        <w:adjustRightInd w:val="0"/>
        <w:spacing w:line="240" w:lineRule="auto"/>
        <w:ind w:firstLine="0"/>
        <w:rPr>
          <w:ins w:id="6393" w:author="kbatzer" w:date="2013-11-27T12:02:00Z"/>
          <w:rFonts w:ascii="Consolas" w:hAnsi="Consolas" w:cs="Consolas"/>
          <w:sz w:val="14"/>
          <w:szCs w:val="19"/>
        </w:rPr>
      </w:pPr>
      <w:ins w:id="639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95" w:author="kbatzer" w:date="2013-11-27T12:02:00Z"/>
          <w:rFonts w:ascii="Consolas" w:hAnsi="Consolas" w:cs="Consolas"/>
          <w:sz w:val="14"/>
          <w:szCs w:val="19"/>
        </w:rPr>
      </w:pPr>
      <w:ins w:id="639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end; }</w:t>
        </w:r>
      </w:ins>
    </w:p>
    <w:p w:rsidR="00292005" w:rsidRPr="00817FA9" w:rsidRDefault="00292005" w:rsidP="00292005">
      <w:pPr>
        <w:autoSpaceDE w:val="0"/>
        <w:autoSpaceDN w:val="0"/>
        <w:adjustRightInd w:val="0"/>
        <w:spacing w:line="240" w:lineRule="auto"/>
        <w:ind w:firstLine="0"/>
        <w:rPr>
          <w:ins w:id="6397" w:author="kbatzer" w:date="2013-11-27T12:02:00Z"/>
          <w:rFonts w:ascii="Consolas" w:hAnsi="Consolas" w:cs="Consolas"/>
          <w:sz w:val="14"/>
          <w:szCs w:val="19"/>
        </w:rPr>
      </w:pPr>
      <w:ins w:id="639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6399" w:author="kbatzer" w:date="2013-11-27T12:02:00Z"/>
          <w:rFonts w:ascii="Consolas" w:hAnsi="Consolas" w:cs="Consolas"/>
          <w:sz w:val="14"/>
          <w:szCs w:val="19"/>
        </w:rPr>
      </w:pPr>
      <w:ins w:id="640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01" w:author="kbatzer" w:date="2013-11-27T12:02:00Z"/>
          <w:rFonts w:ascii="Consolas" w:hAnsi="Consolas" w:cs="Consolas"/>
          <w:sz w:val="14"/>
          <w:szCs w:val="19"/>
        </w:rPr>
      </w:pPr>
      <w:ins w:id="6402" w:author="kbatzer" w:date="2013-11-27T12:02:00Z">
        <w:r w:rsidRPr="00817FA9">
          <w:rPr>
            <w:rFonts w:ascii="Consolas" w:hAnsi="Consolas" w:cs="Consolas"/>
            <w:sz w:val="14"/>
            <w:szCs w:val="19"/>
          </w:rPr>
          <w:t xml:space="preserve">                _Send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03" w:author="kbatzer" w:date="2013-11-27T12:02:00Z"/>
          <w:rFonts w:ascii="Consolas" w:hAnsi="Consolas" w:cs="Consolas"/>
          <w:sz w:val="14"/>
          <w:szCs w:val="19"/>
        </w:rPr>
      </w:pPr>
      <w:ins w:id="640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Send"</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05" w:author="kbatzer" w:date="2013-11-27T12:02:00Z"/>
          <w:rFonts w:ascii="Consolas" w:hAnsi="Consolas" w:cs="Consolas"/>
          <w:sz w:val="14"/>
          <w:szCs w:val="19"/>
        </w:rPr>
      </w:pPr>
      <w:ins w:id="640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07" w:author="kbatzer" w:date="2013-11-27T12:02:00Z"/>
          <w:rFonts w:ascii="Consolas" w:hAnsi="Consolas" w:cs="Consolas"/>
          <w:sz w:val="14"/>
          <w:szCs w:val="19"/>
        </w:rPr>
      </w:pPr>
      <w:ins w:id="640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0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10" w:author="kbatzer" w:date="2013-11-27T12:02:00Z"/>
          <w:rFonts w:ascii="Consolas" w:hAnsi="Consolas" w:cs="Consolas"/>
          <w:sz w:val="14"/>
          <w:szCs w:val="19"/>
        </w:rPr>
      </w:pPr>
      <w:ins w:id="641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6412" w:author="kbatzer" w:date="2013-11-27T12:02:00Z"/>
          <w:rFonts w:ascii="Consolas" w:hAnsi="Consolas" w:cs="Consolas"/>
          <w:sz w:val="14"/>
          <w:szCs w:val="19"/>
        </w:rPr>
      </w:pPr>
      <w:ins w:id="641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14" w:author="kbatzer" w:date="2013-11-27T12:02:00Z"/>
          <w:rFonts w:ascii="Consolas" w:hAnsi="Consolas" w:cs="Consolas"/>
          <w:sz w:val="14"/>
          <w:szCs w:val="19"/>
        </w:rPr>
      </w:pPr>
      <w:ins w:id="641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Receive; }</w:t>
        </w:r>
      </w:ins>
    </w:p>
    <w:p w:rsidR="00292005" w:rsidRPr="00817FA9" w:rsidRDefault="00292005" w:rsidP="00292005">
      <w:pPr>
        <w:autoSpaceDE w:val="0"/>
        <w:autoSpaceDN w:val="0"/>
        <w:adjustRightInd w:val="0"/>
        <w:spacing w:line="240" w:lineRule="auto"/>
        <w:ind w:firstLine="0"/>
        <w:rPr>
          <w:ins w:id="6416" w:author="kbatzer" w:date="2013-11-27T12:02:00Z"/>
          <w:rFonts w:ascii="Consolas" w:hAnsi="Consolas" w:cs="Consolas"/>
          <w:sz w:val="14"/>
          <w:szCs w:val="19"/>
        </w:rPr>
      </w:pPr>
      <w:ins w:id="641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6418" w:author="kbatzer" w:date="2013-11-27T12:02:00Z"/>
          <w:rFonts w:ascii="Consolas" w:hAnsi="Consolas" w:cs="Consolas"/>
          <w:sz w:val="14"/>
          <w:szCs w:val="19"/>
        </w:rPr>
      </w:pPr>
      <w:ins w:id="641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20" w:author="kbatzer" w:date="2013-11-27T12:02:00Z"/>
          <w:rFonts w:ascii="Consolas" w:hAnsi="Consolas" w:cs="Consolas"/>
          <w:sz w:val="14"/>
          <w:szCs w:val="19"/>
        </w:rPr>
      </w:pPr>
      <w:ins w:id="6421" w:author="kbatzer" w:date="2013-11-27T12:02:00Z">
        <w:r w:rsidRPr="00817FA9">
          <w:rPr>
            <w:rFonts w:ascii="Consolas" w:hAnsi="Consolas" w:cs="Consolas"/>
            <w:sz w:val="14"/>
            <w:szCs w:val="19"/>
          </w:rPr>
          <w:t xml:space="preserve">                _Receiv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22" w:author="kbatzer" w:date="2013-11-27T12:02:00Z"/>
          <w:rFonts w:ascii="Consolas" w:hAnsi="Consolas" w:cs="Consolas"/>
          <w:sz w:val="14"/>
          <w:szCs w:val="19"/>
        </w:rPr>
      </w:pPr>
      <w:ins w:id="642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Receiv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24" w:author="kbatzer" w:date="2013-11-27T12:02:00Z"/>
          <w:rFonts w:ascii="Consolas" w:hAnsi="Consolas" w:cs="Consolas"/>
          <w:sz w:val="14"/>
          <w:szCs w:val="19"/>
        </w:rPr>
      </w:pPr>
      <w:ins w:id="642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26" w:author="kbatzer" w:date="2013-11-27T12:02:00Z"/>
          <w:rFonts w:ascii="Consolas" w:hAnsi="Consolas" w:cs="Consolas"/>
          <w:sz w:val="14"/>
          <w:szCs w:val="19"/>
        </w:rPr>
      </w:pPr>
      <w:ins w:id="642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2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29" w:author="kbatzer" w:date="2013-11-27T12:02:00Z"/>
          <w:rFonts w:ascii="Consolas" w:hAnsi="Consolas" w:cs="Consolas"/>
          <w:sz w:val="14"/>
          <w:szCs w:val="19"/>
        </w:rPr>
      </w:pPr>
      <w:ins w:id="643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6431" w:author="kbatzer" w:date="2013-11-27T12:02:00Z"/>
          <w:rFonts w:ascii="Consolas" w:hAnsi="Consolas" w:cs="Consolas"/>
          <w:sz w:val="14"/>
          <w:szCs w:val="19"/>
        </w:rPr>
      </w:pPr>
      <w:ins w:id="643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33" w:author="kbatzer" w:date="2013-11-27T12:02:00Z"/>
          <w:rFonts w:ascii="Consolas" w:hAnsi="Consolas" w:cs="Consolas"/>
          <w:sz w:val="14"/>
          <w:szCs w:val="19"/>
        </w:rPr>
      </w:pPr>
      <w:ins w:id="643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35" w:author="kbatzer" w:date="2013-11-27T12:02:00Z"/>
          <w:rFonts w:ascii="Consolas" w:hAnsi="Consolas" w:cs="Consolas"/>
          <w:sz w:val="14"/>
          <w:szCs w:val="19"/>
        </w:rPr>
      </w:pPr>
      <w:ins w:id="6436"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6437" w:author="kbatzer" w:date="2013-11-27T12:02:00Z"/>
          <w:rFonts w:ascii="Consolas" w:hAnsi="Consolas" w:cs="Consolas"/>
          <w:sz w:val="14"/>
          <w:szCs w:val="19"/>
        </w:rPr>
      </w:pPr>
      <w:ins w:id="643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39" w:author="kbatzer" w:date="2013-11-27T12:02:00Z"/>
          <w:rFonts w:ascii="Consolas" w:hAnsi="Consolas" w:cs="Consolas"/>
          <w:sz w:val="14"/>
          <w:szCs w:val="19"/>
        </w:rPr>
      </w:pPr>
      <w:ins w:id="644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41" w:author="kbatzer" w:date="2013-11-27T12:02:00Z"/>
          <w:rFonts w:ascii="Consolas" w:hAnsi="Consolas" w:cs="Consolas"/>
          <w:sz w:val="14"/>
          <w:szCs w:val="19"/>
        </w:rPr>
      </w:pPr>
      <w:ins w:id="6442"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43" w:author="kbatzer" w:date="2013-11-27T12:02:00Z"/>
          <w:rFonts w:ascii="Consolas" w:hAnsi="Consolas" w:cs="Consolas"/>
          <w:sz w:val="14"/>
          <w:szCs w:val="19"/>
        </w:rPr>
      </w:pPr>
    </w:p>
    <w:p w:rsidR="009443FA" w:rsidRPr="009443FA" w:rsidRDefault="009443FA" w:rsidP="009443FA">
      <w:pPr>
        <w:pageBreakBefore/>
        <w:ind w:firstLine="0"/>
        <w:rPr>
          <w:ins w:id="6444" w:author="kbatzer" w:date="2013-11-27T12:02:00Z"/>
        </w:rPr>
        <w:pPrChange w:id="6445" w:author="kbatzer" w:date="2013-11-27T17:31:00Z">
          <w:pPr>
            <w:pStyle w:val="Heading3"/>
            <w:pageBreakBefore/>
            <w:numPr>
              <w:ilvl w:val="0"/>
              <w:numId w:val="0"/>
            </w:numPr>
            <w:ind w:left="0" w:firstLine="0"/>
          </w:pPr>
        </w:pPrChange>
      </w:pPr>
      <w:bookmarkStart w:id="6446" w:name="_Toc373318397"/>
      <w:bookmarkStart w:id="6447" w:name="_Toc373325155"/>
      <w:bookmarkStart w:id="6448" w:name="_Toc373334835"/>
      <w:ins w:id="6449" w:author="kbatzer" w:date="2013-11-27T12:02:00Z">
        <w:r w:rsidRPr="009443FA">
          <w:rPr>
            <w:b/>
            <w:rPrChange w:id="6450" w:author="kbatzer" w:date="2013-11-27T17:31:00Z">
              <w:rPr>
                <w:b w:val="0"/>
                <w:bCs w:val="0"/>
                <w:color w:val="0563C1" w:themeColor="hyperlink"/>
                <w:u w:val="single"/>
              </w:rPr>
            </w:rPrChange>
          </w:rPr>
          <w:lastRenderedPageBreak/>
          <w:t>Scripting.cs</w:t>
        </w:r>
        <w:bookmarkEnd w:id="6446"/>
        <w:bookmarkEnd w:id="6447"/>
        <w:bookmarkEnd w:id="6448"/>
      </w:ins>
    </w:p>
    <w:p w:rsidR="00292005" w:rsidRPr="00817FA9" w:rsidRDefault="00292005" w:rsidP="00292005">
      <w:pPr>
        <w:autoSpaceDE w:val="0"/>
        <w:autoSpaceDN w:val="0"/>
        <w:adjustRightInd w:val="0"/>
        <w:spacing w:line="240" w:lineRule="auto"/>
        <w:ind w:firstLine="0"/>
        <w:rPr>
          <w:ins w:id="6451" w:author="kbatzer" w:date="2013-11-27T12:02:00Z"/>
          <w:rFonts w:ascii="Consolas" w:hAnsi="Consolas" w:cs="Consolas"/>
          <w:sz w:val="14"/>
          <w:szCs w:val="19"/>
        </w:rPr>
      </w:pPr>
      <w:ins w:id="6452"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6453" w:author="kbatzer" w:date="2013-11-27T12:02:00Z"/>
          <w:rFonts w:ascii="Consolas" w:hAnsi="Consolas" w:cs="Consolas"/>
          <w:sz w:val="14"/>
          <w:szCs w:val="19"/>
        </w:rPr>
      </w:pPr>
      <w:ins w:id="6454"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6455" w:author="kbatzer" w:date="2013-11-27T12:02:00Z"/>
          <w:rFonts w:ascii="Consolas" w:hAnsi="Consolas" w:cs="Consolas"/>
          <w:sz w:val="14"/>
          <w:szCs w:val="19"/>
        </w:rPr>
      </w:pPr>
      <w:ins w:id="6456"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6457" w:author="kbatzer" w:date="2013-11-27T12:02:00Z"/>
          <w:rFonts w:ascii="Consolas" w:hAnsi="Consolas" w:cs="Consolas"/>
          <w:sz w:val="14"/>
          <w:szCs w:val="19"/>
        </w:rPr>
      </w:pPr>
      <w:ins w:id="6458"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6459" w:author="kbatzer" w:date="2013-11-27T12:02:00Z"/>
          <w:rFonts w:ascii="Consolas" w:hAnsi="Consolas" w:cs="Consolas"/>
          <w:sz w:val="14"/>
          <w:szCs w:val="19"/>
        </w:rPr>
      </w:pPr>
      <w:ins w:id="6460"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6461" w:author="kbatzer" w:date="2013-11-27T12:02:00Z"/>
          <w:rFonts w:ascii="Consolas" w:hAnsi="Consolas" w:cs="Consolas"/>
          <w:sz w:val="14"/>
          <w:szCs w:val="19"/>
        </w:rPr>
      </w:pPr>
      <w:ins w:id="6462"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6463" w:author="kbatzer" w:date="2013-11-27T12:02:00Z"/>
          <w:rFonts w:ascii="Consolas" w:hAnsi="Consolas" w:cs="Consolas"/>
          <w:sz w:val="14"/>
          <w:szCs w:val="19"/>
        </w:rPr>
      </w:pPr>
      <w:ins w:id="6464"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646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66" w:author="kbatzer" w:date="2013-11-27T12:02:00Z"/>
          <w:rFonts w:ascii="Consolas" w:hAnsi="Consolas" w:cs="Consolas"/>
          <w:sz w:val="14"/>
          <w:szCs w:val="19"/>
        </w:rPr>
      </w:pPr>
      <w:ins w:id="6467" w:author="kbatzer" w:date="2013-11-27T12:02:00Z">
        <w:r w:rsidRPr="00817FA9">
          <w:rPr>
            <w:rFonts w:ascii="Consolas" w:hAnsi="Consolas" w:cs="Consolas"/>
            <w:color w:val="0000FF"/>
            <w:sz w:val="14"/>
            <w:szCs w:val="19"/>
          </w:rPr>
          <w:t>namespace</w:t>
        </w:r>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6468" w:author="kbatzer" w:date="2013-11-27T12:02:00Z"/>
          <w:rFonts w:ascii="Consolas" w:hAnsi="Consolas" w:cs="Consolas"/>
          <w:sz w:val="14"/>
          <w:szCs w:val="19"/>
        </w:rPr>
      </w:pPr>
      <w:ins w:id="6469"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70" w:author="kbatzer" w:date="2013-11-27T12:02:00Z"/>
          <w:rFonts w:ascii="Consolas" w:hAnsi="Consolas" w:cs="Consolas"/>
          <w:sz w:val="14"/>
          <w:szCs w:val="19"/>
        </w:rPr>
      </w:pPr>
      <w:ins w:id="647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Scriptin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6472" w:author="kbatzer" w:date="2013-11-27T12:02:00Z"/>
          <w:rFonts w:ascii="Consolas" w:hAnsi="Consolas" w:cs="Consolas"/>
          <w:sz w:val="14"/>
          <w:szCs w:val="19"/>
        </w:rPr>
      </w:pPr>
      <w:ins w:id="647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74" w:author="kbatzer" w:date="2013-11-27T12:02:00Z"/>
          <w:rFonts w:ascii="Consolas" w:hAnsi="Consolas" w:cs="Consolas"/>
          <w:sz w:val="14"/>
          <w:szCs w:val="19"/>
        </w:rPr>
      </w:pPr>
      <w:ins w:id="6475"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delegate void StartAcquisitionHandler(object sender, EventArgs e);</w:t>
        </w:r>
      </w:ins>
    </w:p>
    <w:p w:rsidR="00292005" w:rsidRPr="00817FA9" w:rsidRDefault="00292005" w:rsidP="00292005">
      <w:pPr>
        <w:autoSpaceDE w:val="0"/>
        <w:autoSpaceDN w:val="0"/>
        <w:adjustRightInd w:val="0"/>
        <w:spacing w:line="240" w:lineRule="auto"/>
        <w:ind w:firstLine="0"/>
        <w:rPr>
          <w:ins w:id="6476" w:author="kbatzer" w:date="2013-11-27T12:02:00Z"/>
          <w:rFonts w:ascii="Consolas" w:hAnsi="Consolas" w:cs="Consolas"/>
          <w:sz w:val="14"/>
          <w:szCs w:val="19"/>
        </w:rPr>
      </w:pPr>
      <w:ins w:id="647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StartAcquisitionHandler StartAcquisitionEvent;</w:t>
        </w:r>
      </w:ins>
    </w:p>
    <w:p w:rsidR="00292005" w:rsidRPr="00817FA9" w:rsidRDefault="00292005" w:rsidP="00292005">
      <w:pPr>
        <w:autoSpaceDE w:val="0"/>
        <w:autoSpaceDN w:val="0"/>
        <w:adjustRightInd w:val="0"/>
        <w:spacing w:line="240" w:lineRule="auto"/>
        <w:ind w:firstLine="0"/>
        <w:rPr>
          <w:ins w:id="647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79" w:author="kbatzer" w:date="2013-11-27T12:02:00Z"/>
          <w:rFonts w:ascii="Consolas" w:hAnsi="Consolas" w:cs="Consolas"/>
          <w:sz w:val="14"/>
          <w:szCs w:val="19"/>
        </w:rPr>
      </w:pPr>
      <w:ins w:id="6480"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delegate void EndAcquisitionHandler(object sender, EventArgs e);</w:t>
        </w:r>
      </w:ins>
    </w:p>
    <w:p w:rsidR="00292005" w:rsidRPr="00817FA9" w:rsidRDefault="00292005" w:rsidP="00292005">
      <w:pPr>
        <w:autoSpaceDE w:val="0"/>
        <w:autoSpaceDN w:val="0"/>
        <w:adjustRightInd w:val="0"/>
        <w:spacing w:line="240" w:lineRule="auto"/>
        <w:ind w:firstLine="0"/>
        <w:rPr>
          <w:ins w:id="6481" w:author="kbatzer" w:date="2013-11-27T12:02:00Z"/>
          <w:rFonts w:ascii="Consolas" w:hAnsi="Consolas" w:cs="Consolas"/>
          <w:sz w:val="14"/>
          <w:szCs w:val="19"/>
        </w:rPr>
      </w:pPr>
      <w:ins w:id="6482"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EndAcquisitionHandler EndAcquisitionEvent;</w:t>
        </w:r>
      </w:ins>
    </w:p>
    <w:p w:rsidR="00292005" w:rsidRPr="00817FA9" w:rsidRDefault="00292005" w:rsidP="00292005">
      <w:pPr>
        <w:autoSpaceDE w:val="0"/>
        <w:autoSpaceDN w:val="0"/>
        <w:adjustRightInd w:val="0"/>
        <w:spacing w:line="240" w:lineRule="auto"/>
        <w:ind w:firstLine="0"/>
        <w:rPr>
          <w:ins w:id="648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84" w:author="kbatzer" w:date="2013-11-27T12:02:00Z"/>
          <w:rFonts w:ascii="Consolas" w:hAnsi="Consolas" w:cs="Consolas"/>
          <w:sz w:val="14"/>
          <w:szCs w:val="19"/>
        </w:rPr>
      </w:pPr>
      <w:ins w:id="6485" w:author="kbatzer" w:date="2013-11-27T12:02:00Z">
        <w:r w:rsidRPr="00817FA9">
          <w:rPr>
            <w:rFonts w:ascii="Consolas" w:hAnsi="Consolas" w:cs="Consolas"/>
            <w:color w:val="0000FF"/>
            <w:sz w:val="14"/>
            <w:szCs w:val="19"/>
          </w:rPr>
          <w:t xml:space="preserve">        #region</w:t>
        </w:r>
        <w:r w:rsidRPr="00817FA9">
          <w:rPr>
            <w:rFonts w:ascii="Consolas" w:hAnsi="Consolas" w:cs="Consolas"/>
            <w:sz w:val="14"/>
            <w:szCs w:val="19"/>
          </w:rPr>
          <w:t xml:space="preserve"> SynchronizationContext - Script_Command_To_Main</w:t>
        </w:r>
      </w:ins>
    </w:p>
    <w:p w:rsidR="00292005" w:rsidRPr="00817FA9" w:rsidRDefault="00292005" w:rsidP="00292005">
      <w:pPr>
        <w:autoSpaceDE w:val="0"/>
        <w:autoSpaceDN w:val="0"/>
        <w:adjustRightInd w:val="0"/>
        <w:spacing w:line="240" w:lineRule="auto"/>
        <w:ind w:firstLine="0"/>
        <w:rPr>
          <w:ins w:id="648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87" w:author="kbatzer" w:date="2013-11-27T12:02:00Z"/>
          <w:rFonts w:ascii="Consolas" w:hAnsi="Consolas" w:cs="Consolas"/>
          <w:sz w:val="14"/>
          <w:szCs w:val="19"/>
        </w:rPr>
      </w:pPr>
      <w:ins w:id="648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6489" w:author="kbatzer" w:date="2013-11-27T12:02:00Z"/>
          <w:rFonts w:ascii="Consolas" w:hAnsi="Consolas" w:cs="Consolas"/>
          <w:sz w:val="14"/>
          <w:szCs w:val="19"/>
        </w:rPr>
      </w:pPr>
      <w:ins w:id="649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Strin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649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92" w:author="kbatzer" w:date="2013-11-27T12:02:00Z"/>
          <w:rFonts w:ascii="Consolas" w:hAnsi="Consolas" w:cs="Consolas"/>
          <w:sz w:val="14"/>
          <w:szCs w:val="19"/>
        </w:rPr>
      </w:pPr>
      <w:ins w:id="649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cript_Command_To_Main(</w:t>
        </w:r>
        <w:r w:rsidRPr="00817FA9">
          <w:rPr>
            <w:rFonts w:ascii="Consolas" w:hAnsi="Consolas" w:cs="Consolas"/>
            <w:color w:val="2B91AF"/>
            <w:sz w:val="14"/>
            <w:szCs w:val="19"/>
          </w:rPr>
          <w:t>Strin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6494" w:author="kbatzer" w:date="2013-11-27T12:02:00Z"/>
          <w:rFonts w:ascii="Consolas" w:hAnsi="Consolas" w:cs="Consolas"/>
          <w:sz w:val="14"/>
          <w:szCs w:val="19"/>
        </w:rPr>
      </w:pPr>
      <w:ins w:id="649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96" w:author="kbatzer" w:date="2013-11-27T12:02:00Z"/>
          <w:rFonts w:ascii="Consolas" w:hAnsi="Consolas" w:cs="Consolas"/>
          <w:sz w:val="14"/>
          <w:szCs w:val="19"/>
        </w:rPr>
      </w:pPr>
      <w:ins w:id="649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6498" w:author="kbatzer" w:date="2013-11-27T12:02:00Z"/>
          <w:rFonts w:ascii="Consolas" w:hAnsi="Consolas" w:cs="Consolas"/>
          <w:sz w:val="14"/>
          <w:szCs w:val="19"/>
        </w:rPr>
      </w:pPr>
      <w:ins w:id="6499" w:author="kbatzer" w:date="2013-11-27T12:02:00Z">
        <w:r w:rsidRPr="00817FA9">
          <w:rPr>
            <w:rFonts w:ascii="Consolas" w:hAnsi="Consolas" w:cs="Consolas"/>
            <w:sz w:val="14"/>
            <w:szCs w:val="19"/>
          </w:rPr>
          <w:t xml:space="preserve">                action(data);</w:t>
        </w:r>
      </w:ins>
    </w:p>
    <w:p w:rsidR="00292005" w:rsidRPr="00817FA9" w:rsidRDefault="00292005" w:rsidP="00292005">
      <w:pPr>
        <w:autoSpaceDE w:val="0"/>
        <w:autoSpaceDN w:val="0"/>
        <w:adjustRightInd w:val="0"/>
        <w:spacing w:line="240" w:lineRule="auto"/>
        <w:ind w:firstLine="0"/>
        <w:rPr>
          <w:ins w:id="6500" w:author="kbatzer" w:date="2013-11-27T12:02:00Z"/>
          <w:rFonts w:ascii="Consolas" w:hAnsi="Consolas" w:cs="Consolas"/>
          <w:sz w:val="14"/>
          <w:szCs w:val="19"/>
        </w:rPr>
      </w:pPr>
      <w:ins w:id="650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0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03" w:author="kbatzer" w:date="2013-11-27T12:02:00Z"/>
          <w:rFonts w:ascii="Consolas" w:hAnsi="Consolas" w:cs="Consolas"/>
          <w:sz w:val="14"/>
          <w:szCs w:val="19"/>
        </w:rPr>
      </w:pPr>
      <w:ins w:id="650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egister(</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 action)</w:t>
        </w:r>
      </w:ins>
    </w:p>
    <w:p w:rsidR="00292005" w:rsidRPr="00817FA9" w:rsidRDefault="00292005" w:rsidP="00292005">
      <w:pPr>
        <w:autoSpaceDE w:val="0"/>
        <w:autoSpaceDN w:val="0"/>
        <w:adjustRightInd w:val="0"/>
        <w:spacing w:line="240" w:lineRule="auto"/>
        <w:ind w:firstLine="0"/>
        <w:rPr>
          <w:ins w:id="6505" w:author="kbatzer" w:date="2013-11-27T12:02:00Z"/>
          <w:rFonts w:ascii="Consolas" w:hAnsi="Consolas" w:cs="Consolas"/>
          <w:sz w:val="14"/>
          <w:szCs w:val="19"/>
        </w:rPr>
      </w:pPr>
      <w:ins w:id="650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07" w:author="kbatzer" w:date="2013-11-27T12:02:00Z"/>
          <w:rFonts w:ascii="Consolas" w:hAnsi="Consolas" w:cs="Consolas"/>
          <w:sz w:val="14"/>
          <w:szCs w:val="19"/>
        </w:rPr>
      </w:pPr>
      <w:ins w:id="6508" w:author="kbatzer" w:date="2013-11-27T12:02:00Z">
        <w:r w:rsidRPr="00817FA9">
          <w:rPr>
            <w:rFonts w:ascii="Consolas" w:hAnsi="Consolas" w:cs="Consolas"/>
            <w:sz w:val="14"/>
            <w:szCs w:val="19"/>
          </w:rPr>
          <w:t xml:space="preserve">            actions.Add(action);</w:t>
        </w:r>
      </w:ins>
    </w:p>
    <w:p w:rsidR="00292005" w:rsidRPr="00817FA9" w:rsidRDefault="00292005" w:rsidP="00292005">
      <w:pPr>
        <w:autoSpaceDE w:val="0"/>
        <w:autoSpaceDN w:val="0"/>
        <w:adjustRightInd w:val="0"/>
        <w:spacing w:line="240" w:lineRule="auto"/>
        <w:ind w:firstLine="0"/>
        <w:rPr>
          <w:ins w:id="6509" w:author="kbatzer" w:date="2013-11-27T12:02:00Z"/>
          <w:rFonts w:ascii="Consolas" w:hAnsi="Consolas" w:cs="Consolas"/>
          <w:sz w:val="14"/>
          <w:szCs w:val="19"/>
        </w:rPr>
      </w:pPr>
      <w:ins w:id="651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11" w:author="kbatzer" w:date="2013-11-27T12:02:00Z"/>
          <w:rFonts w:ascii="Consolas" w:hAnsi="Consolas" w:cs="Consolas"/>
          <w:sz w:val="14"/>
          <w:szCs w:val="19"/>
        </w:rPr>
      </w:pPr>
      <w:ins w:id="6512" w:author="kbatzer" w:date="2013-11-27T12:02:00Z">
        <w:r w:rsidRPr="00817FA9">
          <w:rPr>
            <w:rFonts w:ascii="Consolas" w:hAnsi="Consolas" w:cs="Consolas"/>
            <w:color w:val="0000FF"/>
            <w:sz w:val="14"/>
            <w:szCs w:val="19"/>
          </w:rPr>
          <w:t xml:space="preserve">        #endregion</w:t>
        </w:r>
        <w:r w:rsidRPr="00817FA9">
          <w:rPr>
            <w:rFonts w:ascii="Consolas" w:hAnsi="Consolas" w:cs="Consolas"/>
            <w:sz w:val="14"/>
            <w:szCs w:val="19"/>
          </w:rPr>
          <w:t xml:space="preserve"> </w:t>
        </w:r>
        <w:r w:rsidRPr="00817FA9">
          <w:rPr>
            <w:rFonts w:ascii="Consolas" w:hAnsi="Consolas" w:cs="Consolas"/>
            <w:color w:val="008000"/>
            <w:sz w:val="14"/>
            <w:szCs w:val="19"/>
          </w:rPr>
          <w:t>//SynchronizationContext - Script_Command_To_Main</w:t>
        </w:r>
      </w:ins>
    </w:p>
    <w:p w:rsidR="00292005" w:rsidRPr="00817FA9" w:rsidRDefault="00292005" w:rsidP="00292005">
      <w:pPr>
        <w:autoSpaceDE w:val="0"/>
        <w:autoSpaceDN w:val="0"/>
        <w:adjustRightInd w:val="0"/>
        <w:spacing w:line="240" w:lineRule="auto"/>
        <w:ind w:firstLine="0"/>
        <w:rPr>
          <w:ins w:id="651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1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15" w:author="kbatzer" w:date="2013-11-27T12:02:00Z"/>
          <w:rFonts w:ascii="Consolas" w:hAnsi="Consolas" w:cs="Consolas"/>
          <w:sz w:val="14"/>
          <w:szCs w:val="19"/>
        </w:rPr>
      </w:pPr>
      <w:ins w:id="651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Scripting()</w:t>
        </w:r>
      </w:ins>
    </w:p>
    <w:p w:rsidR="00292005" w:rsidRPr="00817FA9" w:rsidRDefault="00292005" w:rsidP="00292005">
      <w:pPr>
        <w:autoSpaceDE w:val="0"/>
        <w:autoSpaceDN w:val="0"/>
        <w:adjustRightInd w:val="0"/>
        <w:spacing w:line="240" w:lineRule="auto"/>
        <w:ind w:firstLine="0"/>
        <w:rPr>
          <w:ins w:id="6517" w:author="kbatzer" w:date="2013-11-27T12:02:00Z"/>
          <w:rFonts w:ascii="Consolas" w:hAnsi="Consolas" w:cs="Consolas"/>
          <w:sz w:val="14"/>
          <w:szCs w:val="19"/>
        </w:rPr>
      </w:pPr>
      <w:ins w:id="651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19" w:author="kbatzer" w:date="2013-11-27T12:02:00Z"/>
          <w:rFonts w:ascii="Consolas" w:hAnsi="Consolas" w:cs="Consolas"/>
          <w:sz w:val="14"/>
          <w:szCs w:val="19"/>
        </w:rPr>
      </w:pPr>
      <w:ins w:id="6520" w:author="kbatzer" w:date="2013-11-27T12:02:00Z">
        <w:r w:rsidRPr="00817FA9">
          <w:rPr>
            <w:rFonts w:ascii="Consolas" w:hAnsi="Consolas" w:cs="Consolas"/>
            <w:sz w:val="14"/>
            <w:szCs w:val="19"/>
          </w:rPr>
          <w:t xml:space="preserve">            syncContext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6521" w:author="kbatzer" w:date="2013-11-27T12:02:00Z"/>
          <w:rFonts w:ascii="Consolas" w:hAnsi="Consolas" w:cs="Consolas"/>
          <w:sz w:val="14"/>
          <w:szCs w:val="19"/>
        </w:rPr>
      </w:pPr>
      <w:ins w:id="6522" w:author="kbatzer" w:date="2013-11-27T12:02:00Z">
        <w:r w:rsidRPr="00817FA9">
          <w:rPr>
            <w:rFonts w:ascii="Consolas" w:hAnsi="Consolas" w:cs="Consolas"/>
            <w:sz w:val="14"/>
            <w:szCs w:val="19"/>
          </w:rPr>
          <w:t xml:space="preserve">            actions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6523" w:author="kbatzer" w:date="2013-11-27T12:02:00Z"/>
          <w:rFonts w:ascii="Consolas" w:hAnsi="Consolas" w:cs="Consolas"/>
          <w:sz w:val="14"/>
          <w:szCs w:val="19"/>
        </w:rPr>
      </w:pPr>
      <w:ins w:id="652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2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26" w:author="kbatzer" w:date="2013-11-27T12:02:00Z"/>
          <w:rFonts w:ascii="Consolas" w:hAnsi="Consolas" w:cs="Consolas"/>
          <w:sz w:val="14"/>
          <w:szCs w:val="19"/>
        </w:rPr>
      </w:pPr>
      <w:ins w:id="652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Script()</w:t>
        </w:r>
      </w:ins>
    </w:p>
    <w:p w:rsidR="00292005" w:rsidRPr="00817FA9" w:rsidRDefault="00292005" w:rsidP="00292005">
      <w:pPr>
        <w:autoSpaceDE w:val="0"/>
        <w:autoSpaceDN w:val="0"/>
        <w:adjustRightInd w:val="0"/>
        <w:spacing w:line="240" w:lineRule="auto"/>
        <w:ind w:firstLine="0"/>
        <w:rPr>
          <w:ins w:id="6528" w:author="kbatzer" w:date="2013-11-27T12:02:00Z"/>
          <w:rFonts w:ascii="Consolas" w:hAnsi="Consolas" w:cs="Consolas"/>
          <w:sz w:val="14"/>
          <w:szCs w:val="19"/>
        </w:rPr>
      </w:pPr>
      <w:ins w:id="652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30" w:author="kbatzer" w:date="2013-11-27T12:02:00Z"/>
          <w:rFonts w:ascii="Consolas" w:hAnsi="Consolas" w:cs="Consolas"/>
          <w:sz w:val="14"/>
          <w:szCs w:val="19"/>
        </w:rPr>
      </w:pPr>
      <w:ins w:id="653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threa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RunScript);</w:t>
        </w:r>
      </w:ins>
    </w:p>
    <w:p w:rsidR="00292005" w:rsidRPr="00817FA9" w:rsidRDefault="00292005" w:rsidP="00292005">
      <w:pPr>
        <w:autoSpaceDE w:val="0"/>
        <w:autoSpaceDN w:val="0"/>
        <w:adjustRightInd w:val="0"/>
        <w:spacing w:line="240" w:lineRule="auto"/>
        <w:ind w:firstLine="0"/>
        <w:rPr>
          <w:ins w:id="6532" w:author="kbatzer" w:date="2013-11-27T12:02:00Z"/>
          <w:rFonts w:ascii="Consolas" w:hAnsi="Consolas" w:cs="Consolas"/>
          <w:sz w:val="14"/>
          <w:szCs w:val="19"/>
        </w:rPr>
      </w:pPr>
      <w:ins w:id="6533" w:author="kbatzer" w:date="2013-11-27T12:02:00Z">
        <w:r w:rsidRPr="00817FA9">
          <w:rPr>
            <w:rFonts w:ascii="Consolas" w:hAnsi="Consolas" w:cs="Consolas"/>
            <w:sz w:val="14"/>
            <w:szCs w:val="19"/>
          </w:rPr>
          <w:t xml:space="preserve">            thread.IsBackground =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534" w:author="kbatzer" w:date="2013-11-27T12:02:00Z"/>
          <w:rFonts w:ascii="Consolas" w:hAnsi="Consolas" w:cs="Consolas"/>
          <w:sz w:val="14"/>
          <w:szCs w:val="19"/>
        </w:rPr>
      </w:pPr>
      <w:ins w:id="6535" w:author="kbatzer" w:date="2013-11-27T12:02:00Z">
        <w:r w:rsidRPr="00817FA9">
          <w:rPr>
            <w:rFonts w:ascii="Consolas" w:hAnsi="Consolas" w:cs="Consolas"/>
            <w:sz w:val="14"/>
            <w:szCs w:val="19"/>
          </w:rPr>
          <w:t xml:space="preserve">            thread.Start();</w:t>
        </w:r>
      </w:ins>
    </w:p>
    <w:p w:rsidR="00292005" w:rsidRPr="00817FA9" w:rsidRDefault="00292005" w:rsidP="00292005">
      <w:pPr>
        <w:autoSpaceDE w:val="0"/>
        <w:autoSpaceDN w:val="0"/>
        <w:adjustRightInd w:val="0"/>
        <w:spacing w:line="240" w:lineRule="auto"/>
        <w:ind w:firstLine="0"/>
        <w:rPr>
          <w:ins w:id="6536" w:author="kbatzer" w:date="2013-11-27T12:02:00Z"/>
          <w:rFonts w:ascii="Consolas" w:hAnsi="Consolas" w:cs="Consolas"/>
          <w:sz w:val="14"/>
          <w:szCs w:val="19"/>
        </w:rPr>
      </w:pPr>
      <w:ins w:id="653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3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39" w:author="kbatzer" w:date="2013-11-27T12:02:00Z"/>
          <w:rFonts w:ascii="Consolas" w:hAnsi="Consolas" w:cs="Consolas"/>
          <w:sz w:val="14"/>
          <w:szCs w:val="19"/>
        </w:rPr>
      </w:pPr>
      <w:ins w:id="654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unScript()</w:t>
        </w:r>
      </w:ins>
    </w:p>
    <w:p w:rsidR="00292005" w:rsidRPr="00817FA9" w:rsidRDefault="00292005" w:rsidP="00292005">
      <w:pPr>
        <w:autoSpaceDE w:val="0"/>
        <w:autoSpaceDN w:val="0"/>
        <w:adjustRightInd w:val="0"/>
        <w:spacing w:line="240" w:lineRule="auto"/>
        <w:ind w:firstLine="0"/>
        <w:rPr>
          <w:ins w:id="6541" w:author="kbatzer" w:date="2013-11-27T12:02:00Z"/>
          <w:rFonts w:ascii="Consolas" w:hAnsi="Consolas" w:cs="Consolas"/>
          <w:sz w:val="14"/>
          <w:szCs w:val="19"/>
        </w:rPr>
      </w:pPr>
      <w:ins w:id="654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43" w:author="kbatzer" w:date="2013-11-27T12:02:00Z"/>
          <w:rFonts w:ascii="Consolas" w:hAnsi="Consolas" w:cs="Consolas"/>
          <w:sz w:val="14"/>
          <w:szCs w:val="19"/>
        </w:rPr>
      </w:pPr>
      <w:ins w:id="654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commands = (ScriptText).Split(</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tring</w:t>
        </w:r>
        <w:r w:rsidRPr="00817FA9">
          <w:rPr>
            <w:rFonts w:ascii="Consolas" w:hAnsi="Consolas" w:cs="Consolas"/>
            <w:sz w:val="14"/>
            <w:szCs w:val="19"/>
          </w:rPr>
          <w:t xml:space="preserve">[] { </w:t>
        </w:r>
        <w:r w:rsidRPr="00817FA9">
          <w:rPr>
            <w:rFonts w:ascii="Consolas" w:hAnsi="Consolas" w:cs="Consolas"/>
            <w:color w:val="2B91AF"/>
            <w:sz w:val="14"/>
            <w:szCs w:val="19"/>
          </w:rPr>
          <w:t>Environment</w:t>
        </w:r>
        <w:r w:rsidRPr="00817FA9">
          <w:rPr>
            <w:rFonts w:ascii="Consolas" w:hAnsi="Consolas" w:cs="Consolas"/>
            <w:sz w:val="14"/>
            <w:szCs w:val="19"/>
          </w:rPr>
          <w:t xml:space="preserve">.NewLine }, </w:t>
        </w:r>
        <w:r w:rsidRPr="00817FA9">
          <w:rPr>
            <w:rFonts w:ascii="Consolas" w:hAnsi="Consolas" w:cs="Consolas"/>
            <w:color w:val="2B91AF"/>
            <w:sz w:val="14"/>
            <w:szCs w:val="19"/>
          </w:rPr>
          <w:t>StringSplitOptions</w:t>
        </w:r>
        <w:r w:rsidRPr="00817FA9">
          <w:rPr>
            <w:rFonts w:ascii="Consolas" w:hAnsi="Consolas" w:cs="Consolas"/>
            <w:sz w:val="14"/>
            <w:szCs w:val="19"/>
          </w:rPr>
          <w:t>.RemoveEmptyEntries);</w:t>
        </w:r>
      </w:ins>
    </w:p>
    <w:p w:rsidR="00292005" w:rsidRPr="00817FA9" w:rsidRDefault="00292005" w:rsidP="00292005">
      <w:pPr>
        <w:autoSpaceDE w:val="0"/>
        <w:autoSpaceDN w:val="0"/>
        <w:adjustRightInd w:val="0"/>
        <w:spacing w:line="240" w:lineRule="auto"/>
        <w:ind w:firstLine="0"/>
        <w:rPr>
          <w:ins w:id="654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46" w:author="kbatzer" w:date="2013-11-27T12:02:00Z"/>
          <w:rFonts w:ascii="Consolas" w:hAnsi="Consolas" w:cs="Consolas"/>
          <w:sz w:val="14"/>
          <w:szCs w:val="19"/>
        </w:rPr>
      </w:pPr>
      <w:ins w:id="654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tr </w:t>
        </w:r>
        <w:r w:rsidRPr="00817FA9">
          <w:rPr>
            <w:rFonts w:ascii="Consolas" w:hAnsi="Consolas" w:cs="Consolas"/>
            <w:color w:val="0000FF"/>
            <w:sz w:val="14"/>
            <w:szCs w:val="19"/>
          </w:rPr>
          <w:t>in</w:t>
        </w:r>
        <w:r w:rsidRPr="00817FA9">
          <w:rPr>
            <w:rFonts w:ascii="Consolas" w:hAnsi="Consolas" w:cs="Consolas"/>
            <w:sz w:val="14"/>
            <w:szCs w:val="19"/>
          </w:rPr>
          <w:t xml:space="preserve"> commands)</w:t>
        </w:r>
      </w:ins>
    </w:p>
    <w:p w:rsidR="00292005" w:rsidRPr="00817FA9" w:rsidRDefault="00292005" w:rsidP="00292005">
      <w:pPr>
        <w:autoSpaceDE w:val="0"/>
        <w:autoSpaceDN w:val="0"/>
        <w:adjustRightInd w:val="0"/>
        <w:spacing w:line="240" w:lineRule="auto"/>
        <w:ind w:firstLine="0"/>
        <w:rPr>
          <w:ins w:id="6548" w:author="kbatzer" w:date="2013-11-27T12:02:00Z"/>
          <w:rFonts w:ascii="Consolas" w:hAnsi="Consolas" w:cs="Consolas"/>
          <w:sz w:val="14"/>
          <w:szCs w:val="19"/>
        </w:rPr>
      </w:pPr>
      <w:ins w:id="654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50" w:author="kbatzer" w:date="2013-11-27T12:02:00Z"/>
          <w:rFonts w:ascii="Consolas" w:hAnsi="Consolas" w:cs="Consolas"/>
          <w:sz w:val="14"/>
          <w:szCs w:val="19"/>
        </w:rPr>
      </w:pPr>
      <w:ins w:id="655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Config("</w:t>
        </w:r>
        <w:r w:rsidRPr="00817FA9">
          <w:rPr>
            <w:rFonts w:ascii="Consolas" w:hAnsi="Consolas" w:cs="Consolas"/>
            <w:sz w:val="14"/>
            <w:szCs w:val="19"/>
          </w:rPr>
          <w:t>)) { SetConfig(str); }</w:t>
        </w:r>
      </w:ins>
    </w:p>
    <w:p w:rsidR="00292005" w:rsidRPr="00817FA9" w:rsidRDefault="00292005" w:rsidP="00292005">
      <w:pPr>
        <w:autoSpaceDE w:val="0"/>
        <w:autoSpaceDN w:val="0"/>
        <w:adjustRightInd w:val="0"/>
        <w:spacing w:line="240" w:lineRule="auto"/>
        <w:ind w:firstLine="0"/>
        <w:rPr>
          <w:ins w:id="6552" w:author="kbatzer" w:date="2013-11-27T12:02:00Z"/>
          <w:rFonts w:ascii="Consolas" w:hAnsi="Consolas" w:cs="Consolas"/>
          <w:sz w:val="14"/>
          <w:szCs w:val="19"/>
        </w:rPr>
      </w:pPr>
      <w:ins w:id="655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Config("</w:t>
        </w:r>
        <w:r w:rsidRPr="00817FA9">
          <w:rPr>
            <w:rFonts w:ascii="Consolas" w:hAnsi="Consolas" w:cs="Consolas"/>
            <w:sz w:val="14"/>
            <w:szCs w:val="19"/>
          </w:rPr>
          <w:t>)) { GetConfig(str); }</w:t>
        </w:r>
      </w:ins>
    </w:p>
    <w:p w:rsidR="00292005" w:rsidRPr="00817FA9" w:rsidRDefault="00292005" w:rsidP="00292005">
      <w:pPr>
        <w:autoSpaceDE w:val="0"/>
        <w:autoSpaceDN w:val="0"/>
        <w:adjustRightInd w:val="0"/>
        <w:spacing w:line="240" w:lineRule="auto"/>
        <w:ind w:firstLine="0"/>
        <w:rPr>
          <w:ins w:id="6554" w:author="kbatzer" w:date="2013-11-27T12:02:00Z"/>
          <w:rFonts w:ascii="Consolas" w:hAnsi="Consolas" w:cs="Consolas"/>
          <w:sz w:val="14"/>
          <w:szCs w:val="19"/>
        </w:rPr>
      </w:pPr>
      <w:ins w:id="655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Waveform("</w:t>
        </w:r>
        <w:r w:rsidRPr="00817FA9">
          <w:rPr>
            <w:rFonts w:ascii="Consolas" w:hAnsi="Consolas" w:cs="Consolas"/>
            <w:sz w:val="14"/>
            <w:szCs w:val="19"/>
          </w:rPr>
          <w:t>)) { SetWaveform(str); }</w:t>
        </w:r>
      </w:ins>
    </w:p>
    <w:p w:rsidR="00292005" w:rsidRPr="00817FA9" w:rsidRDefault="00292005" w:rsidP="00292005">
      <w:pPr>
        <w:autoSpaceDE w:val="0"/>
        <w:autoSpaceDN w:val="0"/>
        <w:adjustRightInd w:val="0"/>
        <w:spacing w:line="240" w:lineRule="auto"/>
        <w:ind w:firstLine="0"/>
        <w:rPr>
          <w:ins w:id="6556" w:author="kbatzer" w:date="2013-11-27T12:02:00Z"/>
          <w:rFonts w:ascii="Consolas" w:hAnsi="Consolas" w:cs="Consolas"/>
          <w:sz w:val="14"/>
          <w:szCs w:val="19"/>
        </w:rPr>
      </w:pPr>
      <w:ins w:id="655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Waveform("</w:t>
        </w:r>
        <w:r w:rsidRPr="00817FA9">
          <w:rPr>
            <w:rFonts w:ascii="Consolas" w:hAnsi="Consolas" w:cs="Consolas"/>
            <w:sz w:val="14"/>
            <w:szCs w:val="19"/>
          </w:rPr>
          <w:t>)) { GetWaveform(str); }</w:t>
        </w:r>
      </w:ins>
    </w:p>
    <w:p w:rsidR="00292005" w:rsidRPr="00817FA9" w:rsidRDefault="00292005" w:rsidP="00292005">
      <w:pPr>
        <w:autoSpaceDE w:val="0"/>
        <w:autoSpaceDN w:val="0"/>
        <w:adjustRightInd w:val="0"/>
        <w:spacing w:line="240" w:lineRule="auto"/>
        <w:ind w:firstLine="0"/>
        <w:rPr>
          <w:ins w:id="6558" w:author="kbatzer" w:date="2013-11-27T12:02:00Z"/>
          <w:rFonts w:ascii="Consolas" w:hAnsi="Consolas" w:cs="Consolas"/>
          <w:sz w:val="14"/>
          <w:szCs w:val="19"/>
        </w:rPr>
      </w:pPr>
      <w:ins w:id="655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Acquisition("</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6560" w:author="kbatzer" w:date="2013-11-27T12:02:00Z"/>
          <w:rFonts w:ascii="Consolas" w:hAnsi="Consolas" w:cs="Consolas"/>
          <w:sz w:val="14"/>
          <w:szCs w:val="19"/>
        </w:rPr>
      </w:pPr>
      <w:ins w:id="6561" w:author="kbatzer" w:date="2013-11-27T12:02:00Z">
        <w:r w:rsidRPr="00817FA9">
          <w:rPr>
            <w:rFonts w:ascii="Consolas" w:hAnsi="Consolas" w:cs="Consolas"/>
            <w:sz w:val="14"/>
            <w:szCs w:val="19"/>
          </w:rPr>
          <w:t xml:space="preserve">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StartAcquisition"</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562" w:author="kbatzer" w:date="2013-11-27T12:02:00Z"/>
          <w:rFonts w:ascii="Consolas" w:hAnsi="Consolas" w:cs="Consolas"/>
          <w:sz w:val="14"/>
          <w:szCs w:val="19"/>
        </w:rPr>
      </w:pPr>
      <w:ins w:id="656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MainWindow.fpga_control.FPGA_StartAcquisition(); </w:t>
        </w:r>
      </w:ins>
    </w:p>
    <w:p w:rsidR="00292005" w:rsidRPr="00817FA9" w:rsidRDefault="00292005" w:rsidP="00292005">
      <w:pPr>
        <w:autoSpaceDE w:val="0"/>
        <w:autoSpaceDN w:val="0"/>
        <w:adjustRightInd w:val="0"/>
        <w:spacing w:line="240" w:lineRule="auto"/>
        <w:ind w:firstLine="0"/>
        <w:rPr>
          <w:ins w:id="6564" w:author="kbatzer" w:date="2013-11-27T12:02:00Z"/>
          <w:rFonts w:ascii="Consolas" w:hAnsi="Consolas" w:cs="Consolas"/>
          <w:sz w:val="14"/>
          <w:szCs w:val="19"/>
        </w:rPr>
      </w:pPr>
      <w:ins w:id="656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66" w:author="kbatzer" w:date="2013-11-27T12:02:00Z"/>
          <w:rFonts w:ascii="Consolas" w:hAnsi="Consolas" w:cs="Consolas"/>
          <w:sz w:val="14"/>
          <w:szCs w:val="19"/>
        </w:rPr>
      </w:pPr>
      <w:ins w:id="656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Acquisition("</w:t>
        </w:r>
        <w:r w:rsidRPr="00817FA9">
          <w:rPr>
            <w:rFonts w:ascii="Consolas" w:hAnsi="Consolas" w:cs="Consolas"/>
            <w:sz w:val="14"/>
            <w:szCs w:val="19"/>
          </w:rPr>
          <w:t>)){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EndAcquisition"</w:t>
        </w:r>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68" w:author="kbatzer" w:date="2013-11-27T12:02:00Z"/>
          <w:rFonts w:ascii="Consolas" w:hAnsi="Consolas" w:cs="Consolas"/>
          <w:sz w:val="14"/>
          <w:szCs w:val="19"/>
        </w:rPr>
      </w:pPr>
      <w:ins w:id="656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MainWindow.fpga_control.FPGA_EndAcquisition(); </w:t>
        </w:r>
      </w:ins>
    </w:p>
    <w:p w:rsidR="00292005" w:rsidRPr="00817FA9" w:rsidRDefault="00292005" w:rsidP="00292005">
      <w:pPr>
        <w:autoSpaceDE w:val="0"/>
        <w:autoSpaceDN w:val="0"/>
        <w:adjustRightInd w:val="0"/>
        <w:spacing w:line="240" w:lineRule="auto"/>
        <w:ind w:firstLine="0"/>
        <w:rPr>
          <w:ins w:id="6570" w:author="kbatzer" w:date="2013-11-27T12:02:00Z"/>
          <w:rFonts w:ascii="Consolas" w:hAnsi="Consolas" w:cs="Consolas"/>
          <w:sz w:val="14"/>
          <w:szCs w:val="19"/>
        </w:rPr>
      </w:pPr>
      <w:ins w:id="657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72" w:author="kbatzer" w:date="2013-11-27T12:02:00Z"/>
          <w:rFonts w:ascii="Consolas" w:hAnsi="Consolas" w:cs="Consolas"/>
          <w:sz w:val="14"/>
          <w:szCs w:val="19"/>
        </w:rPr>
      </w:pPr>
      <w:ins w:id="657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ingleStim("</w:t>
        </w:r>
        <w:r w:rsidRPr="00817FA9">
          <w:rPr>
            <w:rFonts w:ascii="Consolas" w:hAnsi="Consolas" w:cs="Consolas"/>
            <w:sz w:val="14"/>
            <w:szCs w:val="19"/>
          </w:rPr>
          <w:t>)) { SingleStim(str); }</w:t>
        </w:r>
      </w:ins>
    </w:p>
    <w:p w:rsidR="00292005" w:rsidRPr="00817FA9" w:rsidRDefault="00292005" w:rsidP="00292005">
      <w:pPr>
        <w:autoSpaceDE w:val="0"/>
        <w:autoSpaceDN w:val="0"/>
        <w:adjustRightInd w:val="0"/>
        <w:spacing w:line="240" w:lineRule="auto"/>
        <w:ind w:firstLine="0"/>
        <w:rPr>
          <w:ins w:id="6574" w:author="kbatzer" w:date="2013-11-27T12:02:00Z"/>
          <w:rFonts w:ascii="Consolas" w:hAnsi="Consolas" w:cs="Consolas"/>
          <w:sz w:val="14"/>
          <w:szCs w:val="19"/>
        </w:rPr>
      </w:pPr>
      <w:ins w:id="657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MultiStim("</w:t>
        </w:r>
        <w:r w:rsidRPr="00817FA9">
          <w:rPr>
            <w:rFonts w:ascii="Consolas" w:hAnsi="Consolas" w:cs="Consolas"/>
            <w:sz w:val="14"/>
            <w:szCs w:val="19"/>
          </w:rPr>
          <w:t>)) { StartMultiStim(str); }</w:t>
        </w:r>
      </w:ins>
    </w:p>
    <w:p w:rsidR="00292005" w:rsidRPr="00817FA9" w:rsidRDefault="00292005" w:rsidP="00292005">
      <w:pPr>
        <w:autoSpaceDE w:val="0"/>
        <w:autoSpaceDN w:val="0"/>
        <w:adjustRightInd w:val="0"/>
        <w:spacing w:line="240" w:lineRule="auto"/>
        <w:ind w:firstLine="0"/>
        <w:rPr>
          <w:ins w:id="6576" w:author="kbatzer" w:date="2013-11-27T12:02:00Z"/>
          <w:rFonts w:ascii="Consolas" w:hAnsi="Consolas" w:cs="Consolas"/>
          <w:sz w:val="14"/>
          <w:szCs w:val="19"/>
        </w:rPr>
      </w:pPr>
      <w:ins w:id="65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MultiStim("</w:t>
        </w:r>
        <w:r w:rsidRPr="00817FA9">
          <w:rPr>
            <w:rFonts w:ascii="Consolas" w:hAnsi="Consolas" w:cs="Consolas"/>
            <w:sz w:val="14"/>
            <w:szCs w:val="19"/>
          </w:rPr>
          <w:t xml:space="preserve">)) { </w:t>
        </w:r>
        <w:r w:rsidRPr="00817FA9">
          <w:rPr>
            <w:rFonts w:ascii="Consolas" w:hAnsi="Consolas" w:cs="Consolas"/>
            <w:color w:val="2B91AF"/>
            <w:sz w:val="14"/>
            <w:szCs w:val="19"/>
          </w:rPr>
          <w:t>MainWindow</w:t>
        </w:r>
        <w:r w:rsidRPr="00817FA9">
          <w:rPr>
            <w:rFonts w:ascii="Consolas" w:hAnsi="Consolas" w:cs="Consolas"/>
            <w:sz w:val="14"/>
            <w:szCs w:val="19"/>
          </w:rPr>
          <w:t>.fpga_control.FPGA_EndMuliStim(); }</w:t>
        </w:r>
      </w:ins>
    </w:p>
    <w:p w:rsidR="00292005" w:rsidRPr="00817FA9" w:rsidRDefault="00292005" w:rsidP="00292005">
      <w:pPr>
        <w:autoSpaceDE w:val="0"/>
        <w:autoSpaceDN w:val="0"/>
        <w:adjustRightInd w:val="0"/>
        <w:spacing w:line="240" w:lineRule="auto"/>
        <w:ind w:firstLine="0"/>
        <w:rPr>
          <w:ins w:id="6578" w:author="kbatzer" w:date="2013-11-27T12:02:00Z"/>
          <w:rFonts w:ascii="Consolas" w:hAnsi="Consolas" w:cs="Consolas"/>
          <w:sz w:val="14"/>
          <w:szCs w:val="19"/>
        </w:rPr>
      </w:pPr>
      <w:ins w:id="657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leep("</w:t>
        </w:r>
        <w:r w:rsidRPr="00817FA9">
          <w:rPr>
            <w:rFonts w:ascii="Consolas" w:hAnsi="Consolas" w:cs="Consolas"/>
            <w:sz w:val="14"/>
            <w:szCs w:val="19"/>
          </w:rPr>
          <w:t>)) { SleepCmd(str); }</w:t>
        </w:r>
      </w:ins>
    </w:p>
    <w:p w:rsidR="00292005" w:rsidRPr="00817FA9" w:rsidRDefault="00292005" w:rsidP="00292005">
      <w:pPr>
        <w:autoSpaceDE w:val="0"/>
        <w:autoSpaceDN w:val="0"/>
        <w:adjustRightInd w:val="0"/>
        <w:spacing w:line="240" w:lineRule="auto"/>
        <w:ind w:firstLine="0"/>
        <w:rPr>
          <w:ins w:id="6580" w:author="kbatzer" w:date="2013-11-27T12:02:00Z"/>
          <w:rFonts w:ascii="Consolas" w:hAnsi="Consolas" w:cs="Consolas"/>
          <w:sz w:val="14"/>
          <w:szCs w:val="19"/>
        </w:rPr>
      </w:pPr>
      <w:ins w:id="658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 }</w:t>
        </w:r>
      </w:ins>
    </w:p>
    <w:p w:rsidR="00292005" w:rsidRPr="00817FA9" w:rsidRDefault="00292005" w:rsidP="00292005">
      <w:pPr>
        <w:autoSpaceDE w:val="0"/>
        <w:autoSpaceDN w:val="0"/>
        <w:adjustRightInd w:val="0"/>
        <w:spacing w:line="240" w:lineRule="auto"/>
        <w:ind w:firstLine="0"/>
        <w:rPr>
          <w:ins w:id="6582" w:author="kbatzer" w:date="2013-11-27T12:02:00Z"/>
          <w:rFonts w:ascii="Consolas" w:hAnsi="Consolas" w:cs="Consolas"/>
          <w:sz w:val="14"/>
          <w:szCs w:val="19"/>
        </w:rPr>
      </w:pPr>
      <w:ins w:id="658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84" w:author="kbatzer" w:date="2013-11-27T12:02:00Z"/>
          <w:rFonts w:ascii="Consolas" w:hAnsi="Consolas" w:cs="Consolas"/>
          <w:sz w:val="14"/>
          <w:szCs w:val="19"/>
        </w:rPr>
      </w:pPr>
      <w:ins w:id="6585" w:author="kbatzer" w:date="2013-11-27T12:02:00Z">
        <w:r w:rsidRPr="00817FA9">
          <w:rPr>
            <w:rFonts w:ascii="Consolas" w:hAnsi="Consolas" w:cs="Consolas"/>
            <w:sz w:val="14"/>
            <w:szCs w:val="19"/>
          </w:rPr>
          <w:lastRenderedPageBreak/>
          <w:t xml:space="preserve">        }</w:t>
        </w:r>
      </w:ins>
    </w:p>
    <w:p w:rsidR="00292005" w:rsidRPr="00817FA9" w:rsidRDefault="00292005" w:rsidP="00292005">
      <w:pPr>
        <w:autoSpaceDE w:val="0"/>
        <w:autoSpaceDN w:val="0"/>
        <w:adjustRightInd w:val="0"/>
        <w:spacing w:line="240" w:lineRule="auto"/>
        <w:ind w:firstLine="0"/>
        <w:rPr>
          <w:ins w:id="658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87" w:author="kbatzer" w:date="2013-11-27T12:02:00Z"/>
          <w:rFonts w:ascii="Consolas" w:hAnsi="Consolas" w:cs="Consolas"/>
          <w:sz w:val="14"/>
          <w:szCs w:val="19"/>
        </w:rPr>
      </w:pPr>
      <w:ins w:id="658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589" w:author="kbatzer" w:date="2013-11-27T12:02:00Z"/>
          <w:rFonts w:ascii="Consolas" w:hAnsi="Consolas" w:cs="Consolas"/>
          <w:sz w:val="14"/>
          <w:szCs w:val="19"/>
        </w:rPr>
      </w:pPr>
      <w:ins w:id="659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91" w:author="kbatzer" w:date="2013-11-27T12:02:00Z"/>
          <w:rFonts w:ascii="Consolas" w:hAnsi="Consolas" w:cs="Consolas"/>
          <w:sz w:val="14"/>
          <w:szCs w:val="19"/>
        </w:rPr>
      </w:pPr>
      <w:ins w:id="659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593" w:author="kbatzer" w:date="2013-11-27T12:02:00Z"/>
          <w:rFonts w:ascii="Consolas" w:hAnsi="Consolas" w:cs="Consolas"/>
          <w:sz w:val="14"/>
          <w:szCs w:val="19"/>
        </w:rPr>
      </w:pPr>
      <w:ins w:id="659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595" w:author="kbatzer" w:date="2013-11-27T12:02:00Z"/>
          <w:rFonts w:ascii="Consolas" w:hAnsi="Consolas" w:cs="Consolas"/>
          <w:sz w:val="14"/>
          <w:szCs w:val="19"/>
        </w:rPr>
      </w:pPr>
      <w:ins w:id="659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597" w:author="kbatzer" w:date="2013-11-27T12:02:00Z"/>
          <w:rFonts w:ascii="Consolas" w:hAnsi="Consolas" w:cs="Consolas"/>
          <w:sz w:val="14"/>
          <w:szCs w:val="19"/>
        </w:rPr>
      </w:pPr>
      <w:ins w:id="659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59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00" w:author="kbatzer" w:date="2013-11-27T12:02:00Z"/>
          <w:rFonts w:ascii="Consolas" w:hAnsi="Consolas" w:cs="Consolas"/>
          <w:sz w:val="14"/>
          <w:szCs w:val="19"/>
        </w:rPr>
      </w:pPr>
      <w:ins w:id="660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602" w:author="kbatzer" w:date="2013-11-27T12:02:00Z"/>
          <w:rFonts w:ascii="Consolas" w:hAnsi="Consolas" w:cs="Consolas"/>
          <w:sz w:val="14"/>
          <w:szCs w:val="19"/>
        </w:rPr>
      </w:pPr>
      <w:ins w:id="660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1].Length == 1) { payload[1]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60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05" w:author="kbatzer" w:date="2013-11-27T12:02:00Z"/>
          <w:rFonts w:ascii="Consolas" w:hAnsi="Consolas" w:cs="Consolas"/>
          <w:sz w:val="14"/>
          <w:szCs w:val="19"/>
        </w:rPr>
      </w:pPr>
      <w:ins w:id="6606"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6607" w:author="kbatzer" w:date="2013-11-27T12:02:00Z"/>
          <w:rFonts w:ascii="Consolas" w:hAnsi="Consolas" w:cs="Consolas"/>
          <w:sz w:val="14"/>
          <w:szCs w:val="19"/>
        </w:rPr>
      </w:pPr>
      <w:ins w:id="6608"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onfig = </w:t>
        </w:r>
        <w:r w:rsidRPr="00817FA9">
          <w:rPr>
            <w:rFonts w:ascii="Consolas" w:hAnsi="Consolas" w:cs="Consolas"/>
            <w:color w:val="2B91AF"/>
            <w:sz w:val="14"/>
            <w:szCs w:val="19"/>
          </w:rPr>
          <w:t>Convert</w:t>
        </w:r>
        <w:r w:rsidRPr="00817FA9">
          <w:rPr>
            <w:rFonts w:ascii="Consolas" w:hAnsi="Consolas" w:cs="Consolas"/>
            <w:sz w:val="14"/>
            <w:szCs w:val="19"/>
          </w:rPr>
          <w:t>.ToByte((ToNibble(payload[1][0]) &lt;&lt; 4) + ToNibble(payload[1][1]));</w:t>
        </w:r>
      </w:ins>
    </w:p>
    <w:p w:rsidR="00292005" w:rsidRPr="00817FA9" w:rsidRDefault="00292005" w:rsidP="00292005">
      <w:pPr>
        <w:autoSpaceDE w:val="0"/>
        <w:autoSpaceDN w:val="0"/>
        <w:adjustRightInd w:val="0"/>
        <w:spacing w:line="240" w:lineRule="auto"/>
        <w:ind w:firstLine="0"/>
        <w:rPr>
          <w:ins w:id="660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10" w:author="kbatzer" w:date="2013-11-27T12:02:00Z"/>
          <w:rFonts w:ascii="Consolas" w:hAnsi="Consolas" w:cs="Consolas"/>
          <w:sz w:val="14"/>
          <w:szCs w:val="19"/>
        </w:rPr>
      </w:pPr>
      <w:ins w:id="661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etConfig(Channel, Config);</w:t>
        </w:r>
      </w:ins>
    </w:p>
    <w:p w:rsidR="00292005" w:rsidRPr="00817FA9" w:rsidRDefault="00292005" w:rsidP="00292005">
      <w:pPr>
        <w:autoSpaceDE w:val="0"/>
        <w:autoSpaceDN w:val="0"/>
        <w:adjustRightInd w:val="0"/>
        <w:spacing w:line="240" w:lineRule="auto"/>
        <w:ind w:firstLine="0"/>
        <w:rPr>
          <w:ins w:id="6612" w:author="kbatzer" w:date="2013-11-27T12:02:00Z"/>
          <w:rFonts w:ascii="Consolas" w:hAnsi="Consolas" w:cs="Consolas"/>
          <w:sz w:val="14"/>
          <w:szCs w:val="19"/>
        </w:rPr>
      </w:pPr>
      <w:ins w:id="661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1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15" w:author="kbatzer" w:date="2013-11-27T12:02:00Z"/>
          <w:rFonts w:ascii="Consolas" w:hAnsi="Consolas" w:cs="Consolas"/>
          <w:sz w:val="14"/>
          <w:szCs w:val="19"/>
        </w:rPr>
      </w:pPr>
      <w:ins w:id="661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617" w:author="kbatzer" w:date="2013-11-27T12:02:00Z"/>
          <w:rFonts w:ascii="Consolas" w:hAnsi="Consolas" w:cs="Consolas"/>
          <w:sz w:val="14"/>
          <w:szCs w:val="19"/>
        </w:rPr>
      </w:pPr>
      <w:ins w:id="661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19" w:author="kbatzer" w:date="2013-11-27T12:02:00Z"/>
          <w:rFonts w:ascii="Consolas" w:hAnsi="Consolas" w:cs="Consolas"/>
          <w:sz w:val="14"/>
          <w:szCs w:val="19"/>
        </w:rPr>
      </w:pPr>
      <w:ins w:id="662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21" w:author="kbatzer" w:date="2013-11-27T12:02:00Z"/>
          <w:rFonts w:ascii="Consolas" w:hAnsi="Consolas" w:cs="Consolas"/>
          <w:sz w:val="14"/>
          <w:szCs w:val="19"/>
        </w:rPr>
      </w:pPr>
      <w:ins w:id="662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23" w:author="kbatzer" w:date="2013-11-27T12:02:00Z"/>
          <w:rFonts w:ascii="Consolas" w:hAnsi="Consolas" w:cs="Consolas"/>
          <w:sz w:val="14"/>
          <w:szCs w:val="19"/>
        </w:rPr>
      </w:pPr>
      <w:ins w:id="662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625" w:author="kbatzer" w:date="2013-11-27T12:02:00Z"/>
          <w:rFonts w:ascii="Consolas" w:hAnsi="Consolas" w:cs="Consolas"/>
          <w:sz w:val="14"/>
          <w:szCs w:val="19"/>
        </w:rPr>
      </w:pPr>
      <w:ins w:id="662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62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28" w:author="kbatzer" w:date="2013-11-27T12:02:00Z"/>
          <w:rFonts w:ascii="Consolas" w:hAnsi="Consolas" w:cs="Consolas"/>
          <w:sz w:val="14"/>
          <w:szCs w:val="19"/>
        </w:rPr>
      </w:pPr>
      <w:ins w:id="662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63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31" w:author="kbatzer" w:date="2013-11-27T12:02:00Z"/>
          <w:rFonts w:ascii="Consolas" w:hAnsi="Consolas" w:cs="Consolas"/>
          <w:sz w:val="14"/>
          <w:szCs w:val="19"/>
        </w:rPr>
      </w:pPr>
      <w:ins w:id="6632"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663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34" w:author="kbatzer" w:date="2013-11-27T12:02:00Z"/>
          <w:rFonts w:ascii="Consolas" w:hAnsi="Consolas" w:cs="Consolas"/>
          <w:sz w:val="14"/>
          <w:szCs w:val="19"/>
        </w:rPr>
      </w:pPr>
      <w:ins w:id="663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GetConfig(Channel);</w:t>
        </w:r>
      </w:ins>
    </w:p>
    <w:p w:rsidR="00292005" w:rsidRPr="00817FA9" w:rsidRDefault="00292005" w:rsidP="00292005">
      <w:pPr>
        <w:autoSpaceDE w:val="0"/>
        <w:autoSpaceDN w:val="0"/>
        <w:adjustRightInd w:val="0"/>
        <w:spacing w:line="240" w:lineRule="auto"/>
        <w:ind w:firstLine="0"/>
        <w:rPr>
          <w:ins w:id="6636" w:author="kbatzer" w:date="2013-11-27T12:02:00Z"/>
          <w:rFonts w:ascii="Consolas" w:hAnsi="Consolas" w:cs="Consolas"/>
          <w:sz w:val="14"/>
          <w:szCs w:val="19"/>
        </w:rPr>
      </w:pPr>
      <w:ins w:id="663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3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39" w:author="kbatzer" w:date="2013-11-27T12:02:00Z"/>
          <w:rFonts w:ascii="Consolas" w:hAnsi="Consolas" w:cs="Consolas"/>
          <w:sz w:val="14"/>
          <w:szCs w:val="19"/>
        </w:rPr>
      </w:pPr>
      <w:ins w:id="664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641" w:author="kbatzer" w:date="2013-11-27T12:02:00Z"/>
          <w:rFonts w:ascii="Consolas" w:hAnsi="Consolas" w:cs="Consolas"/>
          <w:sz w:val="14"/>
          <w:szCs w:val="19"/>
        </w:rPr>
      </w:pPr>
      <w:ins w:id="664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43" w:author="kbatzer" w:date="2013-11-27T12:02:00Z"/>
          <w:rFonts w:ascii="Consolas" w:hAnsi="Consolas" w:cs="Consolas"/>
          <w:sz w:val="14"/>
          <w:szCs w:val="19"/>
        </w:rPr>
      </w:pPr>
      <w:ins w:id="664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45" w:author="kbatzer" w:date="2013-11-27T12:02:00Z"/>
          <w:rFonts w:ascii="Consolas" w:hAnsi="Consolas" w:cs="Consolas"/>
          <w:sz w:val="14"/>
          <w:szCs w:val="19"/>
        </w:rPr>
      </w:pPr>
      <w:ins w:id="664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47" w:author="kbatzer" w:date="2013-11-27T12:02:00Z"/>
          <w:rFonts w:ascii="Consolas" w:hAnsi="Consolas" w:cs="Consolas"/>
          <w:sz w:val="14"/>
          <w:szCs w:val="19"/>
        </w:rPr>
      </w:pPr>
      <w:ins w:id="664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649" w:author="kbatzer" w:date="2013-11-27T12:02:00Z"/>
          <w:rFonts w:ascii="Consolas" w:hAnsi="Consolas" w:cs="Consolas"/>
          <w:sz w:val="14"/>
          <w:szCs w:val="19"/>
        </w:rPr>
      </w:pPr>
      <w:ins w:id="665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65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52" w:author="kbatzer" w:date="2013-11-27T12:02:00Z"/>
          <w:rFonts w:ascii="Consolas" w:hAnsi="Consolas" w:cs="Consolas"/>
          <w:sz w:val="14"/>
          <w:szCs w:val="19"/>
        </w:rPr>
      </w:pPr>
      <w:ins w:id="665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65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55" w:author="kbatzer" w:date="2013-11-27T12:02:00Z"/>
          <w:rFonts w:ascii="Consolas" w:hAnsi="Consolas" w:cs="Consolas"/>
          <w:sz w:val="14"/>
          <w:szCs w:val="19"/>
        </w:rPr>
      </w:pPr>
      <w:ins w:id="6656"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665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58" w:author="kbatzer" w:date="2013-11-27T12:02:00Z"/>
          <w:rFonts w:ascii="Consolas" w:hAnsi="Consolas" w:cs="Consolas"/>
          <w:sz w:val="14"/>
          <w:szCs w:val="19"/>
        </w:rPr>
      </w:pPr>
      <w:ins w:id="665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Filename = payload[1];</w:t>
        </w:r>
      </w:ins>
    </w:p>
    <w:p w:rsidR="00292005" w:rsidRPr="00817FA9" w:rsidRDefault="00292005" w:rsidP="00292005">
      <w:pPr>
        <w:autoSpaceDE w:val="0"/>
        <w:autoSpaceDN w:val="0"/>
        <w:adjustRightInd w:val="0"/>
        <w:spacing w:line="240" w:lineRule="auto"/>
        <w:ind w:firstLine="0"/>
        <w:rPr>
          <w:ins w:id="666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61" w:author="kbatzer" w:date="2013-11-27T12:02:00Z"/>
          <w:rFonts w:ascii="Consolas" w:hAnsi="Consolas" w:cs="Consolas"/>
          <w:sz w:val="14"/>
          <w:szCs w:val="19"/>
        </w:rPr>
      </w:pPr>
      <w:ins w:id="6662"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etWaveform(Channel, Filename);</w:t>
        </w:r>
      </w:ins>
    </w:p>
    <w:p w:rsidR="00292005" w:rsidRPr="00817FA9" w:rsidRDefault="00292005" w:rsidP="00292005">
      <w:pPr>
        <w:autoSpaceDE w:val="0"/>
        <w:autoSpaceDN w:val="0"/>
        <w:adjustRightInd w:val="0"/>
        <w:spacing w:line="240" w:lineRule="auto"/>
        <w:ind w:firstLine="0"/>
        <w:rPr>
          <w:ins w:id="6663" w:author="kbatzer" w:date="2013-11-27T12:02:00Z"/>
          <w:rFonts w:ascii="Consolas" w:hAnsi="Consolas" w:cs="Consolas"/>
          <w:sz w:val="14"/>
          <w:szCs w:val="19"/>
        </w:rPr>
      </w:pPr>
      <w:ins w:id="66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6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66" w:author="kbatzer" w:date="2013-11-27T12:02:00Z"/>
          <w:rFonts w:ascii="Consolas" w:hAnsi="Consolas" w:cs="Consolas"/>
          <w:sz w:val="14"/>
          <w:szCs w:val="19"/>
        </w:rPr>
      </w:pPr>
      <w:ins w:id="666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668" w:author="kbatzer" w:date="2013-11-27T12:02:00Z"/>
          <w:rFonts w:ascii="Consolas" w:hAnsi="Consolas" w:cs="Consolas"/>
          <w:sz w:val="14"/>
          <w:szCs w:val="19"/>
        </w:rPr>
      </w:pPr>
      <w:ins w:id="666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70" w:author="kbatzer" w:date="2013-11-27T12:02:00Z"/>
          <w:rFonts w:ascii="Consolas" w:hAnsi="Consolas" w:cs="Consolas"/>
          <w:sz w:val="14"/>
          <w:szCs w:val="19"/>
        </w:rPr>
      </w:pPr>
      <w:ins w:id="667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72" w:author="kbatzer" w:date="2013-11-27T12:02:00Z"/>
          <w:rFonts w:ascii="Consolas" w:hAnsi="Consolas" w:cs="Consolas"/>
          <w:sz w:val="14"/>
          <w:szCs w:val="19"/>
        </w:rPr>
      </w:pPr>
      <w:ins w:id="667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74" w:author="kbatzer" w:date="2013-11-27T12:02:00Z"/>
          <w:rFonts w:ascii="Consolas" w:hAnsi="Consolas" w:cs="Consolas"/>
          <w:sz w:val="14"/>
          <w:szCs w:val="19"/>
        </w:rPr>
      </w:pPr>
      <w:ins w:id="667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676" w:author="kbatzer" w:date="2013-11-27T12:02:00Z"/>
          <w:rFonts w:ascii="Consolas" w:hAnsi="Consolas" w:cs="Consolas"/>
          <w:sz w:val="14"/>
          <w:szCs w:val="19"/>
        </w:rPr>
      </w:pPr>
      <w:ins w:id="66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67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79" w:author="kbatzer" w:date="2013-11-27T12:02:00Z"/>
          <w:rFonts w:ascii="Consolas" w:hAnsi="Consolas" w:cs="Consolas"/>
          <w:sz w:val="14"/>
          <w:szCs w:val="19"/>
        </w:rPr>
      </w:pPr>
      <w:ins w:id="668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68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82" w:author="kbatzer" w:date="2013-11-27T12:02:00Z"/>
          <w:rFonts w:ascii="Consolas" w:hAnsi="Consolas" w:cs="Consolas"/>
          <w:sz w:val="14"/>
          <w:szCs w:val="19"/>
        </w:rPr>
      </w:pPr>
      <w:ins w:id="6683"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668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85" w:author="kbatzer" w:date="2013-11-27T12:02:00Z"/>
          <w:rFonts w:ascii="Consolas" w:hAnsi="Consolas" w:cs="Consolas"/>
          <w:sz w:val="14"/>
          <w:szCs w:val="19"/>
        </w:rPr>
      </w:pPr>
      <w:ins w:id="6686"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GetWaveform(Channel);</w:t>
        </w:r>
      </w:ins>
    </w:p>
    <w:p w:rsidR="00292005" w:rsidRPr="00817FA9" w:rsidRDefault="00292005" w:rsidP="00292005">
      <w:pPr>
        <w:autoSpaceDE w:val="0"/>
        <w:autoSpaceDN w:val="0"/>
        <w:adjustRightInd w:val="0"/>
        <w:spacing w:line="240" w:lineRule="auto"/>
        <w:ind w:firstLine="0"/>
        <w:rPr>
          <w:ins w:id="6687" w:author="kbatzer" w:date="2013-11-27T12:02:00Z"/>
          <w:rFonts w:ascii="Consolas" w:hAnsi="Consolas" w:cs="Consolas"/>
          <w:sz w:val="14"/>
          <w:szCs w:val="19"/>
        </w:rPr>
      </w:pPr>
      <w:ins w:id="668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8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90" w:author="kbatzer" w:date="2013-11-27T12:02:00Z"/>
          <w:rFonts w:ascii="Consolas" w:hAnsi="Consolas" w:cs="Consolas"/>
          <w:sz w:val="14"/>
          <w:szCs w:val="19"/>
        </w:rPr>
      </w:pPr>
      <w:ins w:id="669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Multi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692" w:author="kbatzer" w:date="2013-11-27T12:02:00Z"/>
          <w:rFonts w:ascii="Consolas" w:hAnsi="Consolas" w:cs="Consolas"/>
          <w:sz w:val="14"/>
          <w:szCs w:val="19"/>
        </w:rPr>
      </w:pPr>
      <w:ins w:id="669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94" w:author="kbatzer" w:date="2013-11-27T12:02:00Z"/>
          <w:rFonts w:ascii="Consolas" w:hAnsi="Consolas" w:cs="Consolas"/>
          <w:sz w:val="14"/>
          <w:szCs w:val="19"/>
        </w:rPr>
      </w:pPr>
      <w:ins w:id="669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96" w:author="kbatzer" w:date="2013-11-27T12:02:00Z"/>
          <w:rFonts w:ascii="Consolas" w:hAnsi="Consolas" w:cs="Consolas"/>
          <w:sz w:val="14"/>
          <w:szCs w:val="19"/>
        </w:rPr>
      </w:pPr>
      <w:ins w:id="669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98" w:author="kbatzer" w:date="2013-11-27T12:02:00Z"/>
          <w:rFonts w:ascii="Consolas" w:hAnsi="Consolas" w:cs="Consolas"/>
          <w:sz w:val="14"/>
          <w:szCs w:val="19"/>
        </w:rPr>
      </w:pPr>
      <w:ins w:id="669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700" w:author="kbatzer" w:date="2013-11-27T12:02:00Z"/>
          <w:rFonts w:ascii="Consolas" w:hAnsi="Consolas" w:cs="Consolas"/>
          <w:sz w:val="14"/>
          <w:szCs w:val="19"/>
        </w:rPr>
      </w:pPr>
      <w:ins w:id="670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70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03" w:author="kbatzer" w:date="2013-11-27T12:02:00Z"/>
          <w:rFonts w:ascii="Consolas" w:hAnsi="Consolas" w:cs="Consolas"/>
          <w:sz w:val="14"/>
          <w:szCs w:val="19"/>
        </w:rPr>
      </w:pPr>
      <w:ins w:id="670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70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06" w:author="kbatzer" w:date="2013-11-27T12:02:00Z"/>
          <w:rFonts w:ascii="Consolas" w:hAnsi="Consolas" w:cs="Consolas"/>
          <w:sz w:val="14"/>
          <w:szCs w:val="19"/>
        </w:rPr>
      </w:pPr>
      <w:ins w:id="6707"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670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09" w:author="kbatzer" w:date="2013-11-27T12:02:00Z"/>
          <w:rFonts w:ascii="Consolas" w:hAnsi="Consolas" w:cs="Consolas"/>
          <w:sz w:val="14"/>
          <w:szCs w:val="19"/>
        </w:rPr>
      </w:pPr>
      <w:ins w:id="6710"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tartMultiStim(Channel);</w:t>
        </w:r>
      </w:ins>
    </w:p>
    <w:p w:rsidR="00292005" w:rsidRPr="00817FA9" w:rsidRDefault="00292005" w:rsidP="00292005">
      <w:pPr>
        <w:autoSpaceDE w:val="0"/>
        <w:autoSpaceDN w:val="0"/>
        <w:adjustRightInd w:val="0"/>
        <w:spacing w:line="240" w:lineRule="auto"/>
        <w:ind w:firstLine="0"/>
        <w:rPr>
          <w:ins w:id="6711" w:author="kbatzer" w:date="2013-11-27T12:02:00Z"/>
          <w:rFonts w:ascii="Consolas" w:hAnsi="Consolas" w:cs="Consolas"/>
          <w:sz w:val="14"/>
          <w:szCs w:val="19"/>
        </w:rPr>
      </w:pPr>
      <w:ins w:id="671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1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14" w:author="kbatzer" w:date="2013-11-27T12:02:00Z"/>
          <w:rFonts w:ascii="Consolas" w:hAnsi="Consolas" w:cs="Consolas"/>
          <w:sz w:val="14"/>
          <w:szCs w:val="19"/>
        </w:rPr>
      </w:pPr>
      <w:ins w:id="671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ingle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716" w:author="kbatzer" w:date="2013-11-27T12:02:00Z"/>
          <w:rFonts w:ascii="Consolas" w:hAnsi="Consolas" w:cs="Consolas"/>
          <w:sz w:val="14"/>
          <w:szCs w:val="19"/>
        </w:rPr>
      </w:pPr>
      <w:ins w:id="671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18" w:author="kbatzer" w:date="2013-11-27T12:02:00Z"/>
          <w:rFonts w:ascii="Consolas" w:hAnsi="Consolas" w:cs="Consolas"/>
          <w:sz w:val="14"/>
          <w:szCs w:val="19"/>
        </w:rPr>
      </w:pPr>
      <w:ins w:id="671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720" w:author="kbatzer" w:date="2013-11-27T12:02:00Z"/>
          <w:rFonts w:ascii="Consolas" w:hAnsi="Consolas" w:cs="Consolas"/>
          <w:sz w:val="14"/>
          <w:szCs w:val="19"/>
        </w:rPr>
      </w:pPr>
      <w:ins w:id="6721" w:author="kbatzer" w:date="2013-11-27T12:02:00Z">
        <w:r w:rsidRPr="00817FA9">
          <w:rPr>
            <w:rFonts w:ascii="Consolas" w:hAnsi="Consolas" w:cs="Consolas"/>
            <w:sz w:val="14"/>
            <w:szCs w:val="19"/>
          </w:rPr>
          <w:lastRenderedPageBreak/>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722" w:author="kbatzer" w:date="2013-11-27T12:02:00Z"/>
          <w:rFonts w:ascii="Consolas" w:hAnsi="Consolas" w:cs="Consolas"/>
          <w:sz w:val="14"/>
          <w:szCs w:val="19"/>
        </w:rPr>
      </w:pPr>
      <w:ins w:id="672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724" w:author="kbatzer" w:date="2013-11-27T12:02:00Z"/>
          <w:rFonts w:ascii="Consolas" w:hAnsi="Consolas" w:cs="Consolas"/>
          <w:sz w:val="14"/>
          <w:szCs w:val="19"/>
        </w:rPr>
      </w:pPr>
      <w:ins w:id="672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72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27" w:author="kbatzer" w:date="2013-11-27T12:02:00Z"/>
          <w:rFonts w:ascii="Consolas" w:hAnsi="Consolas" w:cs="Consolas"/>
          <w:sz w:val="14"/>
          <w:szCs w:val="19"/>
        </w:rPr>
      </w:pPr>
      <w:ins w:id="672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72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30" w:author="kbatzer" w:date="2013-11-27T12:02:00Z"/>
          <w:rFonts w:ascii="Consolas" w:hAnsi="Consolas" w:cs="Consolas"/>
          <w:sz w:val="14"/>
          <w:szCs w:val="19"/>
        </w:rPr>
      </w:pPr>
      <w:ins w:id="673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673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33" w:author="kbatzer" w:date="2013-11-27T12:02:00Z"/>
          <w:rFonts w:ascii="Consolas" w:hAnsi="Consolas" w:cs="Consolas"/>
          <w:sz w:val="14"/>
          <w:szCs w:val="19"/>
        </w:rPr>
      </w:pPr>
      <w:ins w:id="6734"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ingleStim(Channel);</w:t>
        </w:r>
      </w:ins>
    </w:p>
    <w:p w:rsidR="00292005" w:rsidRPr="00817FA9" w:rsidRDefault="00292005" w:rsidP="00292005">
      <w:pPr>
        <w:autoSpaceDE w:val="0"/>
        <w:autoSpaceDN w:val="0"/>
        <w:adjustRightInd w:val="0"/>
        <w:spacing w:line="240" w:lineRule="auto"/>
        <w:ind w:firstLine="0"/>
        <w:rPr>
          <w:ins w:id="6735" w:author="kbatzer" w:date="2013-11-27T12:02:00Z"/>
          <w:rFonts w:ascii="Consolas" w:hAnsi="Consolas" w:cs="Consolas"/>
          <w:sz w:val="14"/>
          <w:szCs w:val="19"/>
        </w:rPr>
      </w:pPr>
      <w:ins w:id="67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3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38" w:author="kbatzer" w:date="2013-11-27T12:02:00Z"/>
          <w:rFonts w:ascii="Consolas" w:hAnsi="Consolas" w:cs="Consolas"/>
          <w:sz w:val="14"/>
          <w:szCs w:val="19"/>
        </w:rPr>
      </w:pPr>
      <w:ins w:id="673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leepCmd(</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740" w:author="kbatzer" w:date="2013-11-27T12:02:00Z"/>
          <w:rFonts w:ascii="Consolas" w:hAnsi="Consolas" w:cs="Consolas"/>
          <w:sz w:val="14"/>
          <w:szCs w:val="19"/>
        </w:rPr>
      </w:pPr>
      <w:ins w:id="674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42" w:author="kbatzer" w:date="2013-11-27T12:02:00Z"/>
          <w:rFonts w:ascii="Consolas" w:hAnsi="Consolas" w:cs="Consolas"/>
          <w:sz w:val="14"/>
          <w:szCs w:val="19"/>
        </w:rPr>
      </w:pPr>
      <w:ins w:id="674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744" w:author="kbatzer" w:date="2013-11-27T12:02:00Z"/>
          <w:rFonts w:ascii="Consolas" w:hAnsi="Consolas" w:cs="Consolas"/>
          <w:sz w:val="14"/>
          <w:szCs w:val="19"/>
        </w:rPr>
      </w:pPr>
      <w:ins w:id="674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746" w:author="kbatzer" w:date="2013-11-27T12:02:00Z"/>
          <w:rFonts w:ascii="Consolas" w:hAnsi="Consolas" w:cs="Consolas"/>
          <w:sz w:val="14"/>
          <w:szCs w:val="19"/>
        </w:rPr>
      </w:pPr>
      <w:ins w:id="674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748" w:author="kbatzer" w:date="2013-11-27T12:02:00Z"/>
          <w:rFonts w:ascii="Consolas" w:hAnsi="Consolas" w:cs="Consolas"/>
          <w:sz w:val="14"/>
          <w:szCs w:val="19"/>
        </w:rPr>
      </w:pPr>
      <w:ins w:id="6749"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Int16</w:t>
        </w:r>
        <w:r w:rsidRPr="00817FA9">
          <w:rPr>
            <w:rFonts w:ascii="Consolas" w:hAnsi="Consolas" w:cs="Consolas"/>
            <w:sz w:val="14"/>
            <w:szCs w:val="19"/>
          </w:rPr>
          <w:t xml:space="preserve"> sleep = </w:t>
        </w:r>
        <w:r w:rsidRPr="00817FA9">
          <w:rPr>
            <w:rFonts w:ascii="Consolas" w:hAnsi="Consolas" w:cs="Consolas"/>
            <w:color w:val="2B91AF"/>
            <w:sz w:val="14"/>
            <w:szCs w:val="19"/>
          </w:rPr>
          <w:t>Convert</w:t>
        </w:r>
        <w:r w:rsidRPr="00817FA9">
          <w:rPr>
            <w:rFonts w:ascii="Consolas" w:hAnsi="Consolas" w:cs="Consolas"/>
            <w:sz w:val="14"/>
            <w:szCs w:val="19"/>
          </w:rPr>
          <w:t>.ToInt16(str.Substring(payloadStart, payloadLength));</w:t>
        </w:r>
      </w:ins>
    </w:p>
    <w:p w:rsidR="00292005" w:rsidRPr="00817FA9" w:rsidRDefault="00292005" w:rsidP="00292005">
      <w:pPr>
        <w:autoSpaceDE w:val="0"/>
        <w:autoSpaceDN w:val="0"/>
        <w:adjustRightInd w:val="0"/>
        <w:spacing w:line="240" w:lineRule="auto"/>
        <w:ind w:firstLine="0"/>
        <w:rPr>
          <w:ins w:id="6750" w:author="kbatzer" w:date="2013-11-27T12:02:00Z"/>
          <w:rFonts w:ascii="Consolas" w:hAnsi="Consolas" w:cs="Consolas"/>
          <w:sz w:val="14"/>
          <w:szCs w:val="19"/>
        </w:rPr>
      </w:pPr>
      <w:ins w:id="675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ait(sleep);</w:t>
        </w:r>
      </w:ins>
    </w:p>
    <w:p w:rsidR="00292005" w:rsidRPr="00817FA9" w:rsidRDefault="00292005" w:rsidP="00292005">
      <w:pPr>
        <w:autoSpaceDE w:val="0"/>
        <w:autoSpaceDN w:val="0"/>
        <w:adjustRightInd w:val="0"/>
        <w:spacing w:line="240" w:lineRule="auto"/>
        <w:ind w:firstLine="0"/>
        <w:rPr>
          <w:ins w:id="6752" w:author="kbatzer" w:date="2013-11-27T12:02:00Z"/>
          <w:rFonts w:ascii="Consolas" w:hAnsi="Consolas" w:cs="Consolas"/>
          <w:sz w:val="14"/>
          <w:szCs w:val="19"/>
        </w:rPr>
      </w:pPr>
      <w:ins w:id="6753"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Sleep(sleep);</w:t>
        </w:r>
      </w:ins>
    </w:p>
    <w:p w:rsidR="00292005" w:rsidRPr="00817FA9" w:rsidRDefault="00292005" w:rsidP="00292005">
      <w:pPr>
        <w:autoSpaceDE w:val="0"/>
        <w:autoSpaceDN w:val="0"/>
        <w:adjustRightInd w:val="0"/>
        <w:spacing w:line="240" w:lineRule="auto"/>
        <w:ind w:firstLine="0"/>
        <w:rPr>
          <w:ins w:id="6754" w:author="kbatzer" w:date="2013-11-27T12:02:00Z"/>
          <w:rFonts w:ascii="Consolas" w:hAnsi="Consolas" w:cs="Consolas"/>
          <w:sz w:val="14"/>
          <w:szCs w:val="19"/>
        </w:rPr>
      </w:pPr>
      <w:ins w:id="675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5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57" w:author="kbatzer" w:date="2013-11-27T12:02:00Z"/>
          <w:rFonts w:ascii="Consolas" w:hAnsi="Consolas" w:cs="Consolas"/>
          <w:sz w:val="14"/>
          <w:szCs w:val="19"/>
        </w:rPr>
      </w:pPr>
      <w:ins w:id="675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ToNibble(</w:t>
        </w:r>
        <w:r w:rsidRPr="00817FA9">
          <w:rPr>
            <w:rFonts w:ascii="Consolas" w:hAnsi="Consolas" w:cs="Consolas"/>
            <w:color w:val="0000FF"/>
            <w:sz w:val="14"/>
            <w:szCs w:val="19"/>
          </w:rPr>
          <w:t>char</w:t>
        </w:r>
        <w:r w:rsidRPr="00817FA9">
          <w:rPr>
            <w:rFonts w:ascii="Consolas" w:hAnsi="Consolas" w:cs="Consolas"/>
            <w:sz w:val="14"/>
            <w:szCs w:val="19"/>
          </w:rPr>
          <w:t xml:space="preserve"> c)</w:t>
        </w:r>
      </w:ins>
    </w:p>
    <w:p w:rsidR="00292005" w:rsidRPr="00817FA9" w:rsidRDefault="00292005" w:rsidP="00292005">
      <w:pPr>
        <w:autoSpaceDE w:val="0"/>
        <w:autoSpaceDN w:val="0"/>
        <w:adjustRightInd w:val="0"/>
        <w:spacing w:line="240" w:lineRule="auto"/>
        <w:ind w:firstLine="0"/>
        <w:rPr>
          <w:ins w:id="6759" w:author="kbatzer" w:date="2013-11-27T12:02:00Z"/>
          <w:rFonts w:ascii="Consolas" w:hAnsi="Consolas" w:cs="Consolas"/>
          <w:sz w:val="14"/>
          <w:szCs w:val="19"/>
        </w:rPr>
      </w:pPr>
      <w:ins w:id="676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61" w:author="kbatzer" w:date="2013-11-27T12:02:00Z"/>
          <w:rFonts w:ascii="Consolas" w:hAnsi="Consolas" w:cs="Consolas"/>
          <w:sz w:val="14"/>
          <w:szCs w:val="19"/>
        </w:rPr>
      </w:pPr>
      <w:ins w:id="676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0'</w:t>
        </w:r>
        <w:r w:rsidRPr="00817FA9">
          <w:rPr>
            <w:rFonts w:ascii="Consolas" w:hAnsi="Consolas" w:cs="Consolas"/>
            <w:sz w:val="14"/>
            <w:szCs w:val="19"/>
          </w:rPr>
          <w:t xml:space="preserve"> &lt;= c &amp;&amp; c &lt;= </w:t>
        </w:r>
        <w:r w:rsidRPr="00817FA9">
          <w:rPr>
            <w:rFonts w:ascii="Consolas" w:hAnsi="Consolas" w:cs="Consolas"/>
            <w:color w:val="A31515"/>
            <w:sz w:val="14"/>
            <w:szCs w:val="19"/>
          </w:rPr>
          <w:t>'9'</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0'</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6763" w:author="kbatzer" w:date="2013-11-27T12:02:00Z"/>
          <w:rFonts w:ascii="Consolas" w:hAnsi="Consolas" w:cs="Consolas"/>
          <w:sz w:val="14"/>
          <w:szCs w:val="19"/>
        </w:rPr>
      </w:pPr>
      <w:ins w:id="676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6765" w:author="kbatzer" w:date="2013-11-27T12:02:00Z"/>
          <w:rFonts w:ascii="Consolas" w:hAnsi="Consolas" w:cs="Consolas"/>
          <w:sz w:val="14"/>
          <w:szCs w:val="19"/>
        </w:rPr>
      </w:pPr>
      <w:ins w:id="676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6767" w:author="kbatzer" w:date="2013-11-27T12:02:00Z"/>
          <w:rFonts w:ascii="Consolas" w:hAnsi="Consolas" w:cs="Consolas"/>
          <w:sz w:val="14"/>
          <w:szCs w:val="19"/>
        </w:rPr>
      </w:pPr>
      <w:ins w:id="676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ins>
    </w:p>
    <w:p w:rsidR="00292005" w:rsidRPr="00817FA9" w:rsidRDefault="00292005" w:rsidP="00292005">
      <w:pPr>
        <w:autoSpaceDE w:val="0"/>
        <w:autoSpaceDN w:val="0"/>
        <w:adjustRightInd w:val="0"/>
        <w:spacing w:line="240" w:lineRule="auto"/>
        <w:ind w:firstLine="0"/>
        <w:rPr>
          <w:ins w:id="6769" w:author="kbatzer" w:date="2013-11-27T12:02:00Z"/>
          <w:rFonts w:ascii="Consolas" w:hAnsi="Consolas" w:cs="Consolas"/>
          <w:sz w:val="14"/>
          <w:szCs w:val="19"/>
        </w:rPr>
      </w:pPr>
      <w:ins w:id="677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71" w:author="kbatzer" w:date="2013-11-27T12:02:00Z"/>
          <w:rFonts w:ascii="Consolas" w:hAnsi="Consolas" w:cs="Consolas"/>
          <w:sz w:val="14"/>
          <w:szCs w:val="19"/>
        </w:rPr>
      </w:pPr>
      <w:ins w:id="677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row</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ArgumentException</w:t>
        </w:r>
        <w:r w:rsidRPr="00817FA9">
          <w:rPr>
            <w:rFonts w:ascii="Consolas" w:hAnsi="Consolas" w:cs="Consolas"/>
            <w:sz w:val="14"/>
            <w:szCs w:val="19"/>
          </w:rPr>
          <w:t>(</w:t>
        </w:r>
        <w:r w:rsidRPr="00817FA9">
          <w:rPr>
            <w:rFonts w:ascii="Consolas" w:hAnsi="Consolas" w:cs="Consolas"/>
            <w:color w:val="2B91AF"/>
            <w:sz w:val="14"/>
            <w:szCs w:val="19"/>
          </w:rPr>
          <w:t>String</w:t>
        </w:r>
        <w:r w:rsidRPr="00817FA9">
          <w:rPr>
            <w:rFonts w:ascii="Consolas" w:hAnsi="Consolas" w:cs="Consolas"/>
            <w:sz w:val="14"/>
            <w:szCs w:val="19"/>
          </w:rPr>
          <w:t>.Format(</w:t>
        </w:r>
        <w:r w:rsidRPr="00817FA9">
          <w:rPr>
            <w:rFonts w:ascii="Consolas" w:hAnsi="Consolas" w:cs="Consolas"/>
            <w:color w:val="A31515"/>
            <w:sz w:val="14"/>
            <w:szCs w:val="19"/>
          </w:rPr>
          <w:t>"Character '{0}' cannot be translated to a hexadecimal value because it is not one of 0,1,2,3,4,5,6,7,8,9,a,b,c,d,e,f,A,B,C,D,E,F"</w:t>
        </w:r>
        <w:r w:rsidRPr="00817FA9">
          <w:rPr>
            <w:rFonts w:ascii="Consolas" w:hAnsi="Consolas" w:cs="Consolas"/>
            <w:sz w:val="14"/>
            <w:szCs w:val="19"/>
          </w:rPr>
          <w:t>, c));</w:t>
        </w:r>
      </w:ins>
    </w:p>
    <w:p w:rsidR="00292005" w:rsidRPr="00817FA9" w:rsidRDefault="00292005" w:rsidP="00292005">
      <w:pPr>
        <w:autoSpaceDE w:val="0"/>
        <w:autoSpaceDN w:val="0"/>
        <w:adjustRightInd w:val="0"/>
        <w:spacing w:line="240" w:lineRule="auto"/>
        <w:ind w:firstLine="0"/>
        <w:rPr>
          <w:ins w:id="6773" w:author="kbatzer" w:date="2013-11-27T12:02:00Z"/>
          <w:rFonts w:ascii="Consolas" w:hAnsi="Consolas" w:cs="Consolas"/>
          <w:sz w:val="14"/>
          <w:szCs w:val="19"/>
        </w:rPr>
      </w:pPr>
      <w:ins w:id="677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75" w:author="kbatzer" w:date="2013-11-27T12:02:00Z"/>
          <w:rFonts w:ascii="Consolas" w:hAnsi="Consolas" w:cs="Consolas"/>
          <w:sz w:val="14"/>
          <w:szCs w:val="19"/>
        </w:rPr>
      </w:pPr>
      <w:ins w:id="677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7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78" w:author="kbatzer" w:date="2013-11-27T12:02:00Z"/>
          <w:rFonts w:ascii="Consolas" w:hAnsi="Consolas" w:cs="Consolas"/>
          <w:sz w:val="14"/>
          <w:szCs w:val="19"/>
        </w:rPr>
      </w:pPr>
      <w:ins w:id="677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criptText;</w:t>
        </w:r>
      </w:ins>
    </w:p>
    <w:p w:rsidR="00292005" w:rsidRPr="00817FA9" w:rsidRDefault="00292005" w:rsidP="00292005">
      <w:pPr>
        <w:autoSpaceDE w:val="0"/>
        <w:autoSpaceDN w:val="0"/>
        <w:adjustRightInd w:val="0"/>
        <w:spacing w:line="240" w:lineRule="auto"/>
        <w:ind w:firstLine="0"/>
        <w:rPr>
          <w:ins w:id="6780" w:author="kbatzer" w:date="2013-11-27T12:02:00Z"/>
          <w:rFonts w:ascii="Consolas" w:hAnsi="Consolas" w:cs="Consolas"/>
          <w:sz w:val="14"/>
          <w:szCs w:val="19"/>
        </w:rPr>
      </w:pPr>
      <w:ins w:id="678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criptText</w:t>
        </w:r>
      </w:ins>
    </w:p>
    <w:p w:rsidR="00292005" w:rsidRPr="00817FA9" w:rsidRDefault="00292005" w:rsidP="00292005">
      <w:pPr>
        <w:autoSpaceDE w:val="0"/>
        <w:autoSpaceDN w:val="0"/>
        <w:adjustRightInd w:val="0"/>
        <w:spacing w:line="240" w:lineRule="auto"/>
        <w:ind w:firstLine="0"/>
        <w:rPr>
          <w:ins w:id="6782" w:author="kbatzer" w:date="2013-11-27T12:02:00Z"/>
          <w:rFonts w:ascii="Consolas" w:hAnsi="Consolas" w:cs="Consolas"/>
          <w:sz w:val="14"/>
          <w:szCs w:val="19"/>
        </w:rPr>
      </w:pPr>
      <w:ins w:id="678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84" w:author="kbatzer" w:date="2013-11-27T12:02:00Z"/>
          <w:rFonts w:ascii="Consolas" w:hAnsi="Consolas" w:cs="Consolas"/>
          <w:sz w:val="14"/>
          <w:szCs w:val="19"/>
        </w:rPr>
      </w:pPr>
      <w:ins w:id="678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criptText; }</w:t>
        </w:r>
      </w:ins>
    </w:p>
    <w:p w:rsidR="00292005" w:rsidRPr="00817FA9" w:rsidRDefault="00292005" w:rsidP="00292005">
      <w:pPr>
        <w:autoSpaceDE w:val="0"/>
        <w:autoSpaceDN w:val="0"/>
        <w:adjustRightInd w:val="0"/>
        <w:spacing w:line="240" w:lineRule="auto"/>
        <w:ind w:firstLine="0"/>
        <w:rPr>
          <w:ins w:id="6786" w:author="kbatzer" w:date="2013-11-27T12:02:00Z"/>
          <w:rFonts w:ascii="Consolas" w:hAnsi="Consolas" w:cs="Consolas"/>
          <w:sz w:val="14"/>
          <w:szCs w:val="19"/>
        </w:rPr>
      </w:pPr>
      <w:ins w:id="678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6788" w:author="kbatzer" w:date="2013-11-27T12:02:00Z"/>
          <w:rFonts w:ascii="Consolas" w:hAnsi="Consolas" w:cs="Consolas"/>
          <w:sz w:val="14"/>
          <w:szCs w:val="19"/>
        </w:rPr>
      </w:pPr>
      <w:ins w:id="678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90" w:author="kbatzer" w:date="2013-11-27T12:02:00Z"/>
          <w:rFonts w:ascii="Consolas" w:hAnsi="Consolas" w:cs="Consolas"/>
          <w:sz w:val="14"/>
          <w:szCs w:val="19"/>
        </w:rPr>
      </w:pPr>
      <w:ins w:id="6791" w:author="kbatzer" w:date="2013-11-27T12:02:00Z">
        <w:r w:rsidRPr="00817FA9">
          <w:rPr>
            <w:rFonts w:ascii="Consolas" w:hAnsi="Consolas" w:cs="Consolas"/>
            <w:sz w:val="14"/>
            <w:szCs w:val="19"/>
          </w:rPr>
          <w:t xml:space="preserve">                _scriptText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792" w:author="kbatzer" w:date="2013-11-27T12:02:00Z"/>
          <w:rFonts w:ascii="Consolas" w:hAnsi="Consolas" w:cs="Consolas"/>
          <w:sz w:val="14"/>
          <w:szCs w:val="19"/>
        </w:rPr>
      </w:pPr>
      <w:ins w:id="679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ScriptTex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794" w:author="kbatzer" w:date="2013-11-27T12:02:00Z"/>
          <w:rFonts w:ascii="Consolas" w:hAnsi="Consolas" w:cs="Consolas"/>
          <w:sz w:val="14"/>
          <w:szCs w:val="19"/>
        </w:rPr>
      </w:pPr>
      <w:ins w:id="679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96" w:author="kbatzer" w:date="2013-11-27T12:02:00Z"/>
          <w:rFonts w:ascii="Consolas" w:hAnsi="Consolas" w:cs="Consolas"/>
          <w:sz w:val="14"/>
          <w:szCs w:val="19"/>
        </w:rPr>
      </w:pPr>
      <w:ins w:id="679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9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99" w:author="kbatzer" w:date="2013-11-27T12:02:00Z"/>
          <w:rFonts w:ascii="Consolas" w:hAnsi="Consolas" w:cs="Consolas"/>
          <w:sz w:val="14"/>
          <w:szCs w:val="19"/>
        </w:rPr>
      </w:pPr>
      <w:ins w:id="680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6801" w:author="kbatzer" w:date="2013-11-27T12:02:00Z"/>
          <w:rFonts w:ascii="Consolas" w:hAnsi="Consolas" w:cs="Consolas"/>
          <w:sz w:val="14"/>
          <w:szCs w:val="19"/>
        </w:rPr>
      </w:pPr>
      <w:ins w:id="680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6803" w:author="kbatzer" w:date="2013-11-27T12:02:00Z"/>
          <w:rFonts w:ascii="Consolas" w:hAnsi="Consolas" w:cs="Consolas"/>
          <w:sz w:val="14"/>
          <w:szCs w:val="19"/>
        </w:rPr>
      </w:pPr>
      <w:ins w:id="680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805" w:author="kbatzer" w:date="2013-11-27T12:02:00Z"/>
          <w:rFonts w:ascii="Consolas" w:hAnsi="Consolas" w:cs="Consolas"/>
          <w:sz w:val="14"/>
          <w:szCs w:val="19"/>
        </w:rPr>
      </w:pPr>
      <w:ins w:id="680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807" w:author="kbatzer" w:date="2013-11-27T12:02:00Z"/>
          <w:rFonts w:ascii="Consolas" w:hAnsi="Consolas" w:cs="Consolas"/>
          <w:sz w:val="14"/>
          <w:szCs w:val="19"/>
        </w:rPr>
      </w:pPr>
      <w:ins w:id="6808"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6809" w:author="kbatzer" w:date="2013-11-27T12:02:00Z"/>
          <w:rFonts w:ascii="Consolas" w:hAnsi="Consolas" w:cs="Consolas"/>
          <w:sz w:val="14"/>
          <w:szCs w:val="19"/>
        </w:rPr>
      </w:pPr>
      <w:ins w:id="681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81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812" w:author="kbatzer" w:date="2013-11-27T12:02:00Z"/>
          <w:rFonts w:ascii="Consolas" w:hAnsi="Consolas" w:cs="Consolas"/>
          <w:sz w:val="14"/>
          <w:szCs w:val="19"/>
        </w:rPr>
      </w:pPr>
      <w:ins w:id="681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814" w:author="kbatzer" w:date="2013-11-27T12:02:00Z"/>
          <w:rFonts w:ascii="Consolas" w:hAnsi="Consolas" w:cs="Consolas"/>
          <w:sz w:val="14"/>
          <w:szCs w:val="19"/>
        </w:rPr>
      </w:pPr>
      <w:ins w:id="6815"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816" w:author="kbatzer" w:date="2013-11-27T12:02:00Z"/>
          <w:rFonts w:ascii="Consolas" w:hAnsi="Consolas" w:cs="Consolas"/>
          <w:sz w:val="14"/>
          <w:szCs w:val="19"/>
        </w:rPr>
      </w:pPr>
    </w:p>
    <w:p w:rsidR="009443FA" w:rsidRDefault="009443FA" w:rsidP="009443FA">
      <w:pPr>
        <w:ind w:firstLine="0"/>
        <w:pPrChange w:id="6817" w:author="kbatzer" w:date="2013-11-27T12:02:00Z">
          <w:pPr/>
        </w:pPrChange>
      </w:pPr>
    </w:p>
    <w:p w:rsidR="00292005" w:rsidRDefault="00292005">
      <w:pPr>
        <w:spacing w:after="160" w:line="259" w:lineRule="auto"/>
        <w:ind w:firstLine="0"/>
        <w:rPr>
          <w:ins w:id="6818" w:author="kbatzer" w:date="2013-11-27T12:05:00Z"/>
          <w:rFonts w:eastAsiaTheme="majorEastAsia"/>
          <w:b/>
          <w:bCs/>
        </w:rPr>
      </w:pPr>
      <w:ins w:id="6819" w:author="kbatzer" w:date="2013-11-27T12:05:00Z">
        <w:r>
          <w:br w:type="page"/>
        </w:r>
      </w:ins>
    </w:p>
    <w:p w:rsidR="009443FA" w:rsidRDefault="00772B91" w:rsidP="009443FA">
      <w:pPr>
        <w:pStyle w:val="Heading1"/>
        <w:pageBreakBefore/>
        <w:numPr>
          <w:ilvl w:val="0"/>
          <w:numId w:val="0"/>
        </w:numPr>
        <w:ind w:left="360" w:hanging="360"/>
        <w:pPrChange w:id="6820" w:author="kbatzer" w:date="2013-11-27T12:05:00Z">
          <w:pPr>
            <w:pStyle w:val="Heading1"/>
          </w:pPr>
        </w:pPrChange>
      </w:pPr>
      <w:bookmarkStart w:id="6821" w:name="_Toc373325156"/>
      <w:bookmarkStart w:id="6822" w:name="_Toc373334836"/>
      <w:bookmarkStart w:id="6823" w:name="_Toc373338300"/>
      <w:r w:rsidRPr="00467BDD">
        <w:lastRenderedPageBreak/>
        <w:t>References</w:t>
      </w:r>
      <w:bookmarkEnd w:id="6821"/>
      <w:bookmarkEnd w:id="6822"/>
      <w:bookmarkEnd w:id="6823"/>
    </w:p>
    <w:p w:rsidR="00B20DF9" w:rsidRPr="009E1B53" w:rsidRDefault="0090051E" w:rsidP="0090051E">
      <w:pPr>
        <w:autoSpaceDE w:val="0"/>
        <w:autoSpaceDN w:val="0"/>
        <w:adjustRightInd w:val="0"/>
        <w:spacing w:line="240" w:lineRule="auto"/>
        <w:ind w:firstLine="0"/>
      </w:pPr>
      <w:r w:rsidRPr="009E1B53">
        <w:t>[</w:t>
      </w:r>
      <w:bookmarkStart w:id="6824" w:name="Ref_Marom_2002"/>
      <w:r w:rsidR="009443FA" w:rsidRPr="009E1B53">
        <w:fldChar w:fldCharType="begin"/>
      </w:r>
      <w:r w:rsidRPr="009E1B53">
        <w:instrText xml:space="preserve"> SEQ References \* MERGEFORMAT </w:instrText>
      </w:r>
      <w:r w:rsidR="009443FA" w:rsidRPr="009E1B53">
        <w:fldChar w:fldCharType="separate"/>
      </w:r>
      <w:r w:rsidR="00B9651C">
        <w:rPr>
          <w:noProof/>
        </w:rPr>
        <w:t>1</w:t>
      </w:r>
      <w:r w:rsidR="009443FA" w:rsidRPr="009E1B53">
        <w:fldChar w:fldCharType="end"/>
      </w:r>
      <w:bookmarkEnd w:id="6824"/>
      <w:r w:rsidRPr="009E1B53">
        <w:t xml:space="preserve">] S. Marom and G. Shahaf,”Development,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6825" w:name="Ref_Demarse_2004"/>
      <w:r w:rsidR="009443FA" w:rsidRPr="009E1B53">
        <w:fldChar w:fldCharType="begin"/>
      </w:r>
      <w:r w:rsidR="00F50944" w:rsidRPr="009E1B53">
        <w:instrText xml:space="preserve"> SEQ References \* MERGEFORMAT  \* MERGEFORMAT </w:instrText>
      </w:r>
      <w:r w:rsidR="009443FA" w:rsidRPr="009E1B53">
        <w:fldChar w:fldCharType="separate"/>
      </w:r>
      <w:r w:rsidR="00B9651C">
        <w:rPr>
          <w:noProof/>
        </w:rPr>
        <w:t>2</w:t>
      </w:r>
      <w:r w:rsidR="009443FA" w:rsidRPr="009E1B53">
        <w:fldChar w:fldCharType="end"/>
      </w:r>
      <w:bookmarkEnd w:id="6825"/>
      <w:r w:rsidRPr="009E1B53">
        <w:t xml:space="preserve">] T. DeMarse, A. Cadott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6826" w:name="Ref_Potter_2006"/>
      <w:r w:rsidR="009443FA" w:rsidRPr="009E1B53">
        <w:fldChar w:fldCharType="begin"/>
      </w:r>
      <w:r w:rsidRPr="009E1B53">
        <w:instrText xml:space="preserve"> SEQ References \* MERGEFORMAT  \* MERGEFORMAT </w:instrText>
      </w:r>
      <w:r w:rsidR="009443FA" w:rsidRPr="009E1B53">
        <w:fldChar w:fldCharType="separate"/>
      </w:r>
      <w:r w:rsidR="00B9651C">
        <w:rPr>
          <w:noProof/>
        </w:rPr>
        <w:t>3</w:t>
      </w:r>
      <w:r w:rsidR="009443FA" w:rsidRPr="009E1B53">
        <w:fldChar w:fldCharType="end"/>
      </w:r>
      <w:bookmarkEnd w:id="6826"/>
      <w:r w:rsidRPr="009E1B53">
        <w:t xml:space="preserve">] S. M. Potter, D. A. Wagenaar, and T. B. DeMarse, “Closing the loop: Stimulation feedback systems for embodied MEA cultures," in </w:t>
      </w:r>
      <w:r w:rsidRPr="009E1B53">
        <w:rPr>
          <w:i/>
        </w:rPr>
        <w:t>Advances in Network Electrophysiology Using Multi-Electrode Arrays</w:t>
      </w:r>
      <w:r w:rsidRPr="009E1B53">
        <w:t>, M. Taketani and M. Baudry,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6827" w:name="Ref_Armstrong_2007"/>
      <w:r w:rsidR="009443FA" w:rsidRPr="009E1B53">
        <w:fldChar w:fldCharType="begin"/>
      </w:r>
      <w:r w:rsidRPr="009E1B53">
        <w:instrText xml:space="preserve"> SEQ References \* MERGEFORMAT  \* MERGEFORMAT </w:instrText>
      </w:r>
      <w:r w:rsidR="009443FA" w:rsidRPr="009E1B53">
        <w:fldChar w:fldCharType="separate"/>
      </w:r>
      <w:r w:rsidR="00B9651C">
        <w:rPr>
          <w:noProof/>
        </w:rPr>
        <w:t>4</w:t>
      </w:r>
      <w:r w:rsidR="009443FA" w:rsidRPr="009E1B53">
        <w:fldChar w:fldCharType="end"/>
      </w:r>
      <w:bookmarkEnd w:id="6827"/>
      <w:r w:rsidRPr="009E1B53">
        <w:t xml:space="preserve">] E. Armstrong, A. Ranganathan, and S. Westbrooks,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6828" w:name="Ref_McCaskey_2007"/>
      <w:r w:rsidR="009443FA" w:rsidRPr="009E1B53">
        <w:fldChar w:fldCharType="begin"/>
      </w:r>
      <w:r w:rsidRPr="009E1B53">
        <w:instrText xml:space="preserve"> SEQ References \* MERGEFORMAT  \* MERGEFORMAT </w:instrText>
      </w:r>
      <w:r w:rsidR="009443FA" w:rsidRPr="009E1B53">
        <w:fldChar w:fldCharType="separate"/>
      </w:r>
      <w:r w:rsidR="00B9651C">
        <w:rPr>
          <w:noProof/>
        </w:rPr>
        <w:t>5</w:t>
      </w:r>
      <w:r w:rsidR="009443FA" w:rsidRPr="009E1B53">
        <w:fldChar w:fldCharType="end"/>
      </w:r>
      <w:bookmarkEnd w:id="6828"/>
      <w:r w:rsidRPr="009E1B53">
        <w:t xml:space="preserve">] N. McCaskey, J. P. John, and P. Vandeusen, </w:t>
      </w:r>
      <w:r w:rsidRPr="009E1B53">
        <w:rPr>
          <w:i/>
        </w:rPr>
        <w:t>Real-Time Feedback Control of Neuron Cell Culture Electrical Activity</w:t>
      </w:r>
      <w:r w:rsidRPr="009E1B53">
        <w:t>, 2007, Senior Design Project, Faculty advisors: 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6829" w:name="Ref_Jimbo_2003"/>
      <w:r w:rsidR="009443FA" w:rsidRPr="009E1B53">
        <w:fldChar w:fldCharType="begin"/>
      </w:r>
      <w:r w:rsidRPr="009E1B53">
        <w:instrText xml:space="preserve"> SEQ References \* MERGEFORMAT  \* MERGEFORMAT </w:instrText>
      </w:r>
      <w:r w:rsidR="009443FA" w:rsidRPr="009E1B53">
        <w:fldChar w:fldCharType="separate"/>
      </w:r>
      <w:r w:rsidR="00B9651C">
        <w:rPr>
          <w:noProof/>
        </w:rPr>
        <w:t>6</w:t>
      </w:r>
      <w:r w:rsidR="009443FA" w:rsidRPr="009E1B53">
        <w:fldChar w:fldCharType="end"/>
      </w:r>
      <w:bookmarkEnd w:id="6829"/>
      <w:r w:rsidRPr="009E1B53">
        <w:t xml:space="preserve">] </w:t>
      </w:r>
      <w:r w:rsidR="00F50944" w:rsidRPr="009E1B53">
        <w:t xml:space="preserve">Y. Jimbo, N. Kasai, K. Torimitsu, T. Tateno, and H. P. C. Robinsion,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6830" w:name="Ref_Wagenaar_2004"/>
      <w:r w:rsidR="009443FA" w:rsidRPr="009E1B53">
        <w:fldChar w:fldCharType="begin"/>
      </w:r>
      <w:r w:rsidRPr="009E1B53">
        <w:instrText xml:space="preserve"> SEQ References \* MERGEFORMAT  \* MERGEFORMAT </w:instrText>
      </w:r>
      <w:r w:rsidR="009443FA" w:rsidRPr="009E1B53">
        <w:fldChar w:fldCharType="separate"/>
      </w:r>
      <w:r w:rsidR="00B9651C">
        <w:rPr>
          <w:noProof/>
        </w:rPr>
        <w:t>7</w:t>
      </w:r>
      <w:r w:rsidR="009443FA" w:rsidRPr="009E1B53">
        <w:fldChar w:fldCharType="end"/>
      </w:r>
      <w:bookmarkEnd w:id="6830"/>
      <w:r w:rsidRPr="009E1B53">
        <w:t xml:space="preserve">] D. A. Wagenaar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6831" w:name="Ref_Caruso_2008"/>
      <w:r w:rsidR="009443FA" w:rsidRPr="009E1B53">
        <w:fldChar w:fldCharType="begin"/>
      </w:r>
      <w:r w:rsidRPr="009E1B53">
        <w:instrText xml:space="preserve"> SEQ References \* MERGEFORMAT  \* MERGEFORMAT </w:instrText>
      </w:r>
      <w:r w:rsidR="009443FA" w:rsidRPr="009E1B53">
        <w:fldChar w:fldCharType="separate"/>
      </w:r>
      <w:r w:rsidR="00B9651C">
        <w:rPr>
          <w:noProof/>
        </w:rPr>
        <w:t>8</w:t>
      </w:r>
      <w:r w:rsidR="009443FA" w:rsidRPr="009E1B53">
        <w:fldChar w:fldCharType="end"/>
      </w:r>
      <w:bookmarkEnd w:id="6831"/>
      <w:r w:rsidRPr="009E1B53">
        <w:t xml:space="preserve">] T. Caruso, E. Daiek, and E. Jones, </w:t>
      </w:r>
      <w:r w:rsidRPr="009E1B53">
        <w:rPr>
          <w:i/>
        </w:rPr>
        <w:t>Low Noise Amplification and Stimulation System for Multi-Electrode Arrays</w:t>
      </w:r>
      <w:r w:rsidRPr="009E1B53">
        <w:t>, 2008, Senior Design Project, Faculty advisors: B. Bazuin, J. Gesink,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6832" w:name="Ref_Stahl_2009"/>
      <w:r w:rsidR="009443FA" w:rsidRPr="009E1B53">
        <w:fldChar w:fldCharType="begin"/>
      </w:r>
      <w:r w:rsidRPr="009E1B53">
        <w:instrText xml:space="preserve"> SEQ References \* MERGEFORMAT  \* MERGEFORMAT </w:instrText>
      </w:r>
      <w:r w:rsidR="009443FA" w:rsidRPr="009E1B53">
        <w:fldChar w:fldCharType="separate"/>
      </w:r>
      <w:r w:rsidR="00B9651C">
        <w:rPr>
          <w:noProof/>
        </w:rPr>
        <w:t>9</w:t>
      </w:r>
      <w:r w:rsidR="009443FA" w:rsidRPr="009E1B53">
        <w:fldChar w:fldCharType="end"/>
      </w:r>
      <w:bookmarkEnd w:id="6832"/>
      <w:r w:rsidRPr="009E1B53">
        <w:t>] J. D. Stahl, “Dual channel low noise amplifier for experiments in neurophysiology," Master's thesis, Western Michigan University, 2009, Committee members: B. Bazuin, J. Gesink,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6833" w:name="Ref_Batzer_2010"/>
      <w:r w:rsidR="009443FA" w:rsidRPr="009E1B53">
        <w:fldChar w:fldCharType="begin"/>
      </w:r>
      <w:r w:rsidRPr="009E1B53">
        <w:instrText xml:space="preserve"> SEQ References \* MERGEFORMAT  \* MERGEFORMAT </w:instrText>
      </w:r>
      <w:r w:rsidR="009443FA" w:rsidRPr="009E1B53">
        <w:fldChar w:fldCharType="separate"/>
      </w:r>
      <w:r w:rsidR="00B9651C">
        <w:rPr>
          <w:noProof/>
        </w:rPr>
        <w:t>10</w:t>
      </w:r>
      <w:r w:rsidR="009443FA" w:rsidRPr="009E1B53">
        <w:fldChar w:fldCharType="end"/>
      </w:r>
      <w:bookmarkEnd w:id="6833"/>
      <w:r w:rsidRPr="009E1B53">
        <w:t xml:space="preserve">] K. Batzer, R. Corsi, and E. Crampton, </w:t>
      </w:r>
      <w:r w:rsidRPr="009E1B53">
        <w:rPr>
          <w:i/>
        </w:rPr>
        <w:t>Electrophysiology Measurement and Stimulation System</w:t>
      </w:r>
      <w:r w:rsidRPr="009E1B53">
        <w:t>, Fall 2009-Spring 2010, Senior Design Project, Faculty advisors: B. Bazuin, J. Gesink, D. A. Miller, and F. L. Severance; Contributors: M. Ellinger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lastRenderedPageBreak/>
        <w:t>[</w:t>
      </w:r>
      <w:bookmarkStart w:id="6834" w:name="Ref_Berger_2012"/>
      <w:r w:rsidR="009443FA" w:rsidRPr="009E1B53">
        <w:fldChar w:fldCharType="begin"/>
      </w:r>
      <w:r w:rsidRPr="009E1B53">
        <w:instrText xml:space="preserve"> SEQ References \* MERGEFORMAT  \* MERGEFORMAT </w:instrText>
      </w:r>
      <w:r w:rsidR="009443FA" w:rsidRPr="009E1B53">
        <w:fldChar w:fldCharType="separate"/>
      </w:r>
      <w:r w:rsidR="00B9651C">
        <w:rPr>
          <w:noProof/>
        </w:rPr>
        <w:t>11</w:t>
      </w:r>
      <w:r w:rsidR="009443FA" w:rsidRPr="009E1B53">
        <w:fldChar w:fldCharType="end"/>
      </w:r>
      <w:bookmarkEnd w:id="6834"/>
      <w:r w:rsidRPr="009E1B53">
        <w:t xml:space="preserve">] B. Berger, S. Goveia, and L. Morgan, </w:t>
      </w:r>
      <w:r w:rsidRPr="009E1B53">
        <w:rPr>
          <w:i/>
        </w:rPr>
        <w:t>Electrophysiology Data Acquisition System</w:t>
      </w:r>
      <w:r w:rsidRPr="009E1B53">
        <w:t>, 2012, Senior Design Project, Faculty advisors: B. Bazuin, J. Gesink,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r w:rsidRPr="009E1B53">
        <w:t>[</w:t>
      </w:r>
      <w:bookmarkStart w:id="6835" w:name="Ref_Olivo_"/>
      <w:r w:rsidR="009443FA" w:rsidRPr="009E1B53">
        <w:fldChar w:fldCharType="begin"/>
      </w:r>
      <w:r w:rsidRPr="009E1B53">
        <w:instrText xml:space="preserve"> SEQ References \* MERGEFORMAT  \* MERGEFORMAT </w:instrText>
      </w:r>
      <w:r w:rsidR="009443FA" w:rsidRPr="009E1B53">
        <w:fldChar w:fldCharType="separate"/>
      </w:r>
      <w:r w:rsidR="00B9651C">
        <w:rPr>
          <w:noProof/>
        </w:rPr>
        <w:t>12</w:t>
      </w:r>
      <w:r w:rsidR="009443FA" w:rsidRPr="009E1B53">
        <w:fldChar w:fldCharType="end"/>
      </w:r>
      <w:bookmarkEnd w:id="6835"/>
      <w:r w:rsidRPr="009E1B53">
        <w:t xml:space="preserve">] R. F. Olivo, </w:t>
      </w:r>
      <w:r w:rsidRPr="009E1B53">
        <w:rPr>
          <w:i/>
        </w:rPr>
        <w:t>Lab 4: Action Potentials in Earthworm Giant Axons</w:t>
      </w:r>
      <w:r w:rsidRPr="009E1B53">
        <w:t>, Smith College, Northampton, MA, available at http://www.science.smith.edu/departments/NeuroSci/courses/bio330/labs/L4giants.html.</w:t>
      </w:r>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6836" w:name="Ref_Kueh_2009"/>
      <w:r w:rsidR="009443FA" w:rsidRPr="009E1B53">
        <w:fldChar w:fldCharType="begin"/>
      </w:r>
      <w:r w:rsidRPr="009E1B53">
        <w:instrText xml:space="preserve"> SEQ References \* MERGEFORMAT  \* MERGEFORMAT </w:instrText>
      </w:r>
      <w:r w:rsidR="009443FA" w:rsidRPr="009E1B53">
        <w:fldChar w:fldCharType="separate"/>
      </w:r>
      <w:r w:rsidR="00B9651C">
        <w:rPr>
          <w:noProof/>
        </w:rPr>
        <w:t>13</w:t>
      </w:r>
      <w:r w:rsidR="009443FA" w:rsidRPr="009E1B53">
        <w:fldChar w:fldCharType="end"/>
      </w:r>
      <w:bookmarkEnd w:id="6836"/>
      <w:r w:rsidRPr="009E1B53">
        <w:t xml:space="preserve">] D. Kueh and </w:t>
      </w:r>
      <w:del w:id="6837" w:author="kbatzer" w:date="2013-11-20T18:15:00Z">
        <w:r w:rsidRPr="009E1B53" w:rsidDel="005D34BC">
          <w:delText>J. Jellies</w:delText>
        </w:r>
      </w:del>
      <w:ins w:id="6838" w:author="kbatzer" w:date="2013-11-20T18:15:00Z">
        <w:r w:rsidR="005D34BC">
          <w:t>C. Linn</w:t>
        </w:r>
      </w:ins>
      <w:r w:rsidRPr="009E1B53">
        <w:t xml:space="preserve">,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r w:rsidRPr="009E1B53">
        <w:rPr>
          <w:i/>
        </w:rPr>
        <w:t>Human Physiology</w:t>
      </w:r>
      <w:r w:rsidRPr="009E1B53">
        <w:t xml:space="preserve">, </w:t>
      </w:r>
      <w:r w:rsidR="00E45590">
        <w:t>2</w:t>
      </w:r>
      <w:r w:rsidR="00E45590" w:rsidRPr="00E45590">
        <w:rPr>
          <w:vertAlign w:val="superscript"/>
        </w:rPr>
        <w:t>nd</w:t>
      </w:r>
      <w:r w:rsidR="00E45590">
        <w:t xml:space="preserve"> ed.</w:t>
      </w:r>
      <w:del w:id="6839" w:author="kbatzer" w:date="2013-11-20T18:34:00Z">
        <w:r w:rsidR="00E45590" w:rsidDel="00EC4266">
          <w:delText xml:space="preserve">, pp. 19-45, 2012, </w:delText>
        </w:r>
      </w:del>
      <w:ins w:id="6840" w:author="kbatzer" w:date="2013-11-20T18:34:00Z">
        <w:r w:rsidR="00EC4266">
          <w:t xml:space="preserve"> </w:t>
        </w:r>
      </w:ins>
      <w:r w:rsidR="00E45590">
        <w:t>Mason, Ohio:</w:t>
      </w:r>
      <w:ins w:id="6841" w:author="kbatzer" w:date="2013-11-20T18:24:00Z">
        <w:r w:rsidR="00983638">
          <w:t xml:space="preserve"> </w:t>
        </w:r>
      </w:ins>
      <w:r w:rsidR="00E45590">
        <w:t>Cengage Learning</w:t>
      </w:r>
      <w:del w:id="6842" w:author="kbatzer" w:date="2013-11-20T18:34:00Z">
        <w:r w:rsidRPr="009E1B53" w:rsidDel="00EC4266">
          <w:delText>.</w:delText>
        </w:r>
      </w:del>
      <w:ins w:id="6843" w:author="kbatzer" w:date="2013-11-20T18:34:00Z">
        <w:r w:rsidR="00EC4266">
          <w:t xml:space="preserve">, </w:t>
        </w:r>
        <w:r w:rsidR="007A4C0A">
          <w:t>2012, pp.</w:t>
        </w:r>
        <w:r w:rsidR="00EC4266">
          <w:t xml:space="preserve"> 19-45</w:t>
        </w:r>
      </w:ins>
      <w:ins w:id="6844" w:author="kbatzer" w:date="2013-11-20T18:35:00Z">
        <w:r w:rsidR="00E30A7E">
          <w:t>.</w:t>
        </w:r>
      </w:ins>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6845" w:name="Ref_Ellinger_2009"/>
      <w:r w:rsidR="009443FA" w:rsidRPr="009E1B53">
        <w:fldChar w:fldCharType="begin"/>
      </w:r>
      <w:r w:rsidRPr="009E1B53">
        <w:instrText xml:space="preserve"> SEQ References \* MERGEFORMAT  \* MERGEFORMAT </w:instrText>
      </w:r>
      <w:r w:rsidR="009443FA" w:rsidRPr="009E1B53">
        <w:fldChar w:fldCharType="separate"/>
      </w:r>
      <w:r w:rsidR="00B9651C">
        <w:rPr>
          <w:noProof/>
        </w:rPr>
        <w:t>14</w:t>
      </w:r>
      <w:r w:rsidR="009443FA" w:rsidRPr="009E1B53">
        <w:fldChar w:fldCharType="end"/>
      </w:r>
      <w:bookmarkEnd w:id="6845"/>
      <w:r w:rsidRPr="009E1B53">
        <w:t>] M. Ellinger, “Acquisition and analysis of biological neural network action potential</w:t>
      </w:r>
    </w:p>
    <w:p w:rsidR="004A6CF6" w:rsidRPr="009E1B53" w:rsidRDefault="004A6CF6" w:rsidP="004A6CF6">
      <w:pPr>
        <w:autoSpaceDE w:val="0"/>
        <w:autoSpaceDN w:val="0"/>
        <w:adjustRightInd w:val="0"/>
        <w:spacing w:line="240" w:lineRule="auto"/>
        <w:ind w:firstLine="0"/>
      </w:pPr>
      <w:r w:rsidRPr="009E1B53">
        <w:t>sequences," Master's thesis, Western Michigan University, 2009, Committee members:</w:t>
      </w:r>
    </w:p>
    <w:p w:rsidR="004A6CF6" w:rsidRPr="009E1B53" w:rsidRDefault="004A6CF6" w:rsidP="004A6CF6">
      <w:pPr>
        <w:autoSpaceDE w:val="0"/>
        <w:autoSpaceDN w:val="0"/>
        <w:adjustRightInd w:val="0"/>
        <w:spacing w:line="240" w:lineRule="auto"/>
        <w:ind w:firstLine="0"/>
      </w:pPr>
      <w:r w:rsidRPr="009E1B53">
        <w:t>B Bazuin, J. Gesink, D. A. Miller, and F. L. Severance (Chair).</w:t>
      </w:r>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6846" w:name="Ref_Squires_2013"/>
      <w:r w:rsidR="009443FA" w:rsidRPr="009E1B53">
        <w:fldChar w:fldCharType="begin"/>
      </w:r>
      <w:r w:rsidRPr="009E1B53">
        <w:instrText xml:space="preserve"> SEQ References \* MERGEFORMAT  \* MERGEFORMAT </w:instrText>
      </w:r>
      <w:r w:rsidR="009443FA" w:rsidRPr="009E1B53">
        <w:fldChar w:fldCharType="separate"/>
      </w:r>
      <w:r w:rsidR="00B9651C">
        <w:rPr>
          <w:noProof/>
        </w:rPr>
        <w:t>15</w:t>
      </w:r>
      <w:r w:rsidR="009443FA" w:rsidRPr="009E1B53">
        <w:fldChar w:fldCharType="end"/>
      </w:r>
      <w:bookmarkEnd w:id="6846"/>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Bazuin, D. A. Miller (Chair), and F. L. Severance; Contributors: </w:t>
      </w:r>
      <w:r w:rsidR="008A37A9" w:rsidRPr="009E1B53">
        <w:t>K. Batzer</w:t>
      </w:r>
      <w:r w:rsidRPr="009E1B53">
        <w:t>. and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6847" w:name="Ref_InVitroMEA_2013"/>
      <w:r w:rsidR="009443FA" w:rsidRPr="009E1B53">
        <w:fldChar w:fldCharType="begin"/>
      </w:r>
      <w:r w:rsidRPr="009E1B53">
        <w:instrText xml:space="preserve"> SEQ References \* MERGEFORMAT  \* MERGEFORMAT </w:instrText>
      </w:r>
      <w:r w:rsidR="009443FA" w:rsidRPr="009E1B53">
        <w:fldChar w:fldCharType="separate"/>
      </w:r>
      <w:r w:rsidR="00B9651C">
        <w:rPr>
          <w:noProof/>
        </w:rPr>
        <w:t>16</w:t>
      </w:r>
      <w:r w:rsidR="009443FA" w:rsidRPr="009E1B53">
        <w:fldChar w:fldCharType="end"/>
      </w:r>
      <w:bookmarkEnd w:id="6847"/>
      <w:r w:rsidRPr="009E1B53">
        <w:t>] “In vitro MEA-systems," Multi Channel Systems MCS GmbH, Reutlingen, Germany, Internet, [March 22, 2013]. [Onlin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6848" w:name="Ref_Blum_2007"/>
      <w:r w:rsidR="009443FA" w:rsidRPr="009E1B53">
        <w:fldChar w:fldCharType="begin"/>
      </w:r>
      <w:r w:rsidRPr="009E1B53">
        <w:instrText xml:space="preserve"> SEQ References \* MERGEFORMAT  \* MERGEFORMAT </w:instrText>
      </w:r>
      <w:r w:rsidR="009443FA" w:rsidRPr="009E1B53">
        <w:fldChar w:fldCharType="separate"/>
      </w:r>
      <w:r w:rsidR="00B9651C">
        <w:rPr>
          <w:noProof/>
        </w:rPr>
        <w:t>17</w:t>
      </w:r>
      <w:r w:rsidR="009443FA" w:rsidRPr="009E1B53">
        <w:fldChar w:fldCharType="end"/>
      </w:r>
      <w:bookmarkEnd w:id="6848"/>
      <w:r w:rsidRPr="009E1B53">
        <w:t xml:space="preserve">] R. Blum, J. Ross, E. Brown, and S. DeWeerth,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r w:rsidRPr="009E1B53">
        <w:t>[</w:t>
      </w:r>
      <w:bookmarkStart w:id="6849" w:name="Ref_Kladt_2010"/>
      <w:r w:rsidR="009443FA" w:rsidRPr="009E1B53">
        <w:fldChar w:fldCharType="begin"/>
      </w:r>
      <w:r w:rsidRPr="009E1B53">
        <w:instrText xml:space="preserve"> SEQ References \* MERGEFORMAT  \* MERGEFORMAT </w:instrText>
      </w:r>
      <w:r w:rsidR="009443FA" w:rsidRPr="009E1B53">
        <w:fldChar w:fldCharType="separate"/>
      </w:r>
      <w:r w:rsidR="00B9651C">
        <w:rPr>
          <w:noProof/>
        </w:rPr>
        <w:t>18</w:t>
      </w:r>
      <w:r w:rsidR="009443FA" w:rsidRPr="009E1B53">
        <w:fldChar w:fldCharType="end"/>
      </w:r>
      <w:bookmarkEnd w:id="6849"/>
      <w:r w:rsidRPr="009E1B53">
        <w:t xml:space="preserve">] </w:t>
      </w:r>
      <w:r w:rsidR="005E06E7" w:rsidRPr="009E1B53">
        <w:t>N. Kladt, U</w:t>
      </w:r>
      <w:r w:rsidRPr="009E1B53">
        <w:t>. Hansklik, and H.-G. Heinzel,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6850" w:name="Ref_DigilentRM_2008"/>
      <w:r w:rsidR="009443FA" w:rsidRPr="009E1B53">
        <w:fldChar w:fldCharType="begin"/>
      </w:r>
      <w:r w:rsidRPr="009E1B53">
        <w:instrText xml:space="preserve"> SEQ References \* MERGEFORMAT  \* MERGEFORMAT </w:instrText>
      </w:r>
      <w:r w:rsidR="009443FA" w:rsidRPr="009E1B53">
        <w:fldChar w:fldCharType="separate"/>
      </w:r>
      <w:r w:rsidR="00B9651C">
        <w:rPr>
          <w:noProof/>
        </w:rPr>
        <w:t>19</w:t>
      </w:r>
      <w:r w:rsidR="009443FA" w:rsidRPr="009E1B53">
        <w:fldChar w:fldCharType="end"/>
      </w:r>
      <w:bookmarkEnd w:id="6850"/>
      <w:r w:rsidRPr="009E1B53">
        <w:t>] “Digilent nexys2 board reference manual," Digilent, Inc., Pullman, WA, Reference</w:t>
      </w:r>
      <w:r w:rsidR="007140AC" w:rsidRPr="009E1B53">
        <w:t xml:space="preserve"> </w:t>
      </w:r>
      <w:r w:rsidRPr="009E1B53">
        <w:t xml:space="preserve">Manual 502-107, June 2008. [Onlin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6851" w:name="Ref_AD7606_2012"/>
      <w:r w:rsidR="009443FA" w:rsidRPr="009E1B53">
        <w:fldChar w:fldCharType="begin"/>
      </w:r>
      <w:r w:rsidRPr="009E1B53">
        <w:instrText xml:space="preserve"> SEQ References \* MERGEFORMAT  \* MERGEFORMAT </w:instrText>
      </w:r>
      <w:r w:rsidR="009443FA" w:rsidRPr="009E1B53">
        <w:fldChar w:fldCharType="separate"/>
      </w:r>
      <w:r w:rsidR="00B9651C">
        <w:rPr>
          <w:noProof/>
        </w:rPr>
        <w:t>20</w:t>
      </w:r>
      <w:r w:rsidR="009443FA" w:rsidRPr="009E1B53">
        <w:fldChar w:fldCharType="end"/>
      </w:r>
      <w:bookmarkEnd w:id="6851"/>
      <w:r w:rsidRPr="009E1B53">
        <w:t xml:space="preserve">] “AD7606 data sheet rev c," Analog Devices, Inc., Norwood, MA, Data Sheet Rev. C, February 2012. [Online]. Available: </w:t>
      </w:r>
      <w:hyperlink r:id="rId66" w:history="1">
        <w:r w:rsidR="00F55DBB" w:rsidRPr="009E1B53">
          <w:rPr>
            <w:rStyle w:val="Hyperlink"/>
          </w:rPr>
          <w:t>http://www.analog.com/static/imported-files/data_sheets/AD7606_7606-6_7606-4.pdf</w:t>
        </w:r>
      </w:hyperlink>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6852" w:name="Ref_AD5678_2011"/>
      <w:r w:rsidR="009443FA" w:rsidRPr="009E1B53">
        <w:fldChar w:fldCharType="begin"/>
      </w:r>
      <w:r w:rsidRPr="009E1B53">
        <w:instrText xml:space="preserve"> SEQ References \* MERGEFORMAT  \* MERGEFORMAT </w:instrText>
      </w:r>
      <w:r w:rsidR="009443FA" w:rsidRPr="009E1B53">
        <w:fldChar w:fldCharType="separate"/>
      </w:r>
      <w:r w:rsidR="00B9651C">
        <w:rPr>
          <w:noProof/>
        </w:rPr>
        <w:t>21</w:t>
      </w:r>
      <w:r w:rsidR="009443FA" w:rsidRPr="009E1B53">
        <w:fldChar w:fldCharType="end"/>
      </w:r>
      <w:bookmarkEnd w:id="6852"/>
      <w:r w:rsidRPr="009E1B53">
        <w:t xml:space="preserve">] “AD5678 data sheet rev c," Analog Devices, Inc., Norwood, MA, Data Sheet Rev. C, February 2011. [Online]. Available: </w:t>
      </w:r>
      <w:hyperlink r:id="rId67" w:history="1">
        <w:r w:rsidRPr="009E1B53">
          <w:rPr>
            <w:rStyle w:val="Hyperlink"/>
          </w:rPr>
          <w:t>http://www.analog.com/static/imported-files/data_sheets/AD5678.pdf</w:t>
        </w:r>
      </w:hyperlink>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6853" w:name="Ref_Micron_2007"/>
      <w:r w:rsidR="009443FA" w:rsidRPr="009E1B53">
        <w:fldChar w:fldCharType="begin"/>
      </w:r>
      <w:r w:rsidRPr="009E1B53">
        <w:instrText xml:space="preserve"> SEQ References \* MERGEFORMAT  \* MERGEFORMAT </w:instrText>
      </w:r>
      <w:r w:rsidR="009443FA" w:rsidRPr="009E1B53">
        <w:fldChar w:fldCharType="separate"/>
      </w:r>
      <w:r w:rsidR="00B9651C">
        <w:rPr>
          <w:noProof/>
        </w:rPr>
        <w:t>22</w:t>
      </w:r>
      <w:r w:rsidR="009443FA" w:rsidRPr="009E1B53">
        <w:fldChar w:fldCharType="end"/>
      </w:r>
      <w:bookmarkEnd w:id="6853"/>
      <w:r w:rsidRPr="009E1B53">
        <w:t xml:space="preserve">] “Async/Page/Burst CellularRAM 1.5," Micron Tech., Inc., Boise, ID, Data Sheet Rev H, August 2007. [Online]. Available: </w:t>
      </w:r>
      <w:r w:rsidRPr="009E1B53">
        <w:lastRenderedPageBreak/>
        <w:t>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t>[</w:t>
      </w:r>
      <w:bookmarkStart w:id="6854" w:name="Ref_Cypress_2013"/>
      <w:r w:rsidR="009443FA" w:rsidRPr="009E1B53">
        <w:fldChar w:fldCharType="begin"/>
      </w:r>
      <w:r w:rsidRPr="009E1B53">
        <w:instrText xml:space="preserve"> SEQ References \* MERGEFORMAT  \* MERGEFORMAT </w:instrText>
      </w:r>
      <w:r w:rsidR="009443FA" w:rsidRPr="009E1B53">
        <w:fldChar w:fldCharType="separate"/>
      </w:r>
      <w:r w:rsidR="00B9651C">
        <w:rPr>
          <w:noProof/>
        </w:rPr>
        <w:t>23</w:t>
      </w:r>
      <w:r w:rsidR="009443FA" w:rsidRPr="009E1B53">
        <w:fldChar w:fldCharType="end"/>
      </w:r>
      <w:bookmarkEnd w:id="6854"/>
      <w:r w:rsidRPr="009E1B53">
        <w:t>] “EZ-USB FX2LP USB microcontroller high-speed USB peripheral controller," Cypress Semiconductor Corp., San Jose, CA, Data Sheet 38-08032 Rev. *W, July 2013. [Onlin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6855" w:name="Ref_McGillVirtualLab"/>
      <w:r w:rsidR="009443FA" w:rsidRPr="009E1B53">
        <w:fldChar w:fldCharType="begin"/>
      </w:r>
      <w:r w:rsidRPr="009E1B53">
        <w:instrText xml:space="preserve"> SEQ References \* MERGEFORMAT  \* MERGEFORMAT </w:instrText>
      </w:r>
      <w:r w:rsidR="009443FA" w:rsidRPr="009E1B53">
        <w:fldChar w:fldCharType="separate"/>
      </w:r>
      <w:r w:rsidR="00B9651C">
        <w:rPr>
          <w:noProof/>
        </w:rPr>
        <w:t>24</w:t>
      </w:r>
      <w:r w:rsidR="009443FA" w:rsidRPr="009E1B53">
        <w:fldChar w:fldCharType="end"/>
      </w:r>
      <w:bookmarkEnd w:id="6855"/>
      <w:r w:rsidRPr="009E1B53">
        <w:t xml:space="preserve">] “The McGill physiology virtual laboratory, compound action potential, background, recording technique," McGill University, Montreal, Quebec, Internet, 2005, [August 20, 2013]. [Online]. Available: </w:t>
      </w:r>
      <w:hyperlink r:id="rId68" w:history="1">
        <w:r w:rsidR="001E69CF" w:rsidRPr="009E1B53">
          <w:rPr>
            <w:rStyle w:val="Hyperlink"/>
          </w:rPr>
          <w:t>http://www.medicine.mcgill.ca/physio/vlab/CAP/recording.htm</w:t>
        </w:r>
      </w:hyperlink>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6856" w:name="Ref_Chloriding_2004"/>
      <w:r w:rsidR="009443FA" w:rsidRPr="009E1B53">
        <w:fldChar w:fldCharType="begin"/>
      </w:r>
      <w:r w:rsidRPr="009E1B53">
        <w:instrText xml:space="preserve"> SEQ References \* MERGEFORMAT  \* MERGEFORMAT </w:instrText>
      </w:r>
      <w:r w:rsidR="009443FA" w:rsidRPr="009E1B53">
        <w:fldChar w:fldCharType="separate"/>
      </w:r>
      <w:r w:rsidR="00B9651C">
        <w:rPr>
          <w:noProof/>
        </w:rPr>
        <w:t>25</w:t>
      </w:r>
      <w:r w:rsidR="009443FA" w:rsidRPr="009E1B53">
        <w:fldChar w:fldCharType="end"/>
      </w:r>
      <w:bookmarkEnd w:id="6856"/>
      <w:r w:rsidRPr="009E1B53">
        <w:t xml:space="preserve">] “Chloriding Ag/AgCl electrodes disk, pellet, or wire," Warner Instruments, Hamden, CT, Technical Reference, February 2004. [Online]. Available: </w:t>
      </w:r>
      <w:hyperlink r:id="rId69" w:history="1">
        <w:r w:rsidRPr="009E1B53">
          <w:rPr>
            <w:rStyle w:val="Hyperlink"/>
          </w:rPr>
          <w:t>http://www.warneronline.com/Documents/uploader/Chloriding%20Ag-AgCl%20electrodes%20%20%282004.02.02%29.pdf</w:t>
        </w:r>
      </w:hyperlink>
    </w:p>
    <w:p w:rsidR="001E69CF" w:rsidRDefault="001E69CF" w:rsidP="001E69CF">
      <w:pPr>
        <w:autoSpaceDE w:val="0"/>
        <w:autoSpaceDN w:val="0"/>
        <w:adjustRightInd w:val="0"/>
        <w:spacing w:line="240" w:lineRule="auto"/>
        <w:ind w:firstLine="0"/>
      </w:pPr>
    </w:p>
    <w:p w:rsidR="008705E1" w:rsidRDefault="008705E1" w:rsidP="001E69CF">
      <w:pPr>
        <w:autoSpaceDE w:val="0"/>
        <w:autoSpaceDN w:val="0"/>
        <w:adjustRightInd w:val="0"/>
        <w:spacing w:line="240" w:lineRule="auto"/>
        <w:ind w:firstLine="0"/>
      </w:pPr>
      <w:r w:rsidRPr="009E1B53">
        <w:t>[</w:t>
      </w:r>
      <w:bookmarkStart w:id="6857" w:name="Ref_BatzerGitHub_2013"/>
      <w:r w:rsidR="009443FA" w:rsidRPr="009E1B53">
        <w:fldChar w:fldCharType="begin"/>
      </w:r>
      <w:r w:rsidRPr="009E1B53">
        <w:instrText xml:space="preserve"> SEQ References \* MERGEFORMAT  \* MERGEFORMAT </w:instrText>
      </w:r>
      <w:r w:rsidR="009443FA" w:rsidRPr="009E1B53">
        <w:fldChar w:fldCharType="separate"/>
      </w:r>
      <w:r w:rsidR="00B9651C">
        <w:rPr>
          <w:noProof/>
        </w:rPr>
        <w:t>26</w:t>
      </w:r>
      <w:r w:rsidR="009443FA" w:rsidRPr="009E1B53">
        <w:fldChar w:fldCharType="end"/>
      </w:r>
      <w:bookmarkEnd w:id="6857"/>
      <w:r w:rsidRPr="009E1B53">
        <w:t>]</w:t>
      </w:r>
      <w:r>
        <w:t xml:space="preserve"> “GitHub Repository – KyleBatzer – Thesis” [Online]. Available: </w:t>
      </w:r>
      <w:hyperlink r:id="rId70" w:history="1">
        <w:r w:rsidRPr="00FC012E">
          <w:rPr>
            <w:rStyle w:val="Hyperlink"/>
          </w:rPr>
          <w:t>https://github.com/KyleBatzer/Thesis</w:t>
        </w:r>
      </w:hyperlink>
    </w:p>
    <w:p w:rsidR="00C04C90" w:rsidRDefault="00C04C90" w:rsidP="001E69CF">
      <w:pPr>
        <w:autoSpaceDE w:val="0"/>
        <w:autoSpaceDN w:val="0"/>
        <w:adjustRightInd w:val="0"/>
        <w:spacing w:line="240" w:lineRule="auto"/>
        <w:ind w:firstLine="0"/>
      </w:pPr>
    </w:p>
    <w:p w:rsidR="00C04C90" w:rsidRDefault="00C04C90" w:rsidP="00C04C90">
      <w:pPr>
        <w:autoSpaceDE w:val="0"/>
        <w:autoSpaceDN w:val="0"/>
        <w:adjustRightInd w:val="0"/>
        <w:spacing w:line="240" w:lineRule="auto"/>
        <w:ind w:firstLine="0"/>
      </w:pPr>
      <w:r w:rsidRPr="009E1B53">
        <w:t>[</w:t>
      </w:r>
      <w:bookmarkStart w:id="6858" w:name="Ref_DynamicDataDisplay_2013"/>
      <w:r w:rsidR="009443FA" w:rsidRPr="009E1B53">
        <w:fldChar w:fldCharType="begin"/>
      </w:r>
      <w:r w:rsidRPr="009E1B53">
        <w:instrText xml:space="preserve"> SEQ References \* MERGEFORMAT  \* MERGEFORMAT </w:instrText>
      </w:r>
      <w:r w:rsidR="009443FA" w:rsidRPr="009E1B53">
        <w:fldChar w:fldCharType="separate"/>
      </w:r>
      <w:r w:rsidR="00B9651C">
        <w:rPr>
          <w:noProof/>
        </w:rPr>
        <w:t>27</w:t>
      </w:r>
      <w:r w:rsidR="009443FA" w:rsidRPr="009E1B53">
        <w:fldChar w:fldCharType="end"/>
      </w:r>
      <w:bookmarkEnd w:id="6858"/>
      <w:r w:rsidRPr="009E1B53">
        <w:t>]</w:t>
      </w:r>
      <w:r>
        <w:t xml:space="preserve"> “Dynamic Data Display” [Online]. Available: </w:t>
      </w:r>
      <w:hyperlink r:id="rId71" w:history="1">
        <w:r w:rsidRPr="00AD1E8E">
          <w:rPr>
            <w:rStyle w:val="Hyperlink"/>
          </w:rPr>
          <w:t>http://dynamicdatadisplay.codeplex.com/</w:t>
        </w:r>
      </w:hyperlink>
    </w:p>
    <w:p w:rsidR="00C04C90" w:rsidRDefault="00C04C90" w:rsidP="00C04C90">
      <w:pPr>
        <w:autoSpaceDE w:val="0"/>
        <w:autoSpaceDN w:val="0"/>
        <w:adjustRightInd w:val="0"/>
        <w:spacing w:line="240" w:lineRule="auto"/>
        <w:ind w:firstLine="0"/>
      </w:pPr>
    </w:p>
    <w:p w:rsidR="009443FA" w:rsidRDefault="009443FA" w:rsidP="009443FA">
      <w:pPr>
        <w:numPr>
          <w:ilvl w:val="0"/>
          <w:numId w:val="22"/>
        </w:numPr>
        <w:autoSpaceDE w:val="0"/>
        <w:autoSpaceDN w:val="0"/>
        <w:adjustRightInd w:val="0"/>
        <w:spacing w:line="240" w:lineRule="auto"/>
        <w:rPr>
          <w:del w:id="6859" w:author="kbatzer" w:date="2013-11-26T16:55:00Z"/>
        </w:rPr>
        <w:pPrChange w:id="6860" w:author="kbatzer" w:date="2013-11-26T19:06:00Z">
          <w:pPr>
            <w:autoSpaceDE w:val="0"/>
            <w:autoSpaceDN w:val="0"/>
            <w:adjustRightInd w:val="0"/>
            <w:spacing w:line="240" w:lineRule="auto"/>
            <w:ind w:firstLine="0"/>
          </w:pPr>
        </w:pPrChange>
      </w:pPr>
    </w:p>
    <w:p w:rsidR="009443FA" w:rsidRDefault="009443FA" w:rsidP="009443FA">
      <w:pPr>
        <w:pStyle w:val="Heading1"/>
        <w:numPr>
          <w:ilvl w:val="0"/>
          <w:numId w:val="0"/>
        </w:numPr>
        <w:rPr>
          <w:del w:id="6861" w:author="kbatzer" w:date="2013-11-26T16:44:00Z"/>
        </w:rPr>
        <w:pPrChange w:id="6862" w:author="kbatzer" w:date="2013-11-26T16:45:00Z">
          <w:pPr>
            <w:autoSpaceDE w:val="0"/>
            <w:autoSpaceDN w:val="0"/>
            <w:adjustRightInd w:val="0"/>
            <w:spacing w:line="240" w:lineRule="auto"/>
            <w:ind w:firstLine="0"/>
          </w:pPr>
        </w:pPrChange>
      </w:pPr>
    </w:p>
    <w:p w:rsidR="009443FA" w:rsidRDefault="00772B91" w:rsidP="009443FA">
      <w:pPr>
        <w:pStyle w:val="Heading1"/>
        <w:pageBreakBefore/>
        <w:numPr>
          <w:ilvl w:val="0"/>
          <w:numId w:val="0"/>
        </w:numPr>
        <w:rPr>
          <w:del w:id="6863" w:author="kbatzer" w:date="2013-11-26T16:45:00Z"/>
        </w:rPr>
        <w:pPrChange w:id="6864" w:author="kbatzer" w:date="2013-11-26T16:45:00Z">
          <w:pPr>
            <w:pStyle w:val="Heading1"/>
            <w:pageBreakBefore/>
          </w:pPr>
        </w:pPrChange>
      </w:pPr>
      <w:del w:id="6865" w:author="kbatzer" w:date="2013-11-26T16:45:00Z">
        <w:r w:rsidRPr="00467BDD" w:rsidDel="00584D66">
          <w:delText>Appendices</w:delText>
        </w:r>
      </w:del>
    </w:p>
    <w:p w:rsidR="009443FA" w:rsidRDefault="008705E1" w:rsidP="009443FA">
      <w:pPr>
        <w:pStyle w:val="Heading2"/>
        <w:numPr>
          <w:ilvl w:val="0"/>
          <w:numId w:val="0"/>
        </w:numPr>
        <w:rPr>
          <w:del w:id="6866" w:author="kbatzer" w:date="2013-11-27T12:02:00Z"/>
        </w:rPr>
        <w:pPrChange w:id="6867" w:author="kbatzer" w:date="2013-11-26T16:45:00Z">
          <w:pPr>
            <w:pStyle w:val="Heading2"/>
          </w:pPr>
        </w:pPrChange>
      </w:pPr>
      <w:del w:id="6868" w:author="kbatzer" w:date="2013-11-26T16:47:00Z">
        <w:r w:rsidDel="00522FF7">
          <w:delText>GitHub Repository</w:delText>
        </w:r>
      </w:del>
    </w:p>
    <w:p w:rsidR="008705E1" w:rsidDel="00292005" w:rsidRDefault="008705E1" w:rsidP="008705E1">
      <w:pPr>
        <w:rPr>
          <w:del w:id="6869" w:author="kbatzer" w:date="2013-11-27T12:02:00Z"/>
        </w:rPr>
      </w:pPr>
      <w:del w:id="6870" w:author="kbatzer" w:date="2013-11-27T12:02:00Z">
        <w:r w:rsidDel="00292005">
          <w:delText>A GitHub repository</w:delText>
        </w:r>
        <w:r w:rsidR="00806464" w:rsidDel="00292005">
          <w:delText xml:space="preserve"> [</w:delText>
        </w:r>
        <w:r w:rsidR="009443FA" w:rsidDel="00292005">
          <w:fldChar w:fldCharType="begin"/>
        </w:r>
        <w:r w:rsidR="006F6598" w:rsidDel="00292005">
          <w:delInstrText xml:space="preserve"> REF Ref_BatzerGitHub_2013 \h </w:delInstrText>
        </w:r>
        <w:r w:rsidR="009443FA" w:rsidDel="00292005">
          <w:fldChar w:fldCharType="separate"/>
        </w:r>
        <w:r w:rsidR="00292005" w:rsidDel="00292005">
          <w:rPr>
            <w:noProof/>
          </w:rPr>
          <w:delText>26</w:delText>
        </w:r>
        <w:r w:rsidR="009443FA" w:rsidDel="00292005">
          <w:fldChar w:fldCharType="end"/>
        </w:r>
        <w:r w:rsidR="00806464" w:rsidDel="00292005">
          <w:delText>]</w:delText>
        </w:r>
        <w:r w:rsidDel="00292005">
          <w:delText xml:space="preserve"> has been created that contains all source and documentation related to this project.  This includes the following:</w:delText>
        </w:r>
      </w:del>
    </w:p>
    <w:p w:rsidR="008705E1" w:rsidDel="00292005" w:rsidRDefault="008705E1" w:rsidP="008705E1">
      <w:pPr>
        <w:pStyle w:val="ListParagraph"/>
        <w:numPr>
          <w:ilvl w:val="0"/>
          <w:numId w:val="19"/>
        </w:numPr>
        <w:ind w:left="1080"/>
        <w:rPr>
          <w:del w:id="6871" w:author="kbatzer" w:date="2013-11-27T12:02:00Z"/>
        </w:rPr>
      </w:pPr>
      <w:del w:id="6872" w:author="kbatzer" w:date="2013-11-27T12:02:00Z">
        <w:r w:rsidDel="00292005">
          <w:delText>RTSC FPGA source code</w:delText>
        </w:r>
      </w:del>
    </w:p>
    <w:p w:rsidR="008705E1" w:rsidDel="00292005" w:rsidRDefault="008705E1" w:rsidP="008705E1">
      <w:pPr>
        <w:pStyle w:val="ListParagraph"/>
        <w:numPr>
          <w:ilvl w:val="0"/>
          <w:numId w:val="19"/>
        </w:numPr>
        <w:ind w:left="1080"/>
        <w:rPr>
          <w:del w:id="6873" w:author="kbatzer" w:date="2013-11-27T12:02:00Z"/>
        </w:rPr>
      </w:pPr>
      <w:del w:id="6874" w:author="kbatzer" w:date="2013-11-27T12:02:00Z">
        <w:r w:rsidDel="00292005">
          <w:delText>DASCC PC source code</w:delText>
        </w:r>
      </w:del>
    </w:p>
    <w:p w:rsidR="008705E1" w:rsidDel="00292005" w:rsidRDefault="008705E1" w:rsidP="008705E1">
      <w:pPr>
        <w:pStyle w:val="ListParagraph"/>
        <w:numPr>
          <w:ilvl w:val="0"/>
          <w:numId w:val="19"/>
        </w:numPr>
        <w:ind w:left="1080"/>
        <w:rPr>
          <w:del w:id="6875" w:author="kbatzer" w:date="2013-11-27T12:02:00Z"/>
        </w:rPr>
      </w:pPr>
      <w:del w:id="6876" w:author="kbatzer" w:date="2013-11-27T12:02:00Z">
        <w:r w:rsidDel="00292005">
          <w:delText>Cypress EZ-USB firmware source code</w:delText>
        </w:r>
      </w:del>
    </w:p>
    <w:p w:rsidR="008705E1" w:rsidDel="00292005" w:rsidRDefault="008705E1" w:rsidP="008705E1">
      <w:pPr>
        <w:pStyle w:val="ListParagraph"/>
        <w:numPr>
          <w:ilvl w:val="0"/>
          <w:numId w:val="19"/>
        </w:numPr>
        <w:ind w:left="1080"/>
        <w:rPr>
          <w:del w:id="6877" w:author="kbatzer" w:date="2013-11-27T12:02:00Z"/>
        </w:rPr>
      </w:pPr>
      <w:del w:id="6878" w:author="kbatzer" w:date="2013-11-27T12:02:00Z">
        <w:r w:rsidDel="00292005">
          <w:delText>Description of required software and drivers</w:delText>
        </w:r>
      </w:del>
    </w:p>
    <w:p w:rsidR="001C77C4" w:rsidRPr="008705E1" w:rsidDel="00292005" w:rsidRDefault="001C77C4" w:rsidP="008705E1">
      <w:pPr>
        <w:pStyle w:val="ListParagraph"/>
        <w:numPr>
          <w:ilvl w:val="0"/>
          <w:numId w:val="19"/>
        </w:numPr>
        <w:ind w:left="1080"/>
        <w:rPr>
          <w:del w:id="6879" w:author="kbatzer" w:date="2013-11-27T12:02:00Z"/>
        </w:rPr>
      </w:pPr>
      <w:del w:id="6880" w:author="kbatzer" w:date="2013-11-27T12:02:00Z">
        <w:r w:rsidDel="00292005">
          <w:delText>“Getting Started” guide, describing the steps required to get the system operational</w:delText>
        </w:r>
      </w:del>
    </w:p>
    <w:p w:rsidR="009443FA" w:rsidRDefault="00772B91" w:rsidP="009443FA">
      <w:pPr>
        <w:pStyle w:val="Heading2"/>
        <w:numPr>
          <w:ilvl w:val="0"/>
          <w:numId w:val="0"/>
        </w:numPr>
        <w:rPr>
          <w:del w:id="6881" w:author="kbatzer" w:date="2013-11-27T12:02:00Z"/>
        </w:rPr>
        <w:pPrChange w:id="6882" w:author="kbatzer" w:date="2013-11-26T16:45:00Z">
          <w:pPr>
            <w:pStyle w:val="Heading2"/>
          </w:pPr>
        </w:pPrChange>
      </w:pPr>
      <w:bookmarkStart w:id="6883" w:name="_Ref368233125"/>
      <w:bookmarkStart w:id="6884" w:name="_Ref368238892"/>
      <w:del w:id="6885" w:author="kbatzer" w:date="2013-11-27T12:02:00Z">
        <w:r w:rsidRPr="00467BDD" w:rsidDel="00292005">
          <w:delText>Programming FPGA</w:delText>
        </w:r>
        <w:bookmarkEnd w:id="6883"/>
        <w:bookmarkEnd w:id="6884"/>
      </w:del>
    </w:p>
    <w:p w:rsidR="003E153C" w:rsidRPr="00467BDD" w:rsidDel="00292005" w:rsidRDefault="003E153C" w:rsidP="003E153C">
      <w:pPr>
        <w:rPr>
          <w:del w:id="6886" w:author="kbatzer" w:date="2013-11-27T12:02:00Z"/>
        </w:rPr>
      </w:pPr>
      <w:del w:id="6887" w:author="kbatzer" w:date="2013-11-27T12:02:00Z">
        <w:r w:rsidRPr="00467BDD" w:rsidDel="00292005">
          <w:delText>The FPGA is programmed using Adept from Digilent [</w:delText>
        </w:r>
        <w:r w:rsidR="009443FA" w:rsidDel="00292005">
          <w:fldChar w:fldCharType="begin"/>
        </w:r>
        <w:r w:rsidR="008705E1" w:rsidDel="00292005">
          <w:delInstrText xml:space="preserve"> REF Ref_DigilentRM_2008 \h </w:delInstrText>
        </w:r>
        <w:r w:rsidR="009443FA" w:rsidDel="00292005">
          <w:fldChar w:fldCharType="separate"/>
        </w:r>
        <w:r w:rsidR="00292005" w:rsidDel="00292005">
          <w:rPr>
            <w:noProof/>
          </w:rPr>
          <w:delText>19</w:delText>
        </w:r>
        <w:r w:rsidR="009443FA" w:rsidDel="00292005">
          <w:fldChar w:fldCharType="end"/>
        </w:r>
        <w:r w:rsidRPr="00467BDD" w:rsidDel="00292005">
          <w:delTex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delText>
        </w:r>
      </w:del>
    </w:p>
    <w:p w:rsidR="003E153C" w:rsidRPr="00467BDD" w:rsidDel="00292005" w:rsidRDefault="00E33EB3" w:rsidP="003E153C">
      <w:pPr>
        <w:ind w:firstLine="0"/>
        <w:jc w:val="center"/>
        <w:rPr>
          <w:del w:id="6888" w:author="kbatzer" w:date="2013-11-27T12:02:00Z"/>
        </w:rPr>
      </w:pPr>
      <w:del w:id="6889" w:author="kbatzer" w:date="2013-11-27T12:02:00Z">
        <w:r>
          <w:rPr>
            <w:noProof/>
            <w:rPrChange w:id="6890" w:author="Unknown">
              <w:rPr>
                <w:noProof/>
                <w:color w:val="0563C1" w:themeColor="hyperlink"/>
                <w:u w:val="single"/>
              </w:rPr>
            </w:rPrChange>
          </w:rPr>
          <w:drawing>
            <wp:inline distT="0" distB="0" distL="0" distR="0">
              <wp:extent cx="5460365" cy="5131347"/>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del>
    </w:p>
    <w:p w:rsidR="003E153C" w:rsidRPr="00467BDD" w:rsidDel="00292005" w:rsidRDefault="003E153C" w:rsidP="003E153C">
      <w:pPr>
        <w:ind w:firstLine="0"/>
        <w:jc w:val="center"/>
        <w:rPr>
          <w:del w:id="6891" w:author="kbatzer" w:date="2013-11-27T12:02:00Z"/>
        </w:rPr>
      </w:pPr>
      <w:bookmarkStart w:id="6892" w:name="_Ref370324188"/>
      <w:bookmarkStart w:id="6893" w:name="_Ref370324182"/>
      <w:del w:id="6894" w:author="kbatzer" w:date="2013-11-27T12:02:00Z">
        <w:r w:rsidRPr="00467BDD" w:rsidDel="00292005">
          <w:delText xml:space="preserve">Figure </w:delText>
        </w:r>
        <w:r w:rsidR="009443FA" w:rsidRPr="008705E1" w:rsidDel="00292005">
          <w:fldChar w:fldCharType="begin"/>
        </w:r>
        <w:r w:rsidR="001E2A17" w:rsidRPr="008705E1" w:rsidDel="00292005">
          <w:delInstrText xml:space="preserve"> SEQ Figure \* ARABIC </w:delInstrText>
        </w:r>
        <w:r w:rsidR="009443FA" w:rsidRPr="008705E1" w:rsidDel="00292005">
          <w:fldChar w:fldCharType="separate"/>
        </w:r>
      </w:del>
      <w:del w:id="6895" w:author="kbatzer" w:date="2013-11-24T19:52:00Z">
        <w:r w:rsidR="00361446" w:rsidDel="00DC0366">
          <w:rPr>
            <w:noProof/>
          </w:rPr>
          <w:delText>36</w:delText>
        </w:r>
      </w:del>
      <w:del w:id="6896" w:author="kbatzer" w:date="2013-11-27T12:02:00Z">
        <w:r w:rsidR="009443FA" w:rsidRPr="008705E1" w:rsidDel="00292005">
          <w:fldChar w:fldCharType="end"/>
        </w:r>
        <w:bookmarkEnd w:id="6892"/>
        <w:r w:rsidRPr="008705E1" w:rsidDel="00292005">
          <w:delText>:</w:delText>
        </w:r>
        <w:r w:rsidRPr="00467BDD" w:rsidDel="00292005">
          <w:delText xml:space="preserve"> Digilent Adept</w:delText>
        </w:r>
        <w:r w:rsidR="001218CD" w:rsidDel="00292005">
          <w:delText xml:space="preserve"> software</w:delText>
        </w:r>
        <w:r w:rsidRPr="00467BDD" w:rsidDel="00292005">
          <w:delText xml:space="preserve"> used for programming the FPGA</w:delText>
        </w:r>
        <w:bookmarkEnd w:id="6893"/>
      </w:del>
    </w:p>
    <w:p w:rsidR="003E153C" w:rsidRPr="00467BDD" w:rsidDel="00292005" w:rsidRDefault="003E153C" w:rsidP="003E153C">
      <w:pPr>
        <w:rPr>
          <w:del w:id="6897" w:author="kbatzer" w:date="2013-11-27T12:02:00Z"/>
        </w:rPr>
      </w:pPr>
    </w:p>
    <w:p w:rsidR="003E153C" w:rsidRPr="00467BDD" w:rsidDel="00292005" w:rsidRDefault="003E153C" w:rsidP="003E153C">
      <w:pPr>
        <w:rPr>
          <w:del w:id="6898" w:author="kbatzer" w:date="2013-11-27T12:02:00Z"/>
        </w:rPr>
      </w:pPr>
      <w:del w:id="6899" w:author="kbatzer" w:date="2013-11-27T12:02:00Z">
        <w:r w:rsidRPr="00467BDD" w:rsidDel="00292005">
          <w:delText xml:space="preserve">Adept provides a view into the JTAG chain of the Nexys2, which the CY7C68013A commands when programming the FPGA.  </w:delText>
        </w:r>
        <w:r w:rsidR="009443FA" w:rsidDel="00292005">
          <w:fldChar w:fldCharType="begin"/>
        </w:r>
        <w:r w:rsidR="00C04C90" w:rsidDel="00292005">
          <w:delInstrText xml:space="preserve"> REF _Ref370324188 \h </w:delInstrText>
        </w:r>
        <w:r w:rsidR="009443FA" w:rsidDel="00292005">
          <w:fldChar w:fldCharType="separate"/>
        </w:r>
      </w:del>
      <w:del w:id="6900" w:author="kbatzer" w:date="2013-11-24T19:40:00Z">
        <w:r w:rsidR="00A455A1" w:rsidRPr="00467BDD" w:rsidDel="00361446">
          <w:delText xml:space="preserve">Figure </w:delText>
        </w:r>
        <w:r w:rsidR="00A455A1" w:rsidDel="00361446">
          <w:rPr>
            <w:noProof/>
          </w:rPr>
          <w:delText>36</w:delText>
        </w:r>
      </w:del>
      <w:del w:id="6901" w:author="kbatzer" w:date="2013-11-27T12:02:00Z">
        <w:r w:rsidR="009443FA" w:rsidDel="00292005">
          <w:fldChar w:fldCharType="end"/>
        </w:r>
        <w:r w:rsidRPr="00467BDD" w:rsidDel="00292005">
          <w:delText xml:space="preserve"> shows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delText>
        </w:r>
      </w:del>
    </w:p>
    <w:p w:rsidR="003E153C" w:rsidRPr="00467BDD" w:rsidDel="00292005" w:rsidRDefault="003E153C" w:rsidP="003E153C">
      <w:pPr>
        <w:rPr>
          <w:del w:id="6902" w:author="kbatzer" w:date="2013-11-27T12:02:00Z"/>
        </w:rPr>
      </w:pPr>
      <w:del w:id="6903" w:author="kbatzer" w:date="2013-11-27T12:02:00Z">
        <w:r w:rsidRPr="00467BDD" w:rsidDel="00292005">
          <w:delText>For this project, it was desirable to be able to load the program into ROM, allowing the program to be loaded by the FPGA every time power was cycled.  To accomplish this, the following steps are required:</w:delText>
        </w:r>
      </w:del>
    </w:p>
    <w:p w:rsidR="003E153C" w:rsidRPr="00467BDD" w:rsidDel="00292005" w:rsidRDefault="003E153C" w:rsidP="003E153C">
      <w:pPr>
        <w:pStyle w:val="ListParagraph"/>
        <w:numPr>
          <w:ilvl w:val="0"/>
          <w:numId w:val="9"/>
        </w:numPr>
        <w:rPr>
          <w:del w:id="6904" w:author="kbatzer" w:date="2013-11-27T12:02:00Z"/>
        </w:rPr>
      </w:pPr>
      <w:del w:id="6905" w:author="kbatzer" w:date="2013-11-27T12:02:00Z">
        <w:r w:rsidRPr="00467BDD" w:rsidDel="00292005">
          <w:delText>Launch Adept</w:delText>
        </w:r>
      </w:del>
    </w:p>
    <w:p w:rsidR="003E153C" w:rsidRPr="00467BDD" w:rsidDel="00292005" w:rsidRDefault="003E153C" w:rsidP="003E153C">
      <w:pPr>
        <w:pStyle w:val="ListParagraph"/>
        <w:numPr>
          <w:ilvl w:val="0"/>
          <w:numId w:val="9"/>
        </w:numPr>
        <w:rPr>
          <w:del w:id="6906" w:author="kbatzer" w:date="2013-11-27T12:02:00Z"/>
        </w:rPr>
      </w:pPr>
      <w:del w:id="6907" w:author="kbatzer" w:date="2013-11-27T12:02:00Z">
        <w:r w:rsidRPr="00467BDD" w:rsidDel="00292005">
          <w:delText xml:space="preserve">Unplug the USB Cable and plug it in.  </w:delText>
        </w:r>
      </w:del>
    </w:p>
    <w:p w:rsidR="003E153C" w:rsidRPr="00467BDD" w:rsidDel="00292005" w:rsidRDefault="003E153C" w:rsidP="003E153C">
      <w:pPr>
        <w:pStyle w:val="ListParagraph"/>
        <w:numPr>
          <w:ilvl w:val="0"/>
          <w:numId w:val="9"/>
        </w:numPr>
        <w:rPr>
          <w:del w:id="6908" w:author="kbatzer" w:date="2013-11-27T12:02:00Z"/>
        </w:rPr>
      </w:pPr>
      <w:del w:id="6909" w:author="kbatzer" w:date="2013-11-27T12:02:00Z">
        <w:r w:rsidRPr="00467BDD" w:rsidDel="00292005">
          <w:delText>In the “Connect” drop down on Adept select “Onboard USB”.</w:delText>
        </w:r>
      </w:del>
    </w:p>
    <w:p w:rsidR="003E153C" w:rsidRPr="00467BDD" w:rsidDel="00292005" w:rsidRDefault="003E153C" w:rsidP="003E153C">
      <w:pPr>
        <w:pStyle w:val="ListParagraph"/>
        <w:numPr>
          <w:ilvl w:val="0"/>
          <w:numId w:val="9"/>
        </w:numPr>
        <w:rPr>
          <w:del w:id="6910" w:author="kbatzer" w:date="2013-11-27T12:02:00Z"/>
        </w:rPr>
      </w:pPr>
      <w:del w:id="6911" w:author="kbatzer" w:date="2013-11-27T12:02:00Z">
        <w:r w:rsidRPr="00467BDD" w:rsidDel="00292005">
          <w:delText>On the “Config” tab of Adept push “Browse…” next to the PROM and select the appropriate .bit file.</w:delText>
        </w:r>
      </w:del>
    </w:p>
    <w:p w:rsidR="003E153C" w:rsidRPr="00467BDD" w:rsidDel="00292005" w:rsidRDefault="003E153C" w:rsidP="003E153C">
      <w:pPr>
        <w:pStyle w:val="ListParagraph"/>
        <w:numPr>
          <w:ilvl w:val="0"/>
          <w:numId w:val="9"/>
        </w:numPr>
        <w:rPr>
          <w:del w:id="6912" w:author="kbatzer" w:date="2013-11-27T12:02:00Z"/>
        </w:rPr>
      </w:pPr>
      <w:del w:id="6913" w:author="kbatzer" w:date="2013-11-27T12:02:00Z">
        <w:r w:rsidRPr="00467BDD" w:rsidDel="00292005">
          <w:delText>Push Program.</w:delText>
        </w:r>
      </w:del>
    </w:p>
    <w:p w:rsidR="003E153C" w:rsidRPr="00467BDD" w:rsidDel="00292005" w:rsidRDefault="003E153C" w:rsidP="003E153C">
      <w:pPr>
        <w:pStyle w:val="ListParagraph"/>
        <w:numPr>
          <w:ilvl w:val="0"/>
          <w:numId w:val="9"/>
        </w:numPr>
        <w:rPr>
          <w:del w:id="6914" w:author="kbatzer" w:date="2013-11-27T12:02:00Z"/>
        </w:rPr>
      </w:pPr>
      <w:del w:id="6915" w:author="kbatzer" w:date="2013-11-27T12:02:00Z">
        <w:r w:rsidRPr="00467BDD" w:rsidDel="00292005">
          <w:delText>Ensure JP9 (Mode Jumper) on the Nexys2 is set to load from ROM and unplug and plug in the USB cable to cycle power to the board.</w:delText>
        </w:r>
      </w:del>
    </w:p>
    <w:p w:rsidR="003E153C" w:rsidRPr="00467BDD" w:rsidDel="00292005" w:rsidRDefault="003E153C" w:rsidP="003E153C">
      <w:pPr>
        <w:pStyle w:val="ListParagraph"/>
        <w:numPr>
          <w:ilvl w:val="0"/>
          <w:numId w:val="9"/>
        </w:numPr>
        <w:rPr>
          <w:del w:id="6916" w:author="kbatzer" w:date="2013-11-27T12:02:00Z"/>
        </w:rPr>
      </w:pPr>
      <w:del w:id="6917" w:author="kbatzer" w:date="2013-11-27T12:02:00Z">
        <w:r w:rsidRPr="00467BDD" w:rsidDel="00292005">
          <w:delText>The program should load from ROM when the board finishing power up from the previous step.</w:delText>
        </w:r>
      </w:del>
    </w:p>
    <w:p w:rsidR="003E153C" w:rsidRPr="00467BDD" w:rsidDel="00292005" w:rsidRDefault="003E153C" w:rsidP="003E153C">
      <w:pPr>
        <w:rPr>
          <w:del w:id="6918" w:author="kbatzer" w:date="2013-11-27T12:02:00Z"/>
        </w:rPr>
      </w:pPr>
    </w:p>
    <w:p w:rsidR="009443FA" w:rsidRDefault="00772B91" w:rsidP="009443FA">
      <w:pPr>
        <w:pStyle w:val="Heading2"/>
        <w:numPr>
          <w:ilvl w:val="0"/>
          <w:numId w:val="0"/>
        </w:numPr>
        <w:rPr>
          <w:del w:id="6919" w:author="kbatzer" w:date="2013-11-27T12:02:00Z"/>
        </w:rPr>
        <w:pPrChange w:id="6920" w:author="kbatzer" w:date="2013-11-26T19:01:00Z">
          <w:pPr>
            <w:pStyle w:val="Heading2"/>
          </w:pPr>
        </w:pPrChange>
      </w:pPr>
      <w:bookmarkStart w:id="6921" w:name="_Ref369956945"/>
      <w:del w:id="6922" w:author="kbatzer" w:date="2013-11-27T12:02:00Z">
        <w:r w:rsidRPr="00467BDD" w:rsidDel="00292005">
          <w:delText>Programming Cypress EZ-USB (CY7C68013A)</w:delText>
        </w:r>
        <w:bookmarkEnd w:id="6921"/>
      </w:del>
    </w:p>
    <w:p w:rsidR="00A26B15" w:rsidRPr="00467BDD" w:rsidDel="00292005" w:rsidRDefault="00A26B15" w:rsidP="003234AC">
      <w:pPr>
        <w:pStyle w:val="ListParagraph"/>
        <w:numPr>
          <w:ilvl w:val="0"/>
          <w:numId w:val="11"/>
        </w:numPr>
        <w:ind w:left="720"/>
        <w:rPr>
          <w:del w:id="6923" w:author="kbatzer" w:date="2013-11-27T12:02:00Z"/>
        </w:rPr>
      </w:pPr>
      <w:del w:id="6924" w:author="kbatzer" w:date="2013-11-27T12:02:00Z">
        <w:r w:rsidRPr="00467BDD" w:rsidDel="00292005">
          <w:delText>Cycle power to the Nexys2 development board by unplugging and plugging in the USB cable (desired FPGA program should load from EEPROM)</w:delText>
        </w:r>
      </w:del>
    </w:p>
    <w:p w:rsidR="001858A6" w:rsidRPr="00467BDD" w:rsidDel="00292005" w:rsidRDefault="00A26B15" w:rsidP="003234AC">
      <w:pPr>
        <w:pStyle w:val="ListParagraph"/>
        <w:numPr>
          <w:ilvl w:val="0"/>
          <w:numId w:val="11"/>
        </w:numPr>
        <w:ind w:left="720"/>
        <w:rPr>
          <w:del w:id="6925" w:author="kbatzer" w:date="2013-11-27T12:02:00Z"/>
        </w:rPr>
      </w:pPr>
      <w:del w:id="6926" w:author="kbatzer" w:date="2013-11-27T12:02:00Z">
        <w:r w:rsidRPr="00467BDD" w:rsidDel="00292005">
          <w:delText>Using fx2loader</w:delText>
        </w:r>
        <w:r w:rsidR="00BE011A" w:rsidDel="00292005">
          <w:delText>,</w:delText>
        </w:r>
        <w:r w:rsidRPr="00467BDD" w:rsidDel="00292005">
          <w:delText xml:space="preserve"> </w:delText>
        </w:r>
        <w:r w:rsidR="00B56F69" w:rsidRPr="00467BDD" w:rsidDel="00292005">
          <w:delText>update to an intermediate firmware that updates the VID:PID to 04B4:8613.</w:delText>
        </w:r>
      </w:del>
    </w:p>
    <w:p w:rsidR="001858A6" w:rsidRPr="00467BDD" w:rsidDel="00292005" w:rsidRDefault="00B56F69" w:rsidP="00EC4524">
      <w:pPr>
        <w:pStyle w:val="ListParagraph"/>
        <w:numPr>
          <w:ilvl w:val="1"/>
          <w:numId w:val="11"/>
        </w:numPr>
        <w:ind w:left="1080"/>
        <w:rPr>
          <w:del w:id="6927" w:author="kbatzer" w:date="2013-11-27T12:02:00Z"/>
        </w:rPr>
      </w:pPr>
      <w:del w:id="6928" w:author="kbatzer" w:date="2013-11-27T12:02:00Z">
        <w:r w:rsidRPr="00467BDD" w:rsidDel="00292005">
          <w:delText>Open cmd prompt and navigate to location of fx2loader.</w:delText>
        </w:r>
      </w:del>
    </w:p>
    <w:p w:rsidR="00B56F69" w:rsidRPr="00467BDD" w:rsidDel="00292005" w:rsidRDefault="005A1754" w:rsidP="00EC4524">
      <w:pPr>
        <w:pStyle w:val="ListParagraph"/>
        <w:numPr>
          <w:ilvl w:val="1"/>
          <w:numId w:val="11"/>
        </w:numPr>
        <w:ind w:left="1080"/>
        <w:rPr>
          <w:del w:id="6929" w:author="kbatzer" w:date="2013-11-27T12:02:00Z"/>
        </w:rPr>
      </w:pPr>
      <w:del w:id="6930" w:author="kbatzer" w:date="2013-11-27T12:02:00Z">
        <w:r w:rsidRPr="00467BDD" w:rsidDel="00292005">
          <w:delText>Type “</w:delText>
        </w:r>
        <w:r w:rsidR="00B56F69" w:rsidRPr="00467BDD" w:rsidDel="00292005">
          <w:delText>fx2loader.exe -v 1443:0005 firmware.hex</w:delText>
        </w:r>
        <w:r w:rsidRPr="00467BDD" w:rsidDel="00292005">
          <w:delText>” and press enter.</w:delText>
        </w:r>
      </w:del>
    </w:p>
    <w:p w:rsidR="00B56F69" w:rsidRPr="00467BDD" w:rsidDel="00292005" w:rsidRDefault="00B56F69" w:rsidP="003234AC">
      <w:pPr>
        <w:pStyle w:val="ListParagraph"/>
        <w:numPr>
          <w:ilvl w:val="0"/>
          <w:numId w:val="11"/>
        </w:numPr>
        <w:ind w:left="720"/>
        <w:rPr>
          <w:del w:id="6931" w:author="kbatzer" w:date="2013-11-27T12:02:00Z"/>
        </w:rPr>
      </w:pPr>
      <w:del w:id="6932" w:author="kbatzer" w:date="2013-11-27T12:02:00Z">
        <w:r w:rsidRPr="00467BDD" w:rsidDel="00292005">
          <w:delText xml:space="preserve">Using CypressProgramUtility update to the desired firmware.  </w:delText>
        </w:r>
      </w:del>
    </w:p>
    <w:p w:rsidR="005A1754" w:rsidRPr="00467BDD" w:rsidDel="00292005" w:rsidRDefault="005A1754" w:rsidP="00EC4524">
      <w:pPr>
        <w:pStyle w:val="ListParagraph"/>
        <w:numPr>
          <w:ilvl w:val="1"/>
          <w:numId w:val="11"/>
        </w:numPr>
        <w:ind w:left="1080"/>
        <w:rPr>
          <w:del w:id="6933" w:author="kbatzer" w:date="2013-11-27T12:02:00Z"/>
        </w:rPr>
      </w:pPr>
      <w:del w:id="6934" w:author="kbatzer" w:date="2013-11-27T12:02:00Z">
        <w:r w:rsidRPr="00467BDD" w:rsidDel="00292005">
          <w:delText>Open cmd prompt and navigate to location of CypressProgramUtility.</w:delText>
        </w:r>
      </w:del>
    </w:p>
    <w:p w:rsidR="00605749" w:rsidRPr="00467BDD" w:rsidDel="00292005" w:rsidRDefault="005A1754" w:rsidP="00EC4524">
      <w:pPr>
        <w:pStyle w:val="ListParagraph"/>
        <w:numPr>
          <w:ilvl w:val="1"/>
          <w:numId w:val="11"/>
        </w:numPr>
        <w:ind w:left="1080"/>
        <w:rPr>
          <w:del w:id="6935" w:author="kbatzer" w:date="2013-11-27T12:02:00Z"/>
        </w:rPr>
      </w:pPr>
      <w:del w:id="6936" w:author="kbatzer" w:date="2013-11-27T12:02:00Z">
        <w:r w:rsidRPr="00467BDD" w:rsidDel="00292005">
          <w:delText>Type “ProgramUtility.exe ep2_int_in.hex” and press enter.</w:delText>
        </w:r>
      </w:del>
    </w:p>
    <w:p w:rsidR="005E6EDA" w:rsidRPr="00467BDD" w:rsidDel="00292005" w:rsidRDefault="005E6EDA" w:rsidP="00EC4524">
      <w:pPr>
        <w:pStyle w:val="ListParagraph"/>
        <w:numPr>
          <w:ilvl w:val="0"/>
          <w:numId w:val="11"/>
        </w:numPr>
        <w:ind w:left="720"/>
        <w:rPr>
          <w:del w:id="6937" w:author="kbatzer" w:date="2013-11-27T12:02:00Z"/>
        </w:rPr>
      </w:pPr>
      <w:del w:id="6938" w:author="kbatzer" w:date="2013-11-27T12:02:00Z">
        <w:r w:rsidRPr="00467BDD" w:rsidDel="00292005">
          <w:delText>The firmware is ready to use.</w:delText>
        </w:r>
      </w:del>
    </w:p>
    <w:p w:rsidR="00605749" w:rsidRPr="00467BDD" w:rsidDel="00292005" w:rsidRDefault="00605749" w:rsidP="00605749">
      <w:pPr>
        <w:rPr>
          <w:del w:id="6939" w:author="kbatzer" w:date="2013-11-27T12:02:00Z"/>
        </w:rPr>
      </w:pPr>
    </w:p>
    <w:p w:rsidR="00605749" w:rsidRPr="00467BDD" w:rsidDel="00292005" w:rsidRDefault="00605749" w:rsidP="00605749">
      <w:pPr>
        <w:rPr>
          <w:del w:id="6940" w:author="kbatzer" w:date="2013-11-27T12:02:00Z"/>
        </w:rPr>
      </w:pPr>
    </w:p>
    <w:p w:rsidR="00605749" w:rsidRPr="00467BDD" w:rsidDel="00292005" w:rsidRDefault="00605749" w:rsidP="00605749">
      <w:pPr>
        <w:rPr>
          <w:del w:id="6941" w:author="kbatzer" w:date="2013-11-27T12:02:00Z"/>
        </w:rPr>
      </w:pPr>
    </w:p>
    <w:p w:rsidR="00605749" w:rsidRPr="00467BDD" w:rsidDel="00292005" w:rsidRDefault="00605749" w:rsidP="00605749">
      <w:pPr>
        <w:rPr>
          <w:del w:id="6942" w:author="kbatzer" w:date="2013-11-27T12:02:00Z"/>
        </w:rPr>
      </w:pPr>
    </w:p>
    <w:p w:rsidR="00605749" w:rsidRPr="00467BDD" w:rsidDel="00292005" w:rsidRDefault="00605749" w:rsidP="00605749">
      <w:pPr>
        <w:rPr>
          <w:del w:id="6943" w:author="kbatzer" w:date="2013-11-27T12:02:00Z"/>
        </w:rPr>
      </w:pPr>
    </w:p>
    <w:p w:rsidR="00605749" w:rsidRPr="00467BDD" w:rsidDel="00292005" w:rsidRDefault="00605749" w:rsidP="00605749">
      <w:pPr>
        <w:rPr>
          <w:del w:id="6944" w:author="kbatzer" w:date="2013-11-27T12:02:00Z"/>
        </w:rPr>
      </w:pPr>
    </w:p>
    <w:p w:rsidR="00605749" w:rsidRPr="00467BDD" w:rsidDel="00292005" w:rsidRDefault="00605749" w:rsidP="00605749">
      <w:pPr>
        <w:rPr>
          <w:del w:id="6945" w:author="kbatzer" w:date="2013-11-27T12:02:00Z"/>
        </w:rPr>
      </w:pPr>
    </w:p>
    <w:p w:rsidR="00605749" w:rsidRPr="00467BDD" w:rsidDel="00292005" w:rsidRDefault="00605749" w:rsidP="00605749">
      <w:pPr>
        <w:rPr>
          <w:del w:id="6946" w:author="kbatzer" w:date="2013-11-27T12:02:00Z"/>
        </w:rPr>
      </w:pPr>
    </w:p>
    <w:p w:rsidR="00605749" w:rsidRPr="00467BDD" w:rsidDel="00292005" w:rsidRDefault="00605749" w:rsidP="00605749">
      <w:pPr>
        <w:rPr>
          <w:del w:id="6947" w:author="kbatzer" w:date="2013-11-27T12:02:00Z"/>
        </w:rPr>
      </w:pPr>
    </w:p>
    <w:p w:rsidR="00605749" w:rsidRPr="00467BDD" w:rsidDel="00292005" w:rsidRDefault="00605749" w:rsidP="00605749">
      <w:pPr>
        <w:rPr>
          <w:del w:id="6948" w:author="kbatzer" w:date="2013-11-27T12:02:00Z"/>
        </w:rPr>
      </w:pPr>
    </w:p>
    <w:p w:rsidR="009443FA" w:rsidRDefault="001858A6" w:rsidP="009443FA">
      <w:pPr>
        <w:pStyle w:val="Heading2"/>
        <w:pageBreakBefore/>
        <w:numPr>
          <w:ilvl w:val="0"/>
          <w:numId w:val="0"/>
        </w:numPr>
        <w:ind w:left="450" w:hanging="432"/>
        <w:rPr>
          <w:del w:id="6949" w:author="kbatzer" w:date="2013-11-27T12:02:00Z"/>
        </w:rPr>
        <w:pPrChange w:id="6950" w:author="kbatzer" w:date="2013-11-26T19:01:00Z">
          <w:pPr>
            <w:pStyle w:val="Heading2"/>
            <w:pageBreakBefore/>
            <w:ind w:left="446"/>
          </w:pPr>
        </w:pPrChange>
      </w:pPr>
      <w:bookmarkStart w:id="6951" w:name="_Ref368239029"/>
      <w:del w:id="6952" w:author="kbatzer" w:date="2013-11-27T12:02:00Z">
        <w:r w:rsidRPr="00467BDD" w:rsidDel="00292005">
          <w:delText>DASCC Scripting Amplitude</w:delText>
        </w:r>
        <w:bookmarkEnd w:id="6951"/>
      </w:del>
    </w:p>
    <w:p w:rsidR="001858A6" w:rsidRPr="00467BDD" w:rsidDel="00292005" w:rsidRDefault="001858A6" w:rsidP="001858A6">
      <w:pPr>
        <w:rPr>
          <w:del w:id="6953" w:author="kbatzer" w:date="2013-11-27T12:02:00Z"/>
        </w:rPr>
      </w:pPr>
      <w:del w:id="6954" w:author="kbatzer" w:date="2013-11-27T12:02:00Z">
        <w:r w:rsidRPr="00467BDD" w:rsidDel="00292005">
          <w:delTex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w:delText>
        </w:r>
        <w:r w:rsidR="005F534A" w:rsidRPr="00467BDD" w:rsidDel="00292005">
          <w:delText xml:space="preserve">  For specific voltages not in the table use the function and convert the decimal value to HEX:</w:delText>
        </w:r>
      </w:del>
    </w:p>
    <w:p w:rsidR="005F534A" w:rsidRPr="00467BDD" w:rsidDel="00292005" w:rsidRDefault="009B0006" w:rsidP="001858A6">
      <w:pPr>
        <w:rPr>
          <w:del w:id="6955" w:author="kbatzer" w:date="2013-11-27T12:02:00Z"/>
          <w:rFonts w:eastAsiaTheme="minorEastAsia"/>
        </w:rPr>
      </w:pPr>
      <m:oMathPara>
        <m:oMathParaPr>
          <m:jc m:val="center"/>
        </m:oMathParaPr>
        <m:oMath>
          <w:del w:id="6956" w:author="kbatzer" w:date="2013-11-27T12:02:00Z">
            <m:r>
              <w:rPr>
                <w:rFonts w:ascii="Cambria Math" w:hAnsi="Cambria Math"/>
              </w:rPr>
              <m:t>Decimal Value</m:t>
            </m:r>
            <m:r>
              <m:t>=</m:t>
            </m:r>
          </w:del>
          <m:d>
            <m:dPr>
              <m:ctrlPr>
                <w:del w:id="6957" w:author="kbatzer" w:date="2013-11-27T12:02:00Z">
                  <w:rPr>
                    <w:rFonts w:ascii="Cambria Math" w:hAnsi="Cambria Math"/>
                    <w:i/>
                  </w:rPr>
                </w:del>
              </m:ctrlPr>
            </m:dPr>
            <m:e>
              <w:del w:id="6958" w:author="kbatzer" w:date="2013-11-27T12:02:00Z">
                <m:r>
                  <w:rPr>
                    <w:rFonts w:ascii="Cambria Math" w:hAnsi="Cambria Math"/>
                  </w:rPr>
                  <m:t>Desired Voltage</m:t>
                </m:r>
                <m:r>
                  <m:t>+7.5</m:t>
                </m:r>
              </w:del>
            </m:e>
          </m:d>
          <w:del w:id="6959" w:author="kbatzer" w:date="2013-11-27T12:02:00Z">
            <m:r>
              <m:t>*</m:t>
            </m:r>
          </w:del>
          <m:f>
            <m:fPr>
              <m:ctrlPr>
                <w:del w:id="6960" w:author="kbatzer" w:date="2013-11-27T12:02:00Z">
                  <w:rPr>
                    <w:rFonts w:ascii="Cambria Math" w:hAnsi="Cambria Math"/>
                    <w:i/>
                  </w:rPr>
                </w:del>
              </m:ctrlPr>
            </m:fPr>
            <m:num>
              <m:sSup>
                <m:sSupPr>
                  <m:ctrlPr>
                    <w:del w:id="6961" w:author="kbatzer" w:date="2013-11-27T12:02:00Z">
                      <w:rPr>
                        <w:rFonts w:ascii="Cambria Math" w:hAnsi="Cambria Math"/>
                        <w:i/>
                      </w:rPr>
                    </w:del>
                  </m:ctrlPr>
                </m:sSupPr>
                <m:e>
                  <w:del w:id="6962" w:author="kbatzer" w:date="2013-11-27T12:02:00Z">
                    <m:r>
                      <m:t>2</m:t>
                    </m:r>
                  </w:del>
                </m:e>
                <m:sup>
                  <w:del w:id="6963" w:author="kbatzer" w:date="2013-11-27T12:02:00Z">
                    <m:r>
                      <m:t>16</m:t>
                    </m:r>
                  </w:del>
                </m:sup>
              </m:sSup>
            </m:num>
            <m:den>
              <w:del w:id="6964" w:author="kbatzer" w:date="2013-11-27T12:02:00Z">
                <m:r>
                  <m:t>15</m:t>
                </m:r>
              </w:del>
            </m:den>
          </m:f>
          <w:del w:id="6965" w:author="kbatzer" w:date="2013-11-27T12:02:00Z">
            <m:r>
              <m:t xml:space="preserve"> </m:t>
            </m:r>
          </w:del>
        </m:oMath>
      </m:oMathPara>
    </w:p>
    <w:p w:rsidR="005F534A" w:rsidRPr="00467BDD" w:rsidDel="00292005" w:rsidRDefault="005F534A" w:rsidP="001858A6">
      <w:pPr>
        <w:rPr>
          <w:del w:id="6966" w:author="kbatzer" w:date="2013-11-27T12:02:00Z"/>
          <w:rFonts w:eastAsiaTheme="minorEastAsia"/>
        </w:rPr>
      </w:pPr>
      <w:del w:id="6967" w:author="kbatzer" w:date="2013-11-27T12:02:00Z">
        <w:r w:rsidRPr="00467BDD" w:rsidDel="00292005">
          <w:rPr>
            <w:rFonts w:eastAsiaTheme="minorEastAsia"/>
          </w:rPr>
          <w:delText>In Excel:</w:delText>
        </w:r>
      </w:del>
    </w:p>
    <w:p w:rsidR="005F534A" w:rsidRPr="00467BDD" w:rsidDel="00292005" w:rsidRDefault="005F534A" w:rsidP="005F534A">
      <w:pPr>
        <w:jc w:val="center"/>
        <w:rPr>
          <w:del w:id="6968" w:author="kbatzer" w:date="2013-11-27T12:02:00Z"/>
        </w:rPr>
      </w:pPr>
      <w:del w:id="6969" w:author="kbatzer" w:date="2013-11-27T12:02:00Z">
        <w:r w:rsidRPr="00467BDD" w:rsidDel="00292005">
          <w:delText>= DEC2HEX((DesiredVoltage + 7.5)*POWER(2,16)/(15))</w:delText>
        </w:r>
      </w:del>
    </w:p>
    <w:p w:rsidR="00CE774E" w:rsidRPr="00467BDD" w:rsidDel="00292005" w:rsidRDefault="00CE774E" w:rsidP="001858A6">
      <w:pPr>
        <w:rPr>
          <w:del w:id="6970"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605749" w:rsidRPr="00467BDD" w:rsidDel="00292005" w:rsidTr="00605749">
        <w:trPr>
          <w:cnfStyle w:val="100000000000"/>
          <w:trHeight w:val="300"/>
          <w:del w:id="6971" w:author="kbatzer" w:date="2013-11-27T12:02:00Z"/>
        </w:trPr>
        <w:tc>
          <w:tcPr>
            <w:cnfStyle w:val="001000000000"/>
            <w:tcW w:w="1907" w:type="dxa"/>
            <w:noWrap/>
            <w:hideMark/>
          </w:tcPr>
          <w:p w:rsidR="00605749" w:rsidRPr="00467BDD" w:rsidDel="00292005" w:rsidRDefault="00605749" w:rsidP="00605749">
            <w:pPr>
              <w:spacing w:line="240" w:lineRule="auto"/>
              <w:ind w:firstLine="0"/>
              <w:rPr>
                <w:del w:id="6972" w:author="kbatzer" w:date="2013-11-27T12:02:00Z"/>
                <w:rFonts w:eastAsia="Times New Roman"/>
                <w:color w:val="000000"/>
              </w:rPr>
            </w:pPr>
            <w:del w:id="6973" w:author="kbatzer" w:date="2013-11-27T12:02:00Z">
              <w:r w:rsidRPr="00467BDD" w:rsidDel="00292005">
                <w:rPr>
                  <w:rFonts w:eastAsia="Times New Roman"/>
                  <w:color w:val="000000"/>
                </w:rPr>
                <w:delText>Desired Voltage</w:delText>
              </w:r>
            </w:del>
          </w:p>
        </w:tc>
        <w:tc>
          <w:tcPr>
            <w:tcW w:w="1621" w:type="dxa"/>
            <w:noWrap/>
            <w:hideMark/>
          </w:tcPr>
          <w:p w:rsidR="00605749" w:rsidRPr="00467BDD" w:rsidDel="00292005" w:rsidRDefault="00605749" w:rsidP="00605749">
            <w:pPr>
              <w:spacing w:line="240" w:lineRule="auto"/>
              <w:ind w:firstLine="0"/>
              <w:jc w:val="center"/>
              <w:cnfStyle w:val="100000000000"/>
              <w:rPr>
                <w:del w:id="6974" w:author="kbatzer" w:date="2013-11-27T12:02:00Z"/>
                <w:rFonts w:eastAsia="Times New Roman"/>
                <w:color w:val="000000"/>
              </w:rPr>
            </w:pPr>
            <w:del w:id="6975" w:author="kbatzer" w:date="2013-11-27T12:02:00Z">
              <w:r w:rsidRPr="00467BDD" w:rsidDel="00292005">
                <w:rPr>
                  <w:rFonts w:eastAsia="Times New Roman"/>
                  <w:color w:val="000000"/>
                </w:rPr>
                <w:delText>HEX Value</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100000000000"/>
              <w:rPr>
                <w:del w:id="6976" w:author="kbatzer" w:date="2013-11-27T12:02:00Z"/>
                <w:rFonts w:eastAsia="Times New Roman"/>
                <w:color w:val="000000"/>
              </w:rPr>
            </w:pPr>
            <w:del w:id="6977" w:author="kbatzer" w:date="2013-11-27T12:02:00Z">
              <w:r w:rsidRPr="00467BDD" w:rsidDel="00292005">
                <w:rPr>
                  <w:rFonts w:eastAsia="Times New Roman"/>
                  <w:color w:val="000000"/>
                </w:rPr>
                <w:delText>Desired Voltage</w:delText>
              </w:r>
            </w:del>
          </w:p>
        </w:tc>
        <w:tc>
          <w:tcPr>
            <w:tcW w:w="1351" w:type="dxa"/>
          </w:tcPr>
          <w:p w:rsidR="00605749" w:rsidRPr="00467BDD" w:rsidDel="00292005" w:rsidRDefault="00605749" w:rsidP="00605749">
            <w:pPr>
              <w:spacing w:line="240" w:lineRule="auto"/>
              <w:ind w:firstLine="0"/>
              <w:jc w:val="center"/>
              <w:cnfStyle w:val="100000000000"/>
              <w:rPr>
                <w:del w:id="6978" w:author="kbatzer" w:date="2013-11-27T12:02:00Z"/>
                <w:rFonts w:eastAsia="Times New Roman"/>
                <w:color w:val="000000"/>
              </w:rPr>
            </w:pPr>
            <w:del w:id="6979" w:author="kbatzer" w:date="2013-11-27T12:02:00Z">
              <w:r w:rsidRPr="00467BDD" w:rsidDel="00292005">
                <w:rPr>
                  <w:rFonts w:eastAsia="Times New Roman"/>
                  <w:color w:val="000000"/>
                </w:rPr>
                <w:delText>HEX Value</w:delText>
              </w:r>
            </w:del>
          </w:p>
        </w:tc>
      </w:tr>
      <w:tr w:rsidR="00605749" w:rsidRPr="00467BDD" w:rsidDel="00292005" w:rsidTr="00605749">
        <w:trPr>
          <w:cnfStyle w:val="000000100000"/>
          <w:trHeight w:val="300"/>
          <w:del w:id="6980"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81" w:author="kbatzer" w:date="2013-11-27T12:02:00Z"/>
                <w:rFonts w:eastAsia="Times New Roman"/>
                <w:b w:val="0"/>
                <w:color w:val="000000"/>
              </w:rPr>
            </w:pPr>
            <w:del w:id="6982" w:author="kbatzer" w:date="2013-11-27T12:02:00Z">
              <w:r w:rsidRPr="00467BDD" w:rsidDel="00292005">
                <w:rPr>
                  <w:rFonts w:eastAsia="Times New Roman"/>
                  <w:b w:val="0"/>
                  <w:color w:val="000000"/>
                </w:rPr>
                <w:delText>-7.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6983" w:author="kbatzer" w:date="2013-11-27T12:02:00Z"/>
                <w:rFonts w:eastAsia="Times New Roman"/>
                <w:color w:val="000000"/>
              </w:rPr>
            </w:pPr>
            <w:del w:id="6984" w:author="kbatzer" w:date="2013-11-27T12:02:00Z">
              <w:r w:rsidRPr="00467BDD" w:rsidDel="00292005">
                <w:rPr>
                  <w:rFonts w:eastAsia="Times New Roman"/>
                  <w:color w:val="000000"/>
                </w:rPr>
                <w:delText>0</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6985" w:author="kbatzer" w:date="2013-11-27T12:02:00Z"/>
                <w:rFonts w:eastAsia="Times New Roman"/>
                <w:color w:val="000000"/>
              </w:rPr>
            </w:pPr>
            <w:del w:id="6986" w:author="kbatzer" w:date="2013-11-27T12:02:00Z">
              <w:r w:rsidRPr="00467BDD" w:rsidDel="00292005">
                <w:rPr>
                  <w:rFonts w:eastAsia="Times New Roman"/>
                  <w:color w:val="000000"/>
                </w:rPr>
                <w:delText>0.5</w:delText>
              </w:r>
            </w:del>
          </w:p>
        </w:tc>
        <w:tc>
          <w:tcPr>
            <w:tcW w:w="1351" w:type="dxa"/>
          </w:tcPr>
          <w:p w:rsidR="00605749" w:rsidRPr="00467BDD" w:rsidDel="00292005" w:rsidRDefault="00605749" w:rsidP="00605749">
            <w:pPr>
              <w:spacing w:line="240" w:lineRule="auto"/>
              <w:ind w:firstLine="0"/>
              <w:jc w:val="center"/>
              <w:cnfStyle w:val="000000100000"/>
              <w:rPr>
                <w:del w:id="6987" w:author="kbatzer" w:date="2013-11-27T12:02:00Z"/>
                <w:rFonts w:eastAsia="Times New Roman"/>
                <w:color w:val="000000"/>
              </w:rPr>
            </w:pPr>
            <w:del w:id="6988" w:author="kbatzer" w:date="2013-11-27T12:02:00Z">
              <w:r w:rsidRPr="00467BDD" w:rsidDel="00292005">
                <w:rPr>
                  <w:rFonts w:eastAsia="Times New Roman"/>
                  <w:color w:val="000000"/>
                </w:rPr>
                <w:delText>8888</w:delText>
              </w:r>
            </w:del>
          </w:p>
        </w:tc>
      </w:tr>
      <w:tr w:rsidR="00605749" w:rsidRPr="00467BDD" w:rsidDel="00292005" w:rsidTr="00605749">
        <w:trPr>
          <w:cnfStyle w:val="000000010000"/>
          <w:trHeight w:val="300"/>
          <w:del w:id="6989"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90" w:author="kbatzer" w:date="2013-11-27T12:02:00Z"/>
                <w:rFonts w:eastAsia="Times New Roman"/>
                <w:b w:val="0"/>
                <w:color w:val="000000"/>
              </w:rPr>
            </w:pPr>
            <w:del w:id="6991" w:author="kbatzer" w:date="2013-11-27T12:02:00Z">
              <w:r w:rsidRPr="00467BDD" w:rsidDel="00292005">
                <w:rPr>
                  <w:rFonts w:eastAsia="Times New Roman"/>
                  <w:b w:val="0"/>
                  <w:color w:val="000000"/>
                </w:rPr>
                <w:delText>-7</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6992" w:author="kbatzer" w:date="2013-11-27T12:02:00Z"/>
                <w:rFonts w:eastAsia="Times New Roman"/>
                <w:color w:val="000000"/>
              </w:rPr>
            </w:pPr>
            <w:del w:id="6993" w:author="kbatzer" w:date="2013-11-27T12:02:00Z">
              <w:r w:rsidRPr="00467BDD" w:rsidDel="00292005">
                <w:rPr>
                  <w:rFonts w:eastAsia="Times New Roman"/>
                  <w:color w:val="000000"/>
                </w:rPr>
                <w:delText>888</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6994" w:author="kbatzer" w:date="2013-11-27T12:02:00Z"/>
                <w:rFonts w:eastAsia="Times New Roman"/>
                <w:color w:val="000000"/>
              </w:rPr>
            </w:pPr>
            <w:del w:id="6995" w:author="kbatzer" w:date="2013-11-27T12:02:00Z">
              <w:r w:rsidRPr="00467BDD" w:rsidDel="00292005">
                <w:rPr>
                  <w:rFonts w:eastAsia="Times New Roman"/>
                  <w:color w:val="000000"/>
                </w:rPr>
                <w:delText>1</w:delText>
              </w:r>
            </w:del>
          </w:p>
        </w:tc>
        <w:tc>
          <w:tcPr>
            <w:tcW w:w="1351" w:type="dxa"/>
          </w:tcPr>
          <w:p w:rsidR="00605749" w:rsidRPr="00467BDD" w:rsidDel="00292005" w:rsidRDefault="00605749" w:rsidP="00605749">
            <w:pPr>
              <w:spacing w:line="240" w:lineRule="auto"/>
              <w:ind w:firstLine="0"/>
              <w:jc w:val="center"/>
              <w:cnfStyle w:val="000000010000"/>
              <w:rPr>
                <w:del w:id="6996" w:author="kbatzer" w:date="2013-11-27T12:02:00Z"/>
                <w:rFonts w:eastAsia="Times New Roman"/>
                <w:color w:val="000000"/>
              </w:rPr>
            </w:pPr>
            <w:del w:id="6997" w:author="kbatzer" w:date="2013-11-27T12:02:00Z">
              <w:r w:rsidRPr="00467BDD" w:rsidDel="00292005">
                <w:rPr>
                  <w:rFonts w:eastAsia="Times New Roman"/>
                  <w:color w:val="000000"/>
                </w:rPr>
                <w:delText>9111</w:delText>
              </w:r>
            </w:del>
          </w:p>
        </w:tc>
      </w:tr>
      <w:tr w:rsidR="00605749" w:rsidRPr="00467BDD" w:rsidDel="00292005" w:rsidTr="00605749">
        <w:trPr>
          <w:cnfStyle w:val="000000100000"/>
          <w:trHeight w:val="300"/>
          <w:del w:id="6998"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99" w:author="kbatzer" w:date="2013-11-27T12:02:00Z"/>
                <w:rFonts w:eastAsia="Times New Roman"/>
                <w:b w:val="0"/>
                <w:color w:val="000000"/>
              </w:rPr>
            </w:pPr>
            <w:del w:id="7000" w:author="kbatzer" w:date="2013-11-27T12:02:00Z">
              <w:r w:rsidRPr="00467BDD" w:rsidDel="00292005">
                <w:rPr>
                  <w:rFonts w:eastAsia="Times New Roman"/>
                  <w:b w:val="0"/>
                  <w:color w:val="000000"/>
                </w:rPr>
                <w:delText>-6.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001" w:author="kbatzer" w:date="2013-11-27T12:02:00Z"/>
                <w:rFonts w:eastAsia="Times New Roman"/>
                <w:color w:val="000000"/>
              </w:rPr>
            </w:pPr>
            <w:del w:id="7002" w:author="kbatzer" w:date="2013-11-27T12:02:00Z">
              <w:r w:rsidRPr="00467BDD" w:rsidDel="00292005">
                <w:rPr>
                  <w:rFonts w:eastAsia="Times New Roman"/>
                  <w:color w:val="000000"/>
                </w:rPr>
                <w:delText>1111</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003" w:author="kbatzer" w:date="2013-11-27T12:02:00Z"/>
                <w:rFonts w:eastAsia="Times New Roman"/>
                <w:color w:val="000000"/>
              </w:rPr>
            </w:pPr>
            <w:del w:id="7004" w:author="kbatzer" w:date="2013-11-27T12:02:00Z">
              <w:r w:rsidRPr="00467BDD" w:rsidDel="00292005">
                <w:rPr>
                  <w:rFonts w:eastAsia="Times New Roman"/>
                  <w:color w:val="000000"/>
                </w:rPr>
                <w:delText>1.5</w:delText>
              </w:r>
            </w:del>
          </w:p>
        </w:tc>
        <w:tc>
          <w:tcPr>
            <w:tcW w:w="1351" w:type="dxa"/>
          </w:tcPr>
          <w:p w:rsidR="00605749" w:rsidRPr="00467BDD" w:rsidDel="00292005" w:rsidRDefault="00605749" w:rsidP="00605749">
            <w:pPr>
              <w:spacing w:line="240" w:lineRule="auto"/>
              <w:ind w:firstLine="0"/>
              <w:jc w:val="center"/>
              <w:cnfStyle w:val="000000100000"/>
              <w:rPr>
                <w:del w:id="7005" w:author="kbatzer" w:date="2013-11-27T12:02:00Z"/>
                <w:rFonts w:eastAsia="Times New Roman"/>
                <w:color w:val="000000"/>
              </w:rPr>
            </w:pPr>
            <w:del w:id="7006" w:author="kbatzer" w:date="2013-11-27T12:02:00Z">
              <w:r w:rsidRPr="00467BDD" w:rsidDel="00292005">
                <w:rPr>
                  <w:rFonts w:eastAsia="Times New Roman"/>
                  <w:color w:val="000000"/>
                </w:rPr>
                <w:delText>9999</w:delText>
              </w:r>
            </w:del>
          </w:p>
        </w:tc>
      </w:tr>
      <w:tr w:rsidR="00605749" w:rsidRPr="00467BDD" w:rsidDel="00292005" w:rsidTr="00605749">
        <w:trPr>
          <w:cnfStyle w:val="000000010000"/>
          <w:trHeight w:val="300"/>
          <w:del w:id="7007"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08" w:author="kbatzer" w:date="2013-11-27T12:02:00Z"/>
                <w:rFonts w:eastAsia="Times New Roman"/>
                <w:b w:val="0"/>
                <w:color w:val="000000"/>
              </w:rPr>
            </w:pPr>
            <w:del w:id="7009" w:author="kbatzer" w:date="2013-11-27T12:02:00Z">
              <w:r w:rsidRPr="00467BDD" w:rsidDel="00292005">
                <w:rPr>
                  <w:rFonts w:eastAsia="Times New Roman"/>
                  <w:b w:val="0"/>
                  <w:color w:val="000000"/>
                </w:rPr>
                <w:delText>-6</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010" w:author="kbatzer" w:date="2013-11-27T12:02:00Z"/>
                <w:rFonts w:eastAsia="Times New Roman"/>
                <w:color w:val="000000"/>
              </w:rPr>
            </w:pPr>
            <w:del w:id="7011" w:author="kbatzer" w:date="2013-11-27T12:02:00Z">
              <w:r w:rsidRPr="00467BDD" w:rsidDel="00292005">
                <w:rPr>
                  <w:rFonts w:eastAsia="Times New Roman"/>
                  <w:color w:val="000000"/>
                </w:rPr>
                <w:delText>1999</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012" w:author="kbatzer" w:date="2013-11-27T12:02:00Z"/>
                <w:rFonts w:eastAsia="Times New Roman"/>
                <w:color w:val="000000"/>
              </w:rPr>
            </w:pPr>
            <w:del w:id="7013" w:author="kbatzer" w:date="2013-11-27T12:02:00Z">
              <w:r w:rsidRPr="00467BDD" w:rsidDel="00292005">
                <w:rPr>
                  <w:rFonts w:eastAsia="Times New Roman"/>
                  <w:color w:val="000000"/>
                </w:rPr>
                <w:delText>2</w:delText>
              </w:r>
            </w:del>
          </w:p>
        </w:tc>
        <w:tc>
          <w:tcPr>
            <w:tcW w:w="1351" w:type="dxa"/>
          </w:tcPr>
          <w:p w:rsidR="00605749" w:rsidRPr="00467BDD" w:rsidDel="00292005" w:rsidRDefault="00605749" w:rsidP="00605749">
            <w:pPr>
              <w:spacing w:line="240" w:lineRule="auto"/>
              <w:ind w:firstLine="0"/>
              <w:jc w:val="center"/>
              <w:cnfStyle w:val="000000010000"/>
              <w:rPr>
                <w:del w:id="7014" w:author="kbatzer" w:date="2013-11-27T12:02:00Z"/>
                <w:rFonts w:eastAsia="Times New Roman"/>
                <w:color w:val="000000"/>
              </w:rPr>
            </w:pPr>
            <w:del w:id="7015" w:author="kbatzer" w:date="2013-11-27T12:02:00Z">
              <w:r w:rsidRPr="00467BDD" w:rsidDel="00292005">
                <w:rPr>
                  <w:rFonts w:eastAsia="Times New Roman"/>
                  <w:color w:val="000000"/>
                </w:rPr>
                <w:delText>A222</w:delText>
              </w:r>
            </w:del>
          </w:p>
        </w:tc>
      </w:tr>
      <w:tr w:rsidR="00605749" w:rsidRPr="00467BDD" w:rsidDel="00292005" w:rsidTr="00605749">
        <w:trPr>
          <w:cnfStyle w:val="000000100000"/>
          <w:trHeight w:val="300"/>
          <w:del w:id="7016"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17" w:author="kbatzer" w:date="2013-11-27T12:02:00Z"/>
                <w:rFonts w:eastAsia="Times New Roman"/>
                <w:b w:val="0"/>
                <w:color w:val="000000"/>
              </w:rPr>
            </w:pPr>
            <w:del w:id="7018" w:author="kbatzer" w:date="2013-11-27T12:02:00Z">
              <w:r w:rsidRPr="00467BDD" w:rsidDel="00292005">
                <w:rPr>
                  <w:rFonts w:eastAsia="Times New Roman"/>
                  <w:b w:val="0"/>
                  <w:color w:val="000000"/>
                </w:rPr>
                <w:delText>-5.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019" w:author="kbatzer" w:date="2013-11-27T12:02:00Z"/>
                <w:rFonts w:eastAsia="Times New Roman"/>
                <w:color w:val="000000"/>
              </w:rPr>
            </w:pPr>
            <w:del w:id="7020" w:author="kbatzer" w:date="2013-11-27T12:02:00Z">
              <w:r w:rsidRPr="00467BDD" w:rsidDel="00292005">
                <w:rPr>
                  <w:rFonts w:eastAsia="Times New Roman"/>
                  <w:color w:val="000000"/>
                </w:rPr>
                <w:delText>2222</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021" w:author="kbatzer" w:date="2013-11-27T12:02:00Z"/>
                <w:rFonts w:eastAsia="Times New Roman"/>
                <w:color w:val="000000"/>
              </w:rPr>
            </w:pPr>
            <w:del w:id="7022" w:author="kbatzer" w:date="2013-11-27T12:02:00Z">
              <w:r w:rsidRPr="00467BDD" w:rsidDel="00292005">
                <w:rPr>
                  <w:rFonts w:eastAsia="Times New Roman"/>
                  <w:color w:val="000000"/>
                </w:rPr>
                <w:delText>2.5</w:delText>
              </w:r>
            </w:del>
          </w:p>
        </w:tc>
        <w:tc>
          <w:tcPr>
            <w:tcW w:w="1351" w:type="dxa"/>
          </w:tcPr>
          <w:p w:rsidR="00605749" w:rsidRPr="00467BDD" w:rsidDel="00292005" w:rsidRDefault="00605749" w:rsidP="00605749">
            <w:pPr>
              <w:spacing w:line="240" w:lineRule="auto"/>
              <w:ind w:firstLine="0"/>
              <w:jc w:val="center"/>
              <w:cnfStyle w:val="000000100000"/>
              <w:rPr>
                <w:del w:id="7023" w:author="kbatzer" w:date="2013-11-27T12:02:00Z"/>
                <w:rFonts w:eastAsia="Times New Roman"/>
                <w:color w:val="000000"/>
              </w:rPr>
            </w:pPr>
            <w:del w:id="7024" w:author="kbatzer" w:date="2013-11-27T12:02:00Z">
              <w:r w:rsidRPr="00467BDD" w:rsidDel="00292005">
                <w:rPr>
                  <w:rFonts w:eastAsia="Times New Roman"/>
                  <w:color w:val="000000"/>
                </w:rPr>
                <w:delText>AAAA</w:delText>
              </w:r>
            </w:del>
          </w:p>
        </w:tc>
      </w:tr>
      <w:tr w:rsidR="00605749" w:rsidRPr="00467BDD" w:rsidDel="00292005" w:rsidTr="00605749">
        <w:trPr>
          <w:cnfStyle w:val="000000010000"/>
          <w:trHeight w:val="300"/>
          <w:del w:id="7025"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26" w:author="kbatzer" w:date="2013-11-27T12:02:00Z"/>
                <w:rFonts w:eastAsia="Times New Roman"/>
                <w:b w:val="0"/>
                <w:color w:val="000000"/>
              </w:rPr>
            </w:pPr>
            <w:del w:id="7027" w:author="kbatzer" w:date="2013-11-27T12:02:00Z">
              <w:r w:rsidRPr="00467BDD" w:rsidDel="00292005">
                <w:rPr>
                  <w:rFonts w:eastAsia="Times New Roman"/>
                  <w:b w:val="0"/>
                  <w:color w:val="000000"/>
                </w:rPr>
                <w:delText>-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028" w:author="kbatzer" w:date="2013-11-27T12:02:00Z"/>
                <w:rFonts w:eastAsia="Times New Roman"/>
                <w:color w:val="000000"/>
              </w:rPr>
            </w:pPr>
            <w:del w:id="7029" w:author="kbatzer" w:date="2013-11-27T12:02:00Z">
              <w:r w:rsidRPr="00467BDD" w:rsidDel="00292005">
                <w:rPr>
                  <w:rFonts w:eastAsia="Times New Roman"/>
                  <w:color w:val="000000"/>
                </w:rPr>
                <w:delText>2AAA</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030" w:author="kbatzer" w:date="2013-11-27T12:02:00Z"/>
                <w:rFonts w:eastAsia="Times New Roman"/>
                <w:color w:val="000000"/>
              </w:rPr>
            </w:pPr>
            <w:del w:id="7031" w:author="kbatzer" w:date="2013-11-27T12:02:00Z">
              <w:r w:rsidRPr="00467BDD" w:rsidDel="00292005">
                <w:rPr>
                  <w:rFonts w:eastAsia="Times New Roman"/>
                  <w:color w:val="000000"/>
                </w:rPr>
                <w:delText>3</w:delText>
              </w:r>
            </w:del>
          </w:p>
        </w:tc>
        <w:tc>
          <w:tcPr>
            <w:tcW w:w="1351" w:type="dxa"/>
          </w:tcPr>
          <w:p w:rsidR="00605749" w:rsidRPr="00467BDD" w:rsidDel="00292005" w:rsidRDefault="00605749" w:rsidP="00605749">
            <w:pPr>
              <w:spacing w:line="240" w:lineRule="auto"/>
              <w:ind w:firstLine="0"/>
              <w:jc w:val="center"/>
              <w:cnfStyle w:val="000000010000"/>
              <w:rPr>
                <w:del w:id="7032" w:author="kbatzer" w:date="2013-11-27T12:02:00Z"/>
                <w:rFonts w:eastAsia="Times New Roman"/>
                <w:color w:val="000000"/>
              </w:rPr>
            </w:pPr>
            <w:del w:id="7033" w:author="kbatzer" w:date="2013-11-27T12:02:00Z">
              <w:r w:rsidRPr="00467BDD" w:rsidDel="00292005">
                <w:rPr>
                  <w:rFonts w:eastAsia="Times New Roman"/>
                  <w:color w:val="000000"/>
                </w:rPr>
                <w:delText>B333</w:delText>
              </w:r>
            </w:del>
          </w:p>
        </w:tc>
      </w:tr>
      <w:tr w:rsidR="00605749" w:rsidRPr="00467BDD" w:rsidDel="00292005" w:rsidTr="00605749">
        <w:trPr>
          <w:cnfStyle w:val="000000100000"/>
          <w:trHeight w:val="300"/>
          <w:del w:id="7034"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35" w:author="kbatzer" w:date="2013-11-27T12:02:00Z"/>
                <w:rFonts w:eastAsia="Times New Roman"/>
                <w:b w:val="0"/>
                <w:color w:val="000000"/>
              </w:rPr>
            </w:pPr>
            <w:del w:id="7036" w:author="kbatzer" w:date="2013-11-27T12:02:00Z">
              <w:r w:rsidRPr="00467BDD" w:rsidDel="00292005">
                <w:rPr>
                  <w:rFonts w:eastAsia="Times New Roman"/>
                  <w:b w:val="0"/>
                  <w:color w:val="000000"/>
                </w:rPr>
                <w:delText>-4.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037" w:author="kbatzer" w:date="2013-11-27T12:02:00Z"/>
                <w:rFonts w:eastAsia="Times New Roman"/>
                <w:color w:val="000000"/>
              </w:rPr>
            </w:pPr>
            <w:del w:id="7038" w:author="kbatzer" w:date="2013-11-27T12:02:00Z">
              <w:r w:rsidRPr="00467BDD" w:rsidDel="00292005">
                <w:rPr>
                  <w:rFonts w:eastAsia="Times New Roman"/>
                  <w:color w:val="000000"/>
                </w:rPr>
                <w:delText>3333</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039" w:author="kbatzer" w:date="2013-11-27T12:02:00Z"/>
                <w:rFonts w:eastAsia="Times New Roman"/>
                <w:color w:val="000000"/>
              </w:rPr>
            </w:pPr>
            <w:del w:id="7040" w:author="kbatzer" w:date="2013-11-27T12:02:00Z">
              <w:r w:rsidRPr="00467BDD" w:rsidDel="00292005">
                <w:rPr>
                  <w:rFonts w:eastAsia="Times New Roman"/>
                  <w:color w:val="000000"/>
                </w:rPr>
                <w:delText>3.5</w:delText>
              </w:r>
            </w:del>
          </w:p>
        </w:tc>
        <w:tc>
          <w:tcPr>
            <w:tcW w:w="1351" w:type="dxa"/>
          </w:tcPr>
          <w:p w:rsidR="00605749" w:rsidRPr="00467BDD" w:rsidDel="00292005" w:rsidRDefault="00605749" w:rsidP="00605749">
            <w:pPr>
              <w:spacing w:line="240" w:lineRule="auto"/>
              <w:ind w:firstLine="0"/>
              <w:jc w:val="center"/>
              <w:cnfStyle w:val="000000100000"/>
              <w:rPr>
                <w:del w:id="7041" w:author="kbatzer" w:date="2013-11-27T12:02:00Z"/>
                <w:rFonts w:eastAsia="Times New Roman"/>
                <w:color w:val="000000"/>
              </w:rPr>
            </w:pPr>
            <w:del w:id="7042" w:author="kbatzer" w:date="2013-11-27T12:02:00Z">
              <w:r w:rsidRPr="00467BDD" w:rsidDel="00292005">
                <w:rPr>
                  <w:rFonts w:eastAsia="Times New Roman"/>
                  <w:color w:val="000000"/>
                </w:rPr>
                <w:delText>BBBB</w:delText>
              </w:r>
            </w:del>
          </w:p>
        </w:tc>
      </w:tr>
      <w:tr w:rsidR="00605749" w:rsidRPr="00467BDD" w:rsidDel="00292005" w:rsidTr="00605749">
        <w:trPr>
          <w:cnfStyle w:val="000000010000"/>
          <w:trHeight w:val="300"/>
          <w:del w:id="7043"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44" w:author="kbatzer" w:date="2013-11-27T12:02:00Z"/>
                <w:rFonts w:eastAsia="Times New Roman"/>
                <w:b w:val="0"/>
                <w:color w:val="000000"/>
              </w:rPr>
            </w:pPr>
            <w:del w:id="7045" w:author="kbatzer" w:date="2013-11-27T12:02:00Z">
              <w:r w:rsidRPr="00467BDD" w:rsidDel="00292005">
                <w:rPr>
                  <w:rFonts w:eastAsia="Times New Roman"/>
                  <w:b w:val="0"/>
                  <w:color w:val="000000"/>
                </w:rPr>
                <w:delText>-4</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046" w:author="kbatzer" w:date="2013-11-27T12:02:00Z"/>
                <w:rFonts w:eastAsia="Times New Roman"/>
                <w:color w:val="000000"/>
              </w:rPr>
            </w:pPr>
            <w:del w:id="7047" w:author="kbatzer" w:date="2013-11-27T12:02:00Z">
              <w:r w:rsidRPr="00467BDD" w:rsidDel="00292005">
                <w:rPr>
                  <w:rFonts w:eastAsia="Times New Roman"/>
                  <w:color w:val="000000"/>
                </w:rPr>
                <w:delText>3BBB</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048" w:author="kbatzer" w:date="2013-11-27T12:02:00Z"/>
                <w:rFonts w:eastAsia="Times New Roman"/>
                <w:color w:val="000000"/>
              </w:rPr>
            </w:pPr>
            <w:del w:id="7049" w:author="kbatzer" w:date="2013-11-27T12:02:00Z">
              <w:r w:rsidRPr="00467BDD" w:rsidDel="00292005">
                <w:rPr>
                  <w:rFonts w:eastAsia="Times New Roman"/>
                  <w:color w:val="000000"/>
                </w:rPr>
                <w:delText>4</w:delText>
              </w:r>
            </w:del>
          </w:p>
        </w:tc>
        <w:tc>
          <w:tcPr>
            <w:tcW w:w="1351" w:type="dxa"/>
          </w:tcPr>
          <w:p w:rsidR="00605749" w:rsidRPr="00467BDD" w:rsidDel="00292005" w:rsidRDefault="00605749" w:rsidP="00605749">
            <w:pPr>
              <w:spacing w:line="240" w:lineRule="auto"/>
              <w:ind w:firstLine="0"/>
              <w:jc w:val="center"/>
              <w:cnfStyle w:val="000000010000"/>
              <w:rPr>
                <w:del w:id="7050" w:author="kbatzer" w:date="2013-11-27T12:02:00Z"/>
                <w:rFonts w:eastAsia="Times New Roman"/>
                <w:color w:val="000000"/>
              </w:rPr>
            </w:pPr>
            <w:del w:id="7051" w:author="kbatzer" w:date="2013-11-27T12:02:00Z">
              <w:r w:rsidRPr="00467BDD" w:rsidDel="00292005">
                <w:rPr>
                  <w:rFonts w:eastAsia="Times New Roman"/>
                  <w:color w:val="000000"/>
                </w:rPr>
                <w:delText>C444</w:delText>
              </w:r>
            </w:del>
          </w:p>
        </w:tc>
      </w:tr>
      <w:tr w:rsidR="00605749" w:rsidRPr="00467BDD" w:rsidDel="00292005" w:rsidTr="00605749">
        <w:trPr>
          <w:cnfStyle w:val="000000100000"/>
          <w:trHeight w:val="300"/>
          <w:del w:id="7052"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53" w:author="kbatzer" w:date="2013-11-27T12:02:00Z"/>
                <w:rFonts w:eastAsia="Times New Roman"/>
                <w:b w:val="0"/>
                <w:color w:val="000000"/>
              </w:rPr>
            </w:pPr>
            <w:del w:id="7054" w:author="kbatzer" w:date="2013-11-27T12:02:00Z">
              <w:r w:rsidRPr="00467BDD" w:rsidDel="00292005">
                <w:rPr>
                  <w:rFonts w:eastAsia="Times New Roman"/>
                  <w:b w:val="0"/>
                  <w:color w:val="000000"/>
                </w:rPr>
                <w:delText>-3.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055" w:author="kbatzer" w:date="2013-11-27T12:02:00Z"/>
                <w:rFonts w:eastAsia="Times New Roman"/>
                <w:color w:val="000000"/>
              </w:rPr>
            </w:pPr>
            <w:del w:id="7056" w:author="kbatzer" w:date="2013-11-27T12:02:00Z">
              <w:r w:rsidRPr="00467BDD" w:rsidDel="00292005">
                <w:rPr>
                  <w:rFonts w:eastAsia="Times New Roman"/>
                  <w:color w:val="000000"/>
                </w:rPr>
                <w:delText>4444</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057" w:author="kbatzer" w:date="2013-11-27T12:02:00Z"/>
                <w:rFonts w:eastAsia="Times New Roman"/>
                <w:color w:val="000000"/>
              </w:rPr>
            </w:pPr>
            <w:del w:id="7058" w:author="kbatzer" w:date="2013-11-27T12:02:00Z">
              <w:r w:rsidRPr="00467BDD" w:rsidDel="00292005">
                <w:rPr>
                  <w:rFonts w:eastAsia="Times New Roman"/>
                  <w:color w:val="000000"/>
                </w:rPr>
                <w:delText>4.5</w:delText>
              </w:r>
            </w:del>
          </w:p>
        </w:tc>
        <w:tc>
          <w:tcPr>
            <w:tcW w:w="1351" w:type="dxa"/>
          </w:tcPr>
          <w:p w:rsidR="00605749" w:rsidRPr="00467BDD" w:rsidDel="00292005" w:rsidRDefault="00605749" w:rsidP="00605749">
            <w:pPr>
              <w:spacing w:line="240" w:lineRule="auto"/>
              <w:ind w:firstLine="0"/>
              <w:jc w:val="center"/>
              <w:cnfStyle w:val="000000100000"/>
              <w:rPr>
                <w:del w:id="7059" w:author="kbatzer" w:date="2013-11-27T12:02:00Z"/>
                <w:rFonts w:eastAsia="Times New Roman"/>
                <w:color w:val="000000"/>
              </w:rPr>
            </w:pPr>
            <w:del w:id="7060" w:author="kbatzer" w:date="2013-11-27T12:02:00Z">
              <w:r w:rsidRPr="00467BDD" w:rsidDel="00292005">
                <w:rPr>
                  <w:rFonts w:eastAsia="Times New Roman"/>
                  <w:color w:val="000000"/>
                </w:rPr>
                <w:delText>CCCC</w:delText>
              </w:r>
            </w:del>
          </w:p>
        </w:tc>
      </w:tr>
      <w:tr w:rsidR="00605749" w:rsidRPr="00467BDD" w:rsidDel="00292005" w:rsidTr="00605749">
        <w:trPr>
          <w:cnfStyle w:val="000000010000"/>
          <w:trHeight w:val="300"/>
          <w:del w:id="7061"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62" w:author="kbatzer" w:date="2013-11-27T12:02:00Z"/>
                <w:rFonts w:eastAsia="Times New Roman"/>
                <w:b w:val="0"/>
                <w:color w:val="000000"/>
              </w:rPr>
            </w:pPr>
            <w:del w:id="7063" w:author="kbatzer" w:date="2013-11-27T12:02:00Z">
              <w:r w:rsidRPr="00467BDD" w:rsidDel="00292005">
                <w:rPr>
                  <w:rFonts w:eastAsia="Times New Roman"/>
                  <w:b w:val="0"/>
                  <w:color w:val="000000"/>
                </w:rPr>
                <w:delText>-3</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064" w:author="kbatzer" w:date="2013-11-27T12:02:00Z"/>
                <w:rFonts w:eastAsia="Times New Roman"/>
                <w:color w:val="000000"/>
              </w:rPr>
            </w:pPr>
            <w:del w:id="7065" w:author="kbatzer" w:date="2013-11-27T12:02:00Z">
              <w:r w:rsidRPr="00467BDD" w:rsidDel="00292005">
                <w:rPr>
                  <w:rFonts w:eastAsia="Times New Roman"/>
                  <w:color w:val="000000"/>
                </w:rPr>
                <w:delText>4CCC</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066" w:author="kbatzer" w:date="2013-11-27T12:02:00Z"/>
                <w:rFonts w:eastAsia="Times New Roman"/>
                <w:color w:val="000000"/>
              </w:rPr>
            </w:pPr>
            <w:del w:id="7067" w:author="kbatzer" w:date="2013-11-27T12:02:00Z">
              <w:r w:rsidRPr="00467BDD" w:rsidDel="00292005">
                <w:rPr>
                  <w:rFonts w:eastAsia="Times New Roman"/>
                  <w:color w:val="000000"/>
                </w:rPr>
                <w:delText>5</w:delText>
              </w:r>
            </w:del>
          </w:p>
        </w:tc>
        <w:tc>
          <w:tcPr>
            <w:tcW w:w="1351" w:type="dxa"/>
          </w:tcPr>
          <w:p w:rsidR="00605749" w:rsidRPr="00467BDD" w:rsidDel="00292005" w:rsidRDefault="00605749" w:rsidP="00605749">
            <w:pPr>
              <w:spacing w:line="240" w:lineRule="auto"/>
              <w:ind w:firstLine="0"/>
              <w:jc w:val="center"/>
              <w:cnfStyle w:val="000000010000"/>
              <w:rPr>
                <w:del w:id="7068" w:author="kbatzer" w:date="2013-11-27T12:02:00Z"/>
                <w:rFonts w:eastAsia="Times New Roman"/>
                <w:color w:val="000000"/>
              </w:rPr>
            </w:pPr>
            <w:del w:id="7069" w:author="kbatzer" w:date="2013-11-27T12:02:00Z">
              <w:r w:rsidRPr="00467BDD" w:rsidDel="00292005">
                <w:rPr>
                  <w:rFonts w:eastAsia="Times New Roman"/>
                  <w:color w:val="000000"/>
                </w:rPr>
                <w:delText>D555</w:delText>
              </w:r>
            </w:del>
          </w:p>
        </w:tc>
      </w:tr>
      <w:tr w:rsidR="00605749" w:rsidRPr="00467BDD" w:rsidDel="00292005" w:rsidTr="00605749">
        <w:trPr>
          <w:cnfStyle w:val="000000100000"/>
          <w:trHeight w:val="300"/>
          <w:del w:id="7070"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71" w:author="kbatzer" w:date="2013-11-27T12:02:00Z"/>
                <w:rFonts w:eastAsia="Times New Roman"/>
                <w:b w:val="0"/>
                <w:color w:val="000000"/>
              </w:rPr>
            </w:pPr>
            <w:del w:id="7072" w:author="kbatzer" w:date="2013-11-27T12:02:00Z">
              <w:r w:rsidRPr="00467BDD" w:rsidDel="00292005">
                <w:rPr>
                  <w:rFonts w:eastAsia="Times New Roman"/>
                  <w:b w:val="0"/>
                  <w:color w:val="000000"/>
                </w:rPr>
                <w:delText>-2.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073" w:author="kbatzer" w:date="2013-11-27T12:02:00Z"/>
                <w:rFonts w:eastAsia="Times New Roman"/>
                <w:color w:val="000000"/>
              </w:rPr>
            </w:pPr>
            <w:del w:id="7074" w:author="kbatzer" w:date="2013-11-27T12:02:00Z">
              <w:r w:rsidRPr="00467BDD" w:rsidDel="00292005">
                <w:rPr>
                  <w:rFonts w:eastAsia="Times New Roman"/>
                  <w:color w:val="000000"/>
                </w:rPr>
                <w:delText>5555</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075" w:author="kbatzer" w:date="2013-11-27T12:02:00Z"/>
                <w:rFonts w:eastAsia="Times New Roman"/>
                <w:color w:val="000000"/>
              </w:rPr>
            </w:pPr>
            <w:del w:id="7076" w:author="kbatzer" w:date="2013-11-27T12:02:00Z">
              <w:r w:rsidRPr="00467BDD" w:rsidDel="00292005">
                <w:rPr>
                  <w:rFonts w:eastAsia="Times New Roman"/>
                  <w:color w:val="000000"/>
                </w:rPr>
                <w:delText>5.5</w:delText>
              </w:r>
            </w:del>
          </w:p>
        </w:tc>
        <w:tc>
          <w:tcPr>
            <w:tcW w:w="1351" w:type="dxa"/>
          </w:tcPr>
          <w:p w:rsidR="00605749" w:rsidRPr="00467BDD" w:rsidDel="00292005" w:rsidRDefault="00605749" w:rsidP="00605749">
            <w:pPr>
              <w:spacing w:line="240" w:lineRule="auto"/>
              <w:ind w:firstLine="0"/>
              <w:jc w:val="center"/>
              <w:cnfStyle w:val="000000100000"/>
              <w:rPr>
                <w:del w:id="7077" w:author="kbatzer" w:date="2013-11-27T12:02:00Z"/>
                <w:rFonts w:eastAsia="Times New Roman"/>
                <w:color w:val="000000"/>
              </w:rPr>
            </w:pPr>
            <w:del w:id="7078" w:author="kbatzer" w:date="2013-11-27T12:02:00Z">
              <w:r w:rsidRPr="00467BDD" w:rsidDel="00292005">
                <w:rPr>
                  <w:rFonts w:eastAsia="Times New Roman"/>
                  <w:color w:val="000000"/>
                </w:rPr>
                <w:delText>DDDD</w:delText>
              </w:r>
            </w:del>
          </w:p>
        </w:tc>
      </w:tr>
      <w:tr w:rsidR="00605749" w:rsidRPr="00467BDD" w:rsidDel="00292005" w:rsidTr="00605749">
        <w:trPr>
          <w:cnfStyle w:val="000000010000"/>
          <w:trHeight w:val="300"/>
          <w:del w:id="7079"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80" w:author="kbatzer" w:date="2013-11-27T12:02:00Z"/>
                <w:rFonts w:eastAsia="Times New Roman"/>
                <w:b w:val="0"/>
                <w:color w:val="000000"/>
              </w:rPr>
            </w:pPr>
            <w:del w:id="7081" w:author="kbatzer" w:date="2013-11-27T12:02:00Z">
              <w:r w:rsidRPr="00467BDD" w:rsidDel="00292005">
                <w:rPr>
                  <w:rFonts w:eastAsia="Times New Roman"/>
                  <w:b w:val="0"/>
                  <w:color w:val="000000"/>
                </w:rPr>
                <w:delText>-2</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082" w:author="kbatzer" w:date="2013-11-27T12:02:00Z"/>
                <w:rFonts w:eastAsia="Times New Roman"/>
                <w:color w:val="000000"/>
              </w:rPr>
            </w:pPr>
            <w:del w:id="7083" w:author="kbatzer" w:date="2013-11-27T12:02:00Z">
              <w:r w:rsidRPr="00467BDD" w:rsidDel="00292005">
                <w:rPr>
                  <w:rFonts w:eastAsia="Times New Roman"/>
                  <w:color w:val="000000"/>
                </w:rPr>
                <w:delText>5DDD</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084" w:author="kbatzer" w:date="2013-11-27T12:02:00Z"/>
                <w:rFonts w:eastAsia="Times New Roman"/>
                <w:color w:val="000000"/>
              </w:rPr>
            </w:pPr>
            <w:del w:id="7085" w:author="kbatzer" w:date="2013-11-27T12:02:00Z">
              <w:r w:rsidRPr="00467BDD" w:rsidDel="00292005">
                <w:rPr>
                  <w:rFonts w:eastAsia="Times New Roman"/>
                  <w:color w:val="000000"/>
                </w:rPr>
                <w:delText>6</w:delText>
              </w:r>
            </w:del>
          </w:p>
        </w:tc>
        <w:tc>
          <w:tcPr>
            <w:tcW w:w="1351" w:type="dxa"/>
          </w:tcPr>
          <w:p w:rsidR="00605749" w:rsidRPr="00467BDD" w:rsidDel="00292005" w:rsidRDefault="00605749" w:rsidP="00605749">
            <w:pPr>
              <w:spacing w:line="240" w:lineRule="auto"/>
              <w:ind w:firstLine="0"/>
              <w:jc w:val="center"/>
              <w:cnfStyle w:val="000000010000"/>
              <w:rPr>
                <w:del w:id="7086" w:author="kbatzer" w:date="2013-11-27T12:02:00Z"/>
                <w:rFonts w:eastAsia="Times New Roman"/>
                <w:color w:val="000000"/>
              </w:rPr>
            </w:pPr>
            <w:del w:id="7087" w:author="kbatzer" w:date="2013-11-27T12:02:00Z">
              <w:r w:rsidRPr="00467BDD" w:rsidDel="00292005">
                <w:rPr>
                  <w:rFonts w:eastAsia="Times New Roman"/>
                  <w:color w:val="000000"/>
                </w:rPr>
                <w:delText>E666</w:delText>
              </w:r>
            </w:del>
          </w:p>
        </w:tc>
      </w:tr>
      <w:tr w:rsidR="00605749" w:rsidRPr="00467BDD" w:rsidDel="00292005" w:rsidTr="00605749">
        <w:trPr>
          <w:cnfStyle w:val="000000100000"/>
          <w:trHeight w:val="300"/>
          <w:del w:id="7088"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89" w:author="kbatzer" w:date="2013-11-27T12:02:00Z"/>
                <w:rFonts w:eastAsia="Times New Roman"/>
                <w:b w:val="0"/>
                <w:color w:val="000000"/>
              </w:rPr>
            </w:pPr>
            <w:del w:id="7090" w:author="kbatzer" w:date="2013-11-27T12:02:00Z">
              <w:r w:rsidRPr="00467BDD" w:rsidDel="00292005">
                <w:rPr>
                  <w:rFonts w:eastAsia="Times New Roman"/>
                  <w:b w:val="0"/>
                  <w:color w:val="000000"/>
                </w:rPr>
                <w:delText>-1.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091" w:author="kbatzer" w:date="2013-11-27T12:02:00Z"/>
                <w:rFonts w:eastAsia="Times New Roman"/>
                <w:color w:val="000000"/>
              </w:rPr>
            </w:pPr>
            <w:del w:id="7092" w:author="kbatzer" w:date="2013-11-27T12:02:00Z">
              <w:r w:rsidRPr="00467BDD" w:rsidDel="00292005">
                <w:rPr>
                  <w:rFonts w:eastAsia="Times New Roman"/>
                  <w:color w:val="000000"/>
                </w:rPr>
                <w:delText>6666</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093" w:author="kbatzer" w:date="2013-11-27T12:02:00Z"/>
                <w:rFonts w:eastAsia="Times New Roman"/>
                <w:color w:val="000000"/>
              </w:rPr>
            </w:pPr>
            <w:del w:id="7094" w:author="kbatzer" w:date="2013-11-27T12:02:00Z">
              <w:r w:rsidRPr="00467BDD" w:rsidDel="00292005">
                <w:rPr>
                  <w:rFonts w:eastAsia="Times New Roman"/>
                  <w:color w:val="000000"/>
                </w:rPr>
                <w:delText>6.5</w:delText>
              </w:r>
            </w:del>
          </w:p>
        </w:tc>
        <w:tc>
          <w:tcPr>
            <w:tcW w:w="1351" w:type="dxa"/>
          </w:tcPr>
          <w:p w:rsidR="00605749" w:rsidRPr="00467BDD" w:rsidDel="00292005" w:rsidRDefault="00605749" w:rsidP="00605749">
            <w:pPr>
              <w:spacing w:line="240" w:lineRule="auto"/>
              <w:ind w:firstLine="0"/>
              <w:jc w:val="center"/>
              <w:cnfStyle w:val="000000100000"/>
              <w:rPr>
                <w:del w:id="7095" w:author="kbatzer" w:date="2013-11-27T12:02:00Z"/>
                <w:rFonts w:eastAsia="Times New Roman"/>
                <w:color w:val="000000"/>
              </w:rPr>
            </w:pPr>
            <w:del w:id="7096" w:author="kbatzer" w:date="2013-11-27T12:02:00Z">
              <w:r w:rsidRPr="00467BDD" w:rsidDel="00292005">
                <w:rPr>
                  <w:rFonts w:eastAsia="Times New Roman"/>
                  <w:color w:val="000000"/>
                </w:rPr>
                <w:delText>EEEE</w:delText>
              </w:r>
            </w:del>
          </w:p>
        </w:tc>
      </w:tr>
      <w:tr w:rsidR="00605749" w:rsidRPr="00467BDD" w:rsidDel="00292005" w:rsidTr="00605749">
        <w:trPr>
          <w:cnfStyle w:val="000000010000"/>
          <w:trHeight w:val="300"/>
          <w:del w:id="7097"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98" w:author="kbatzer" w:date="2013-11-27T12:02:00Z"/>
                <w:rFonts w:eastAsia="Times New Roman"/>
                <w:b w:val="0"/>
                <w:color w:val="000000"/>
              </w:rPr>
            </w:pPr>
            <w:del w:id="7099" w:author="kbatzer" w:date="2013-11-27T12:02:00Z">
              <w:r w:rsidRPr="00467BDD" w:rsidDel="00292005">
                <w:rPr>
                  <w:rFonts w:eastAsia="Times New Roman"/>
                  <w:b w:val="0"/>
                  <w:color w:val="000000"/>
                </w:rPr>
                <w:delText>-1</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100" w:author="kbatzer" w:date="2013-11-27T12:02:00Z"/>
                <w:rFonts w:eastAsia="Times New Roman"/>
                <w:color w:val="000000"/>
              </w:rPr>
            </w:pPr>
            <w:del w:id="7101" w:author="kbatzer" w:date="2013-11-27T12:02:00Z">
              <w:r w:rsidRPr="00467BDD" w:rsidDel="00292005">
                <w:rPr>
                  <w:rFonts w:eastAsia="Times New Roman"/>
                  <w:color w:val="000000"/>
                </w:rPr>
                <w:delText>6EEE</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102" w:author="kbatzer" w:date="2013-11-27T12:02:00Z"/>
                <w:rFonts w:eastAsia="Times New Roman"/>
                <w:color w:val="000000"/>
              </w:rPr>
            </w:pPr>
            <w:del w:id="7103" w:author="kbatzer" w:date="2013-11-27T12:02:00Z">
              <w:r w:rsidRPr="00467BDD" w:rsidDel="00292005">
                <w:rPr>
                  <w:rFonts w:eastAsia="Times New Roman"/>
                  <w:color w:val="000000"/>
                </w:rPr>
                <w:delText>7</w:delText>
              </w:r>
            </w:del>
          </w:p>
        </w:tc>
        <w:tc>
          <w:tcPr>
            <w:tcW w:w="1351" w:type="dxa"/>
          </w:tcPr>
          <w:p w:rsidR="00605749" w:rsidRPr="00467BDD" w:rsidDel="00292005" w:rsidRDefault="00605749" w:rsidP="00605749">
            <w:pPr>
              <w:spacing w:line="240" w:lineRule="auto"/>
              <w:ind w:firstLine="0"/>
              <w:jc w:val="center"/>
              <w:cnfStyle w:val="000000010000"/>
              <w:rPr>
                <w:del w:id="7104" w:author="kbatzer" w:date="2013-11-27T12:02:00Z"/>
                <w:rFonts w:eastAsia="Times New Roman"/>
                <w:color w:val="000000"/>
              </w:rPr>
            </w:pPr>
            <w:del w:id="7105" w:author="kbatzer" w:date="2013-11-27T12:02:00Z">
              <w:r w:rsidRPr="00467BDD" w:rsidDel="00292005">
                <w:rPr>
                  <w:rFonts w:eastAsia="Times New Roman"/>
                  <w:color w:val="000000"/>
                </w:rPr>
                <w:delText>F777</w:delText>
              </w:r>
            </w:del>
          </w:p>
        </w:tc>
      </w:tr>
      <w:tr w:rsidR="00605749" w:rsidRPr="00467BDD" w:rsidDel="00292005" w:rsidTr="00605749">
        <w:trPr>
          <w:cnfStyle w:val="000000100000"/>
          <w:trHeight w:val="300"/>
          <w:del w:id="7106"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107" w:author="kbatzer" w:date="2013-11-27T12:02:00Z"/>
                <w:rFonts w:eastAsia="Times New Roman"/>
                <w:b w:val="0"/>
                <w:color w:val="000000"/>
              </w:rPr>
            </w:pPr>
            <w:del w:id="7108" w:author="kbatzer" w:date="2013-11-27T12:02:00Z">
              <w:r w:rsidRPr="00467BDD" w:rsidDel="00292005">
                <w:rPr>
                  <w:rFonts w:eastAsia="Times New Roman"/>
                  <w:b w:val="0"/>
                  <w:color w:val="000000"/>
                </w:rPr>
                <w:delText>-0.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109" w:author="kbatzer" w:date="2013-11-27T12:02:00Z"/>
                <w:rFonts w:eastAsia="Times New Roman"/>
                <w:color w:val="000000"/>
              </w:rPr>
            </w:pPr>
            <w:del w:id="7110" w:author="kbatzer" w:date="2013-11-27T12:02:00Z">
              <w:r w:rsidRPr="00467BDD" w:rsidDel="00292005">
                <w:rPr>
                  <w:rFonts w:eastAsia="Times New Roman"/>
                  <w:color w:val="000000"/>
                </w:rPr>
                <w:delText>7777</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100000"/>
              <w:rPr>
                <w:del w:id="7111" w:author="kbatzer" w:date="2013-11-27T12:02:00Z"/>
                <w:rFonts w:eastAsia="Times New Roman"/>
                <w:color w:val="000000"/>
              </w:rPr>
            </w:pPr>
            <w:del w:id="7112" w:author="kbatzer" w:date="2013-11-27T12:02:00Z">
              <w:r w:rsidRPr="00467BDD" w:rsidDel="00292005">
                <w:rPr>
                  <w:rFonts w:eastAsia="Times New Roman"/>
                  <w:color w:val="000000"/>
                </w:rPr>
                <w:delText>7.49</w:delText>
              </w:r>
            </w:del>
          </w:p>
        </w:tc>
        <w:tc>
          <w:tcPr>
            <w:tcW w:w="1351" w:type="dxa"/>
          </w:tcPr>
          <w:p w:rsidR="00605749" w:rsidRPr="00467BDD" w:rsidDel="00292005" w:rsidRDefault="00605749" w:rsidP="00605749">
            <w:pPr>
              <w:spacing w:line="240" w:lineRule="auto"/>
              <w:ind w:firstLine="0"/>
              <w:jc w:val="center"/>
              <w:cnfStyle w:val="000000100000"/>
              <w:rPr>
                <w:del w:id="7113" w:author="kbatzer" w:date="2013-11-27T12:02:00Z"/>
                <w:rFonts w:eastAsia="Times New Roman"/>
                <w:color w:val="000000"/>
              </w:rPr>
            </w:pPr>
            <w:del w:id="7114" w:author="kbatzer" w:date="2013-11-27T12:02:00Z">
              <w:r w:rsidRPr="00467BDD" w:rsidDel="00292005">
                <w:rPr>
                  <w:rFonts w:eastAsia="Times New Roman"/>
                  <w:color w:val="000000"/>
                </w:rPr>
                <w:delText>FFFF</w:delText>
              </w:r>
            </w:del>
          </w:p>
        </w:tc>
      </w:tr>
      <w:tr w:rsidR="00605749" w:rsidRPr="00467BDD" w:rsidDel="00292005" w:rsidTr="00605749">
        <w:trPr>
          <w:cnfStyle w:val="000000010000"/>
          <w:trHeight w:val="300"/>
          <w:del w:id="7115"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116" w:author="kbatzer" w:date="2013-11-27T12:02:00Z"/>
                <w:rFonts w:eastAsia="Times New Roman"/>
                <w:b w:val="0"/>
                <w:color w:val="000000"/>
              </w:rPr>
            </w:pPr>
            <w:del w:id="7117" w:author="kbatzer" w:date="2013-11-27T12:02:00Z">
              <w:r w:rsidRPr="00467BDD" w:rsidDel="00292005">
                <w:rPr>
                  <w:rFonts w:eastAsia="Times New Roman"/>
                  <w:b w:val="0"/>
                  <w:color w:val="000000"/>
                </w:rPr>
                <w:delText>0</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118" w:author="kbatzer" w:date="2013-11-27T12:02:00Z"/>
                <w:rFonts w:eastAsia="Times New Roman"/>
                <w:color w:val="000000"/>
              </w:rPr>
            </w:pPr>
            <w:del w:id="7119" w:author="kbatzer" w:date="2013-11-27T12:02:00Z">
              <w:r w:rsidRPr="00467BDD" w:rsidDel="00292005">
                <w:rPr>
                  <w:rFonts w:eastAsia="Times New Roman"/>
                  <w:color w:val="000000"/>
                </w:rPr>
                <w:delText>8000</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010000"/>
              <w:rPr>
                <w:del w:id="7120" w:author="kbatzer" w:date="2013-11-27T12:02:00Z"/>
                <w:rFonts w:eastAsia="Times New Roman"/>
                <w:color w:val="000000"/>
              </w:rPr>
            </w:pPr>
          </w:p>
        </w:tc>
        <w:tc>
          <w:tcPr>
            <w:tcW w:w="1351" w:type="dxa"/>
          </w:tcPr>
          <w:p w:rsidR="00605749" w:rsidRPr="00467BDD" w:rsidDel="00292005" w:rsidRDefault="00605749" w:rsidP="00605749">
            <w:pPr>
              <w:spacing w:line="240" w:lineRule="auto"/>
              <w:ind w:firstLine="0"/>
              <w:jc w:val="center"/>
              <w:cnfStyle w:val="000000010000"/>
              <w:rPr>
                <w:del w:id="7121" w:author="kbatzer" w:date="2013-11-27T12:02:00Z"/>
                <w:rFonts w:eastAsia="Times New Roman"/>
                <w:color w:val="000000"/>
              </w:rPr>
            </w:pPr>
          </w:p>
        </w:tc>
      </w:tr>
    </w:tbl>
    <w:p w:rsidR="00577B69" w:rsidRPr="00467BDD" w:rsidDel="00292005" w:rsidRDefault="00CE023E" w:rsidP="00555044">
      <w:pPr>
        <w:jc w:val="center"/>
        <w:rPr>
          <w:del w:id="7122" w:author="kbatzer" w:date="2013-11-27T12:02:00Z"/>
        </w:rPr>
      </w:pPr>
      <w:del w:id="7123" w:author="kbatzer" w:date="2013-11-27T12:02:00Z">
        <w:r w:rsidRPr="00467BDD" w:rsidDel="00292005">
          <w:delText xml:space="preserve">Table </w:delText>
        </w:r>
        <w:r w:rsidR="009443FA" w:rsidDel="00292005">
          <w:fldChar w:fldCharType="begin"/>
        </w:r>
        <w:r w:rsidR="001813FD" w:rsidDel="00292005">
          <w:delInstrText xml:space="preserve"> SEQ Table \* MERGEFORMAT  \* MERGEFORMAT </w:delInstrText>
        </w:r>
        <w:r w:rsidR="009443FA" w:rsidDel="00292005">
          <w:fldChar w:fldCharType="separate"/>
        </w:r>
      </w:del>
      <w:del w:id="7124" w:author="kbatzer" w:date="2013-11-24T19:52:00Z">
        <w:r w:rsidR="00361446" w:rsidDel="00DC0366">
          <w:rPr>
            <w:noProof/>
          </w:rPr>
          <w:delText>29</w:delText>
        </w:r>
      </w:del>
      <w:del w:id="7125" w:author="kbatzer" w:date="2013-11-27T12:02:00Z">
        <w:r w:rsidR="009443FA" w:rsidDel="00292005">
          <w:fldChar w:fldCharType="end"/>
        </w:r>
        <w:r w:rsidRPr="00467BDD" w:rsidDel="00292005">
          <w:delText xml:space="preserve">:  </w:delText>
        </w:r>
        <w:r w:rsidR="003C1361" w:rsidRPr="00467BDD" w:rsidDel="00292005">
          <w:delText>DASCC Scripting Amplitude Hex Value Table</w:delText>
        </w:r>
      </w:del>
    </w:p>
    <w:p w:rsidR="009443FA" w:rsidRDefault="00577B69" w:rsidP="009443FA">
      <w:pPr>
        <w:pStyle w:val="Heading2"/>
        <w:pageBreakBefore/>
        <w:numPr>
          <w:ilvl w:val="0"/>
          <w:numId w:val="0"/>
        </w:numPr>
        <w:ind w:left="450" w:hanging="432"/>
        <w:rPr>
          <w:del w:id="7126" w:author="kbatzer" w:date="2013-11-27T12:02:00Z"/>
        </w:rPr>
        <w:pPrChange w:id="7127" w:author="kbatzer" w:date="2013-11-26T19:02:00Z">
          <w:pPr>
            <w:pStyle w:val="Heading2"/>
            <w:pageBreakBefore/>
            <w:ind w:left="446"/>
          </w:pPr>
        </w:pPrChange>
      </w:pPr>
      <w:bookmarkStart w:id="7128" w:name="_Ref368238951"/>
      <w:del w:id="7129" w:author="kbatzer" w:date="2013-11-27T12:02:00Z">
        <w:r w:rsidRPr="00467BDD" w:rsidDel="00292005">
          <w:delText>Earthworm Script and Waveform</w:delText>
        </w:r>
        <w:bookmarkEnd w:id="7128"/>
      </w:del>
    </w:p>
    <w:p w:rsidR="00577B69" w:rsidRPr="00467BDD" w:rsidDel="00292005" w:rsidRDefault="00577B69" w:rsidP="00577B69">
      <w:pPr>
        <w:rPr>
          <w:del w:id="7130" w:author="kbatzer" w:date="2013-11-27T12:02:00Z"/>
        </w:rPr>
      </w:pPr>
      <w:del w:id="7131" w:author="kbatzer" w:date="2013-11-27T12:02:00Z">
        <w:r w:rsidRPr="00467BDD" w:rsidDel="00292005">
          <w:delText xml:space="preserve">This section provides the script and waveform file used to perform the earthworm experiment.  </w:delText>
        </w:r>
      </w:del>
    </w:p>
    <w:p w:rsidR="00577B69" w:rsidRPr="00467BDD" w:rsidDel="00292005" w:rsidRDefault="00577B69" w:rsidP="00577B69">
      <w:pPr>
        <w:rPr>
          <w:del w:id="7132" w:author="kbatzer" w:date="2013-11-27T12:02:00Z"/>
        </w:rPr>
      </w:pPr>
      <w:del w:id="7133" w:author="kbatzer" w:date="2013-11-27T12:02:00Z">
        <w:r w:rsidRPr="00467BDD" w:rsidDel="00292005">
          <w:delTex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delText>
        </w:r>
      </w:del>
    </w:p>
    <w:p w:rsidR="00577B69" w:rsidRPr="00467BDD" w:rsidDel="00292005" w:rsidRDefault="00577B69" w:rsidP="00577B69">
      <w:pPr>
        <w:rPr>
          <w:del w:id="7134" w:author="kbatzer" w:date="2013-11-27T12:02:00Z"/>
          <w:b/>
        </w:rPr>
      </w:pPr>
      <w:del w:id="7135" w:author="kbatzer" w:date="2013-11-27T12:02:00Z">
        <w:r w:rsidRPr="00467BDD" w:rsidDel="00292005">
          <w:rPr>
            <w:b/>
          </w:rPr>
          <w:delText>Script.txt</w:delText>
        </w:r>
      </w:del>
    </w:p>
    <w:p w:rsidR="00577B69" w:rsidRPr="00467BDD" w:rsidDel="00292005" w:rsidRDefault="00577B69" w:rsidP="00577B69">
      <w:pPr>
        <w:ind w:left="720"/>
        <w:rPr>
          <w:del w:id="7136" w:author="kbatzer" w:date="2013-11-27T12:02:00Z"/>
        </w:rPr>
      </w:pPr>
      <w:del w:id="7137" w:author="kbatzer" w:date="2013-11-27T12:02:00Z">
        <w:r w:rsidRPr="00467BDD" w:rsidDel="00292005">
          <w:delText>SetWaveform(1,EarthwormWaveform.txt);</w:delText>
        </w:r>
      </w:del>
    </w:p>
    <w:p w:rsidR="00577B69" w:rsidRPr="00467BDD" w:rsidDel="00292005" w:rsidRDefault="00577B69" w:rsidP="00577B69">
      <w:pPr>
        <w:ind w:left="720"/>
        <w:rPr>
          <w:del w:id="7138" w:author="kbatzer" w:date="2013-11-27T12:02:00Z"/>
        </w:rPr>
      </w:pPr>
      <w:del w:id="7139" w:author="kbatzer" w:date="2013-11-27T12:02:00Z">
        <w:r w:rsidRPr="00467BDD" w:rsidDel="00292005">
          <w:delText>StartAcquisition();</w:delText>
        </w:r>
      </w:del>
    </w:p>
    <w:p w:rsidR="00577B69" w:rsidRPr="00467BDD" w:rsidDel="00292005" w:rsidRDefault="00577B69" w:rsidP="00577B69">
      <w:pPr>
        <w:ind w:left="720"/>
        <w:rPr>
          <w:del w:id="7140" w:author="kbatzer" w:date="2013-11-27T12:02:00Z"/>
        </w:rPr>
      </w:pPr>
      <w:del w:id="7141" w:author="kbatzer" w:date="2013-11-27T12:02:00Z">
        <w:r w:rsidRPr="00467BDD" w:rsidDel="00292005">
          <w:delText>Sleep(400);</w:delText>
        </w:r>
      </w:del>
    </w:p>
    <w:p w:rsidR="00577B69" w:rsidRPr="00467BDD" w:rsidDel="00292005" w:rsidRDefault="00577B69" w:rsidP="00577B69">
      <w:pPr>
        <w:ind w:left="720"/>
        <w:rPr>
          <w:del w:id="7142" w:author="kbatzer" w:date="2013-11-27T12:02:00Z"/>
        </w:rPr>
      </w:pPr>
      <w:del w:id="7143" w:author="kbatzer" w:date="2013-11-27T12:02:00Z">
        <w:r w:rsidRPr="00467BDD" w:rsidDel="00292005">
          <w:delText>SingleStim(01);</w:delText>
        </w:r>
      </w:del>
    </w:p>
    <w:p w:rsidR="00577B69" w:rsidRPr="00467BDD" w:rsidDel="00292005" w:rsidRDefault="00577B69" w:rsidP="00577B69">
      <w:pPr>
        <w:ind w:left="720"/>
        <w:rPr>
          <w:del w:id="7144" w:author="kbatzer" w:date="2013-11-27T12:02:00Z"/>
        </w:rPr>
      </w:pPr>
      <w:del w:id="7145" w:author="kbatzer" w:date="2013-11-27T12:02:00Z">
        <w:r w:rsidRPr="00467BDD" w:rsidDel="00292005">
          <w:delText>Sleep(400);</w:delText>
        </w:r>
      </w:del>
    </w:p>
    <w:p w:rsidR="00577B69" w:rsidRPr="00467BDD" w:rsidDel="00292005" w:rsidRDefault="00577B69" w:rsidP="00577B69">
      <w:pPr>
        <w:ind w:left="720"/>
        <w:rPr>
          <w:del w:id="7146" w:author="kbatzer" w:date="2013-11-27T12:02:00Z"/>
        </w:rPr>
      </w:pPr>
      <w:del w:id="7147" w:author="kbatzer" w:date="2013-11-27T12:02:00Z">
        <w:r w:rsidRPr="00467BDD" w:rsidDel="00292005">
          <w:delText>EndAcquisition();</w:delText>
        </w:r>
      </w:del>
    </w:p>
    <w:p w:rsidR="00857B3D" w:rsidRPr="00467BDD" w:rsidDel="00292005" w:rsidRDefault="00E6081D" w:rsidP="00E6081D">
      <w:pPr>
        <w:ind w:firstLine="0"/>
        <w:rPr>
          <w:del w:id="7148" w:author="kbatzer" w:date="2013-11-27T12:02:00Z"/>
        </w:rPr>
      </w:pPr>
      <w:del w:id="7149" w:author="kbatzer" w:date="2013-11-27T12:02:00Z">
        <w:r w:rsidRPr="00467BDD" w:rsidDel="00292005">
          <w:tab/>
        </w:r>
      </w:del>
    </w:p>
    <w:p w:rsidR="00577B69" w:rsidRPr="00467BDD" w:rsidDel="00292005" w:rsidRDefault="00E6081D" w:rsidP="00857B3D">
      <w:pPr>
        <w:rPr>
          <w:del w:id="7150" w:author="kbatzer" w:date="2013-11-27T12:02:00Z"/>
        </w:rPr>
      </w:pPr>
      <w:del w:id="7151" w:author="kbatzer" w:date="2013-11-27T12:02:00Z">
        <w:r w:rsidRPr="00467BDD" w:rsidDel="00292005">
          <w:delText>The waveform file contains the amplitude:time pairs to create the desired waveform.  The first line places the output at midscale for 100 us.  The second line sets the output to 1V for 100 us.  The last line returns the output to midscale.</w:delText>
        </w:r>
      </w:del>
    </w:p>
    <w:p w:rsidR="00577B69" w:rsidRPr="00467BDD" w:rsidDel="00292005" w:rsidRDefault="00577B69" w:rsidP="00577B69">
      <w:pPr>
        <w:rPr>
          <w:del w:id="7152" w:author="kbatzer" w:date="2013-11-27T12:02:00Z"/>
          <w:b/>
        </w:rPr>
      </w:pPr>
      <w:del w:id="7153" w:author="kbatzer" w:date="2013-11-27T12:02:00Z">
        <w:r w:rsidRPr="00467BDD" w:rsidDel="00292005">
          <w:rPr>
            <w:b/>
          </w:rPr>
          <w:delText>EarthwormWaveform.txt</w:delText>
        </w:r>
      </w:del>
    </w:p>
    <w:p w:rsidR="00577B69" w:rsidRPr="00467BDD" w:rsidDel="00292005" w:rsidRDefault="00577B69" w:rsidP="00E6081D">
      <w:pPr>
        <w:ind w:left="720"/>
        <w:rPr>
          <w:del w:id="7154" w:author="kbatzer" w:date="2013-11-27T12:02:00Z"/>
        </w:rPr>
      </w:pPr>
      <w:del w:id="7155" w:author="kbatzer" w:date="2013-11-27T12:02:00Z">
        <w:r w:rsidRPr="00467BDD" w:rsidDel="00292005">
          <w:delText>7FFF,0100</w:delText>
        </w:r>
      </w:del>
    </w:p>
    <w:p w:rsidR="00577B69" w:rsidRPr="00467BDD" w:rsidDel="00292005" w:rsidRDefault="00577B69" w:rsidP="00E6081D">
      <w:pPr>
        <w:ind w:left="720"/>
        <w:rPr>
          <w:del w:id="7156" w:author="kbatzer" w:date="2013-11-27T12:02:00Z"/>
        </w:rPr>
      </w:pPr>
      <w:del w:id="7157" w:author="kbatzer" w:date="2013-11-27T12:02:00Z">
        <w:r w:rsidRPr="00467BDD" w:rsidDel="00292005">
          <w:delText>9111,0100</w:delText>
        </w:r>
      </w:del>
    </w:p>
    <w:p w:rsidR="00577B69" w:rsidRPr="00467BDD" w:rsidDel="00292005" w:rsidRDefault="00577B69" w:rsidP="00E6081D">
      <w:pPr>
        <w:ind w:left="720"/>
        <w:rPr>
          <w:del w:id="7158" w:author="kbatzer" w:date="2013-11-27T12:02:00Z"/>
        </w:rPr>
      </w:pPr>
      <w:del w:id="7159" w:author="kbatzer" w:date="2013-11-27T12:02:00Z">
        <w:r w:rsidRPr="00467BDD" w:rsidDel="00292005">
          <w:delText>7FFF,0100</w:delText>
        </w:r>
      </w:del>
    </w:p>
    <w:p w:rsidR="00C80A1F" w:rsidRPr="00467BDD" w:rsidDel="00292005" w:rsidRDefault="00C80A1F" w:rsidP="00E6081D">
      <w:pPr>
        <w:ind w:left="720"/>
        <w:rPr>
          <w:del w:id="7160" w:author="kbatzer" w:date="2013-11-27T12:02:00Z"/>
        </w:rPr>
      </w:pPr>
    </w:p>
    <w:p w:rsidR="009443FA" w:rsidRDefault="00555044" w:rsidP="009443FA">
      <w:pPr>
        <w:pStyle w:val="Heading2"/>
        <w:numPr>
          <w:ilvl w:val="0"/>
          <w:numId w:val="0"/>
        </w:numPr>
        <w:ind w:left="450" w:hanging="432"/>
        <w:rPr>
          <w:del w:id="7161" w:author="kbatzer" w:date="2013-11-27T12:02:00Z"/>
        </w:rPr>
        <w:pPrChange w:id="7162" w:author="kbatzer" w:date="2013-11-26T19:02:00Z">
          <w:pPr>
            <w:pStyle w:val="Heading2"/>
          </w:pPr>
        </w:pPrChange>
      </w:pPr>
      <w:bookmarkStart w:id="7163" w:name="_Ref368233732"/>
      <w:del w:id="7164" w:author="kbatzer" w:date="2013-11-27T12:02:00Z">
        <w:r w:rsidDel="00292005">
          <w:delText>DASCC</w:delText>
        </w:r>
        <w:r w:rsidR="00C80A1F" w:rsidRPr="00467BDD" w:rsidDel="00292005">
          <w:delText xml:space="preserve"> Scripting Commands</w:delText>
        </w:r>
        <w:bookmarkEnd w:id="7163"/>
      </w:del>
    </w:p>
    <w:p w:rsidR="00CF228A" w:rsidRPr="00CF228A" w:rsidDel="00292005" w:rsidRDefault="00555044" w:rsidP="00CF228A">
      <w:pPr>
        <w:rPr>
          <w:del w:id="7165" w:author="kbatzer" w:date="2013-11-27T12:02:00Z"/>
        </w:rPr>
      </w:pPr>
      <w:del w:id="7166" w:author="kbatzer" w:date="2013-11-27T12:02:00Z">
        <w:r w:rsidDel="00292005">
          <w:delText>The DA</w:delText>
        </w:r>
        <w:r w:rsidR="00CF228A" w:rsidDel="00292005">
          <w:delText>SCC</w:delText>
        </w:r>
        <w:r w:rsidR="0073465E" w:rsidDel="00292005">
          <w:delText xml:space="preserve"> scripting allows the user an easy way to sequence the commands provided by the </w:delText>
        </w:r>
        <w:r w:rsidR="009443FA" w:rsidDel="00292005">
          <w:fldChar w:fldCharType="begin"/>
        </w:r>
        <w:r w:rsidR="0073465E" w:rsidDel="00292005">
          <w:delInstrText xml:space="preserve"> REF _Ref368842142 \h </w:delInstrText>
        </w:r>
        <w:r w:rsidR="009443FA" w:rsidDel="00292005">
          <w:fldChar w:fldCharType="separate"/>
        </w:r>
      </w:del>
      <w:del w:id="7167"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del w:id="7168" w:author="kbatzer" w:date="2013-11-27T12:02:00Z">
        <w:r w:rsidR="009443FA" w:rsidDel="00292005">
          <w:fldChar w:fldCharType="end"/>
        </w:r>
        <w:r w:rsidR="0073465E" w:rsidDel="00292005">
          <w:delText xml:space="preserve">.  DASCC scripts are interpreted at runtime. </w:delText>
        </w:r>
      </w:del>
    </w:p>
    <w:p w:rsidR="003234AC" w:rsidRPr="00B3324A" w:rsidDel="00292005" w:rsidRDefault="00C80A1F" w:rsidP="00B3324A">
      <w:pPr>
        <w:ind w:firstLine="0"/>
        <w:rPr>
          <w:del w:id="7169" w:author="kbatzer" w:date="2013-11-27T12:02:00Z"/>
          <w:b/>
        </w:rPr>
      </w:pPr>
      <w:del w:id="7170" w:author="kbatzer" w:date="2013-11-27T12:02:00Z">
        <w:r w:rsidRPr="00B3324A" w:rsidDel="00292005">
          <w:rPr>
            <w:b/>
            <w:u w:val="single"/>
          </w:rPr>
          <w:delText>SetConfig(</w:delText>
        </w:r>
        <w:r w:rsidR="000127BF" w:rsidRPr="00B3324A" w:rsidDel="00292005">
          <w:rPr>
            <w:b/>
            <w:u w:val="single"/>
          </w:rPr>
          <w:delText>C</w:delText>
        </w:r>
        <w:r w:rsidRPr="00B3324A" w:rsidDel="00292005">
          <w:rPr>
            <w:b/>
            <w:u w:val="single"/>
          </w:rPr>
          <w:delText>hannel, config);</w:delText>
        </w:r>
        <w:r w:rsidR="000127BF" w:rsidRPr="00B3324A" w:rsidDel="00292005">
          <w:rPr>
            <w:b/>
          </w:rPr>
          <w:tab/>
        </w:r>
      </w:del>
    </w:p>
    <w:p w:rsidR="008213E3" w:rsidRPr="00B3324A" w:rsidDel="00292005" w:rsidRDefault="008213E3" w:rsidP="00B3324A">
      <w:pPr>
        <w:spacing w:after="120"/>
        <w:ind w:left="360" w:firstLine="0"/>
        <w:rPr>
          <w:del w:id="7171" w:author="kbatzer" w:date="2013-11-27T12:02:00Z"/>
        </w:rPr>
      </w:pPr>
      <w:del w:id="7172" w:author="kbatzer" w:date="2013-11-27T12:02:00Z">
        <w:r w:rsidDel="00292005">
          <w:delText xml:space="preserve">This command sends Set Channel Configuration with provided channel and configuration. </w:delText>
        </w:r>
      </w:del>
    </w:p>
    <w:p w:rsidR="00C80A1F" w:rsidRPr="00B3324A" w:rsidDel="00292005" w:rsidRDefault="00C80A1F" w:rsidP="00B3324A">
      <w:pPr>
        <w:ind w:firstLine="0"/>
        <w:rPr>
          <w:del w:id="7173" w:author="kbatzer" w:date="2013-11-27T12:02:00Z"/>
          <w:b/>
          <w:u w:val="single"/>
        </w:rPr>
      </w:pPr>
      <w:del w:id="7174" w:author="kbatzer" w:date="2013-11-27T12:02:00Z">
        <w:r w:rsidRPr="00B3324A" w:rsidDel="00292005">
          <w:rPr>
            <w:b/>
            <w:u w:val="single"/>
          </w:rPr>
          <w:delText>GetConfig(channel);</w:delText>
        </w:r>
      </w:del>
    </w:p>
    <w:p w:rsidR="003826C9" w:rsidRPr="008213E3" w:rsidDel="00292005" w:rsidRDefault="008213E3" w:rsidP="00B3324A">
      <w:pPr>
        <w:spacing w:after="120"/>
        <w:ind w:left="360" w:firstLine="0"/>
        <w:rPr>
          <w:del w:id="7175" w:author="kbatzer" w:date="2013-11-27T12:02:00Z"/>
        </w:rPr>
      </w:pPr>
      <w:del w:id="7176" w:author="kbatzer" w:date="2013-11-27T12:02:00Z">
        <w:r w:rsidDel="00292005">
          <w:delText xml:space="preserve">This command sends </w:delText>
        </w:r>
        <w:r w:rsidR="009443FA" w:rsidDel="00292005">
          <w:fldChar w:fldCharType="begin"/>
        </w:r>
        <w:r w:rsidR="001813FD" w:rsidDel="00292005">
          <w:delInstrText xml:space="preserve"> REF _Ref369947052 \h  \* MERGEFORMAT </w:delInstrText>
        </w:r>
        <w:r w:rsidR="009443FA" w:rsidDel="00292005">
          <w:fldChar w:fldCharType="separate"/>
        </w:r>
        <w:r w:rsidR="00292005" w:rsidRPr="00467BDD" w:rsidDel="00292005">
          <w:delText>Get Channel Configuration</w:delText>
        </w:r>
        <w:r w:rsidR="009443FA" w:rsidDel="00292005">
          <w:fldChar w:fldCharType="end"/>
        </w:r>
        <w:r w:rsidDel="00292005">
          <w:delText xml:space="preserve"> for the requested channel.</w:delText>
        </w:r>
      </w:del>
    </w:p>
    <w:p w:rsidR="00C80A1F" w:rsidRPr="00B3324A" w:rsidDel="00292005" w:rsidRDefault="00C80A1F" w:rsidP="00B3324A">
      <w:pPr>
        <w:ind w:firstLine="0"/>
        <w:rPr>
          <w:del w:id="7177" w:author="kbatzer" w:date="2013-11-27T12:02:00Z"/>
          <w:b/>
          <w:u w:val="single"/>
        </w:rPr>
      </w:pPr>
      <w:del w:id="7178" w:author="kbatzer" w:date="2013-11-27T12:02:00Z">
        <w:r w:rsidRPr="00B3324A" w:rsidDel="00292005">
          <w:rPr>
            <w:b/>
            <w:u w:val="single"/>
          </w:rPr>
          <w:delText>StartAcquisition();</w:delText>
        </w:r>
      </w:del>
    </w:p>
    <w:p w:rsidR="00B3324A" w:rsidRPr="003826C9" w:rsidDel="00292005" w:rsidRDefault="003826C9" w:rsidP="00B3324A">
      <w:pPr>
        <w:spacing w:after="120"/>
        <w:ind w:left="360" w:firstLine="0"/>
        <w:rPr>
          <w:del w:id="7179" w:author="kbatzer" w:date="2013-11-27T12:02:00Z"/>
        </w:rPr>
      </w:pPr>
      <w:del w:id="7180" w:author="kbatzer" w:date="2013-11-27T12:02:00Z">
        <w:r w:rsidRPr="003826C9" w:rsidDel="00292005">
          <w:delText>This command</w:delText>
        </w:r>
        <w:r w:rsidDel="00292005">
          <w:delText xml:space="preserve"> sends </w:delText>
        </w:r>
        <w:r w:rsidR="009443FA" w:rsidDel="00292005">
          <w:fldChar w:fldCharType="begin"/>
        </w:r>
        <w:r w:rsidR="001813FD" w:rsidDel="00292005">
          <w:delInstrText xml:space="preserve"> REF _Ref369947106 \h  \* MERGEFORMAT </w:delInstrText>
        </w:r>
        <w:r w:rsidR="009443FA" w:rsidDel="00292005">
          <w:fldChar w:fldCharType="separate"/>
        </w:r>
        <w:r w:rsidR="00292005" w:rsidRPr="00467BDD" w:rsidDel="00292005">
          <w:delText>Set Acquisition Register</w:delText>
        </w:r>
        <w:r w:rsidR="009443FA" w:rsidDel="00292005">
          <w:fldChar w:fldCharType="end"/>
        </w:r>
        <w:r w:rsidDel="00292005">
          <w:delText>, enabling acquisition on all channels</w:delText>
        </w:r>
        <w:r w:rsidR="00B3324A" w:rsidDel="00292005">
          <w:delText xml:space="preserve"> by setting bit 0 of the </w:delText>
        </w:r>
        <w:r w:rsidR="009443FA" w:rsidDel="00292005">
          <w:fldChar w:fldCharType="begin"/>
        </w:r>
        <w:r w:rsidR="00B3324A" w:rsidDel="00292005">
          <w:delInstrText xml:space="preserve"> REF _Ref369947304 \h </w:delInstrText>
        </w:r>
        <w:r w:rsidR="009443FA" w:rsidDel="00292005">
          <w:fldChar w:fldCharType="separate"/>
        </w:r>
        <w:r w:rsidR="00292005" w:rsidDel="00292005">
          <w:delText>Acquisition Register</w:delText>
        </w:r>
        <w:r w:rsidR="009443FA" w:rsidDel="00292005">
          <w:fldChar w:fldCharType="end"/>
        </w:r>
        <w:r w:rsidDel="00292005">
          <w:delText>.</w:delText>
        </w:r>
      </w:del>
    </w:p>
    <w:p w:rsidR="00C80A1F" w:rsidDel="00292005" w:rsidRDefault="00C80A1F" w:rsidP="00B3324A">
      <w:pPr>
        <w:ind w:firstLine="0"/>
        <w:rPr>
          <w:del w:id="7181" w:author="kbatzer" w:date="2013-11-27T12:02:00Z"/>
          <w:b/>
          <w:u w:val="single"/>
        </w:rPr>
      </w:pPr>
      <w:del w:id="7182" w:author="kbatzer" w:date="2013-11-27T12:02:00Z">
        <w:r w:rsidRPr="00B3324A" w:rsidDel="00292005">
          <w:rPr>
            <w:b/>
            <w:u w:val="single"/>
          </w:rPr>
          <w:delText>EndAcquisition();</w:delText>
        </w:r>
      </w:del>
    </w:p>
    <w:p w:rsidR="00B3324A" w:rsidRPr="00B3324A" w:rsidDel="00292005" w:rsidRDefault="00B3324A" w:rsidP="00B3324A">
      <w:pPr>
        <w:spacing w:after="120"/>
        <w:ind w:left="360" w:firstLine="0"/>
        <w:rPr>
          <w:del w:id="7183" w:author="kbatzer" w:date="2013-11-27T12:02:00Z"/>
        </w:rPr>
      </w:pPr>
      <w:del w:id="7184" w:author="kbatzer" w:date="2013-11-27T12:02:00Z">
        <w:r w:rsidRPr="00B3324A" w:rsidDel="00292005">
          <w:delText xml:space="preserve">This command sends </w:delText>
        </w:r>
        <w:r w:rsidR="009443FA" w:rsidDel="00292005">
          <w:fldChar w:fldCharType="begin"/>
        </w:r>
        <w:r w:rsidR="001813FD" w:rsidDel="00292005">
          <w:delInstrText xml:space="preserve"> REF _Ref369947106 \h  \* MERGEFORMAT </w:delInstrText>
        </w:r>
        <w:r w:rsidR="009443FA" w:rsidDel="00292005">
          <w:fldChar w:fldCharType="separate"/>
        </w:r>
        <w:r w:rsidR="00292005" w:rsidRPr="00467BDD" w:rsidDel="00292005">
          <w:delText>Set Acquisition Register</w:delText>
        </w:r>
        <w:r w:rsidR="009443FA" w:rsidDel="00292005">
          <w:fldChar w:fldCharType="end"/>
        </w:r>
        <w:r w:rsidRPr="00B3324A" w:rsidDel="00292005">
          <w:delText>, disabling acquisition on all channels by clearing bit 0</w:delText>
        </w:r>
        <w:r w:rsidDel="00292005">
          <w:delText xml:space="preserve"> of the </w:delText>
        </w:r>
        <w:r w:rsidR="009443FA" w:rsidDel="00292005">
          <w:fldChar w:fldCharType="begin"/>
        </w:r>
        <w:r w:rsidR="001813FD" w:rsidDel="00292005">
          <w:delInstrText xml:space="preserve"> REF _Ref369947304 \h  \* MERGEFORMAT </w:delInstrText>
        </w:r>
        <w:r w:rsidR="009443FA" w:rsidDel="00292005">
          <w:fldChar w:fldCharType="separate"/>
        </w:r>
        <w:r w:rsidR="00292005" w:rsidDel="00292005">
          <w:delText>Acquisition Register</w:delText>
        </w:r>
        <w:r w:rsidR="009443FA" w:rsidDel="00292005">
          <w:fldChar w:fldCharType="end"/>
        </w:r>
        <w:r w:rsidRPr="00B3324A" w:rsidDel="00292005">
          <w:delText>.</w:delText>
        </w:r>
      </w:del>
    </w:p>
    <w:p w:rsidR="00C80A1F" w:rsidDel="00292005" w:rsidRDefault="00C80A1F" w:rsidP="00B3324A">
      <w:pPr>
        <w:ind w:firstLine="0"/>
        <w:rPr>
          <w:del w:id="7185" w:author="kbatzer" w:date="2013-11-27T12:02:00Z"/>
          <w:b/>
          <w:u w:val="single"/>
        </w:rPr>
      </w:pPr>
      <w:del w:id="7186" w:author="kbatzer" w:date="2013-11-27T12:02:00Z">
        <w:r w:rsidRPr="00B3324A" w:rsidDel="00292005">
          <w:rPr>
            <w:b/>
            <w:u w:val="single"/>
          </w:rPr>
          <w:delText>SingleStim(ChannelMask);</w:delText>
        </w:r>
      </w:del>
    </w:p>
    <w:p w:rsidR="00B3324A" w:rsidRPr="00B3324A" w:rsidDel="00292005" w:rsidRDefault="00B3324A" w:rsidP="00B3324A">
      <w:pPr>
        <w:spacing w:after="120"/>
        <w:ind w:left="360" w:firstLine="0"/>
        <w:rPr>
          <w:del w:id="7187" w:author="kbatzer" w:date="2013-11-27T12:02:00Z"/>
        </w:rPr>
      </w:pPr>
      <w:del w:id="7188" w:author="kbatzer" w:date="2013-11-27T12:02:00Z">
        <w:r w:rsidDel="00292005">
          <w:delText xml:space="preserve">This command sends </w:delText>
        </w:r>
        <w:r w:rsidR="009443FA" w:rsidDel="00292005">
          <w:fldChar w:fldCharType="begin"/>
        </w:r>
        <w:r w:rsidDel="00292005">
          <w:delInstrText xml:space="preserve"> REF _Ref369947397 \h </w:delInstrText>
        </w:r>
        <w:r w:rsidR="009443FA" w:rsidDel="00292005">
          <w:fldChar w:fldCharType="separate"/>
        </w:r>
        <w:r w:rsidR="00292005" w:rsidRPr="00467BDD" w:rsidDel="00292005">
          <w:delText>Set Stimulation Register</w:delText>
        </w:r>
        <w:r w:rsidR="009443FA" w:rsidDel="00292005">
          <w:fldChar w:fldCharType="end"/>
        </w:r>
        <w:r w:rsidDel="00292005">
          <w:delText xml:space="preserve">, setting the </w:delText>
        </w:r>
        <w:r w:rsidR="009443FA" w:rsidDel="00292005">
          <w:fldChar w:fldCharType="begin"/>
        </w:r>
        <w:r w:rsidDel="00292005">
          <w:delInstrText xml:space="preserve"> REF _Ref368846070 \h </w:delInstrText>
        </w:r>
        <w:r w:rsidR="009443FA" w:rsidDel="00292005">
          <w:fldChar w:fldCharType="separate"/>
        </w:r>
        <w:r w:rsidR="00292005" w:rsidDel="00292005">
          <w:delText>Stimulation Register</w:delText>
        </w:r>
        <w:r w:rsidR="009443FA" w:rsidDel="00292005">
          <w:fldChar w:fldCharType="end"/>
        </w:r>
        <w:r w:rsidDel="00292005">
          <w:delText xml:space="preserve"> for a single cycle as specified by the ChannelMask parameter.  The result is each channel specified will output its waveform once.</w:delText>
        </w:r>
      </w:del>
    </w:p>
    <w:p w:rsidR="00B3324A" w:rsidRPr="00B766E1" w:rsidDel="00292005" w:rsidRDefault="00C80A1F" w:rsidP="00B766E1">
      <w:pPr>
        <w:ind w:firstLine="0"/>
        <w:rPr>
          <w:del w:id="7189" w:author="kbatzer" w:date="2013-11-27T12:02:00Z"/>
          <w:b/>
          <w:u w:val="single"/>
        </w:rPr>
      </w:pPr>
      <w:del w:id="7190" w:author="kbatzer" w:date="2013-11-27T12:02:00Z">
        <w:r w:rsidRPr="00B3324A" w:rsidDel="00292005">
          <w:rPr>
            <w:b/>
            <w:u w:val="single"/>
          </w:rPr>
          <w:delText>StartMultiStim(ChannelMask);</w:delText>
        </w:r>
        <w:r w:rsidR="00B3324A" w:rsidRPr="00B766E1" w:rsidDel="00292005">
          <w:rPr>
            <w:b/>
            <w:u w:val="single"/>
          </w:rPr>
          <w:delText xml:space="preserve"> </w:delText>
        </w:r>
      </w:del>
    </w:p>
    <w:p w:rsidR="00B3324A" w:rsidRPr="0001406C" w:rsidDel="00292005" w:rsidRDefault="00B3324A" w:rsidP="0001406C">
      <w:pPr>
        <w:spacing w:after="120"/>
        <w:ind w:left="360" w:firstLine="0"/>
        <w:rPr>
          <w:del w:id="7191" w:author="kbatzer" w:date="2013-11-27T12:02:00Z"/>
        </w:rPr>
      </w:pPr>
      <w:del w:id="7192" w:author="kbatzer" w:date="2013-11-27T12:02:00Z">
        <w:r w:rsidDel="00292005">
          <w:delText xml:space="preserve">This command sends </w:delText>
        </w:r>
        <w:r w:rsidR="009443FA" w:rsidDel="00292005">
          <w:fldChar w:fldCharType="begin"/>
        </w:r>
        <w:r w:rsidDel="00292005">
          <w:delInstrText xml:space="preserve"> REF _Ref369947397 \h </w:delInstrText>
        </w:r>
        <w:r w:rsidR="009443FA" w:rsidDel="00292005">
          <w:fldChar w:fldCharType="separate"/>
        </w:r>
        <w:r w:rsidR="00292005" w:rsidRPr="00467BDD" w:rsidDel="00292005">
          <w:delText>Set Stimulation Register</w:delText>
        </w:r>
        <w:r w:rsidR="009443FA" w:rsidDel="00292005">
          <w:fldChar w:fldCharType="end"/>
        </w:r>
        <w:r w:rsidDel="00292005">
          <w:delText xml:space="preserve">, setting the </w:delText>
        </w:r>
        <w:r w:rsidR="009443FA" w:rsidDel="00292005">
          <w:fldChar w:fldCharType="begin"/>
        </w:r>
        <w:r w:rsidDel="00292005">
          <w:delInstrText xml:space="preserve"> REF _Ref368846070 \h </w:delInstrText>
        </w:r>
        <w:r w:rsidR="009443FA" w:rsidDel="00292005">
          <w:fldChar w:fldCharType="separate"/>
        </w:r>
        <w:r w:rsidR="00292005" w:rsidDel="00292005">
          <w:delText>Stimulation Register</w:delText>
        </w:r>
        <w:r w:rsidR="009443FA" w:rsidDel="00292005">
          <w:fldChar w:fldCharType="end"/>
        </w:r>
        <w:r w:rsidDel="00292005">
          <w:delText xml:space="preserve"> as specified by the ChannelMask parameter.  The result is each channel specified will output its waveform repeatedly.</w:delText>
        </w:r>
      </w:del>
    </w:p>
    <w:p w:rsidR="00C80A1F" w:rsidDel="00292005" w:rsidRDefault="00C80A1F" w:rsidP="00B3324A">
      <w:pPr>
        <w:ind w:firstLine="0"/>
        <w:rPr>
          <w:del w:id="7193" w:author="kbatzer" w:date="2013-11-27T12:02:00Z"/>
          <w:b/>
          <w:u w:val="single"/>
        </w:rPr>
      </w:pPr>
      <w:del w:id="7194" w:author="kbatzer" w:date="2013-11-27T12:02:00Z">
        <w:r w:rsidRPr="00B3324A" w:rsidDel="00292005">
          <w:rPr>
            <w:b/>
            <w:u w:val="single"/>
          </w:rPr>
          <w:delText>EndMultiStim(ChannelMask);</w:delText>
        </w:r>
      </w:del>
    </w:p>
    <w:p w:rsidR="0001406C" w:rsidRPr="0001406C" w:rsidDel="00292005" w:rsidRDefault="0001406C" w:rsidP="0001406C">
      <w:pPr>
        <w:spacing w:after="120"/>
        <w:ind w:left="360" w:firstLine="0"/>
        <w:rPr>
          <w:del w:id="7195" w:author="kbatzer" w:date="2013-11-27T12:02:00Z"/>
        </w:rPr>
      </w:pPr>
      <w:del w:id="7196" w:author="kbatzer" w:date="2013-11-27T12:02:00Z">
        <w:r w:rsidDel="00292005">
          <w:delText xml:space="preserve">This command sends </w:delText>
        </w:r>
        <w:r w:rsidR="009443FA" w:rsidDel="00292005">
          <w:fldChar w:fldCharType="begin"/>
        </w:r>
        <w:r w:rsidR="001813FD" w:rsidDel="00292005">
          <w:delInstrText xml:space="preserve"> REF _Ref369947397 \h  \* MERGEFORMAT </w:delInstrText>
        </w:r>
        <w:r w:rsidR="009443FA" w:rsidDel="00292005">
          <w:fldChar w:fldCharType="separate"/>
        </w:r>
        <w:r w:rsidR="00292005" w:rsidRPr="00467BDD" w:rsidDel="00292005">
          <w:delText>Set Stimulation Register</w:delText>
        </w:r>
        <w:r w:rsidR="009443FA" w:rsidDel="00292005">
          <w:fldChar w:fldCharType="end"/>
        </w:r>
        <w:r w:rsidDel="00292005">
          <w:delText xml:space="preserve">, clearing the </w:delText>
        </w:r>
        <w:r w:rsidR="009443FA" w:rsidDel="00292005">
          <w:fldChar w:fldCharType="begin"/>
        </w:r>
        <w:r w:rsidR="001813FD" w:rsidDel="00292005">
          <w:delInstrText xml:space="preserve"> REF _Ref368846070 \h  \* MERGEFORMAT </w:delInstrText>
        </w:r>
        <w:r w:rsidR="009443FA" w:rsidDel="00292005">
          <w:fldChar w:fldCharType="separate"/>
        </w:r>
        <w:r w:rsidR="00292005" w:rsidDel="00292005">
          <w:delText>Stimulation Register</w:delText>
        </w:r>
        <w:r w:rsidR="009443FA" w:rsidDel="00292005">
          <w:fldChar w:fldCharType="end"/>
        </w:r>
        <w:r w:rsidDel="00292005">
          <w:delText xml:space="preserve"> as specified by the ChannelMask parameter.  The result is each channel specified will stop outputting its waveform.</w:delText>
        </w:r>
      </w:del>
    </w:p>
    <w:p w:rsidR="00C80A1F" w:rsidDel="00292005" w:rsidRDefault="00C80A1F" w:rsidP="00B3324A">
      <w:pPr>
        <w:ind w:firstLine="0"/>
        <w:rPr>
          <w:del w:id="7197" w:author="kbatzer" w:date="2013-11-27T12:02:00Z"/>
          <w:b/>
          <w:u w:val="single"/>
        </w:rPr>
      </w:pPr>
      <w:del w:id="7198" w:author="kbatzer" w:date="2013-11-27T12:02:00Z">
        <w:r w:rsidRPr="00B3324A" w:rsidDel="00292005">
          <w:rPr>
            <w:b/>
            <w:u w:val="single"/>
          </w:rPr>
          <w:delText>SetWaveform(channel,filename);</w:delText>
        </w:r>
      </w:del>
    </w:p>
    <w:p w:rsidR="00ED6693" w:rsidRPr="00E71AD3" w:rsidDel="00292005" w:rsidRDefault="00E71AD3" w:rsidP="00E71AD3">
      <w:pPr>
        <w:spacing w:after="120"/>
        <w:ind w:left="360" w:firstLine="0"/>
        <w:rPr>
          <w:del w:id="7199" w:author="kbatzer" w:date="2013-11-27T12:02:00Z"/>
        </w:rPr>
      </w:pPr>
      <w:del w:id="7200" w:author="kbatzer" w:date="2013-11-27T12:02:00Z">
        <w:r w:rsidDel="00292005">
          <w:delText xml:space="preserve">This command sends </w:delText>
        </w:r>
        <w:r w:rsidR="009443FA" w:rsidDel="00292005">
          <w:fldChar w:fldCharType="begin"/>
        </w:r>
        <w:r w:rsidDel="00292005">
          <w:delInstrText xml:space="preserve"> REF _Ref369954384 \h </w:delInstrText>
        </w:r>
        <w:r w:rsidR="009443FA" w:rsidDel="00292005">
          <w:fldChar w:fldCharType="separate"/>
        </w:r>
        <w:r w:rsidR="00292005" w:rsidRPr="00467BDD" w:rsidDel="00292005">
          <w:delText>Set Waveform</w:delText>
        </w:r>
        <w:r w:rsidR="009443FA" w:rsidDel="00292005">
          <w:fldChar w:fldCharType="end"/>
        </w:r>
        <w:r w:rsidDel="00292005">
          <w:delText xml:space="preserve"> for the given channel.  The provided filename is expected to have amplitude:time pairs in ascii format. </w:delText>
        </w:r>
      </w:del>
    </w:p>
    <w:p w:rsidR="00C80A1F" w:rsidDel="00292005" w:rsidRDefault="00C80A1F" w:rsidP="00B3324A">
      <w:pPr>
        <w:ind w:firstLine="0"/>
        <w:rPr>
          <w:del w:id="7201" w:author="kbatzer" w:date="2013-11-27T12:02:00Z"/>
          <w:b/>
          <w:u w:val="single"/>
        </w:rPr>
      </w:pPr>
      <w:del w:id="7202" w:author="kbatzer" w:date="2013-11-27T12:02:00Z">
        <w:r w:rsidRPr="00B3324A" w:rsidDel="00292005">
          <w:rPr>
            <w:b/>
            <w:u w:val="single"/>
          </w:rPr>
          <w:delText>GetWaveform(channel);</w:delText>
        </w:r>
      </w:del>
    </w:p>
    <w:p w:rsidR="0017792F" w:rsidRPr="0017792F" w:rsidDel="00292005" w:rsidRDefault="0017792F" w:rsidP="0017792F">
      <w:pPr>
        <w:spacing w:after="120"/>
        <w:ind w:left="360" w:firstLine="0"/>
        <w:rPr>
          <w:del w:id="7203" w:author="kbatzer" w:date="2013-11-27T12:02:00Z"/>
        </w:rPr>
      </w:pPr>
      <w:del w:id="7204" w:author="kbatzer" w:date="2013-11-27T12:02:00Z">
        <w:r w:rsidRPr="0017792F" w:rsidDel="00292005">
          <w:delText>This command send</w:delText>
        </w:r>
        <w:r w:rsidDel="00292005">
          <w:delText>s</w:delText>
        </w:r>
        <w:r w:rsidRPr="0017792F" w:rsidDel="00292005">
          <w:delText xml:space="preserve"> </w:delText>
        </w:r>
        <w:r w:rsidR="009443FA" w:rsidDel="00292005">
          <w:fldChar w:fldCharType="begin"/>
        </w:r>
        <w:r w:rsidR="001813FD" w:rsidDel="00292005">
          <w:delInstrText xml:space="preserve"> REF _Ref369954769 \h  \* MERGEFORMAT </w:delInstrText>
        </w:r>
        <w:r w:rsidR="009443FA" w:rsidDel="00292005">
          <w:fldChar w:fldCharType="separate"/>
        </w:r>
        <w:r w:rsidR="00292005" w:rsidRPr="00467BDD" w:rsidDel="00292005">
          <w:delText>Get Waveform</w:delText>
        </w:r>
        <w:r w:rsidR="009443FA" w:rsidDel="00292005">
          <w:fldChar w:fldCharType="end"/>
        </w:r>
        <w:r w:rsidRPr="0017792F" w:rsidDel="00292005">
          <w:delText xml:space="preserve"> for the given channel.</w:delText>
        </w:r>
      </w:del>
    </w:p>
    <w:p w:rsidR="00C80A1F" w:rsidDel="00292005" w:rsidRDefault="00C80A1F" w:rsidP="00B3324A">
      <w:pPr>
        <w:ind w:firstLine="0"/>
        <w:rPr>
          <w:del w:id="7205" w:author="kbatzer" w:date="2013-11-27T12:02:00Z"/>
          <w:b/>
          <w:u w:val="single"/>
        </w:rPr>
      </w:pPr>
      <w:del w:id="7206" w:author="kbatzer" w:date="2013-11-27T12:02:00Z">
        <w:r w:rsidRPr="00B3324A" w:rsidDel="00292005">
          <w:rPr>
            <w:b/>
            <w:u w:val="single"/>
          </w:rPr>
          <w:delText>Sleep(time in milliseconds);</w:delText>
        </w:r>
      </w:del>
    </w:p>
    <w:p w:rsidR="0017792F" w:rsidRPr="0017792F" w:rsidDel="00292005" w:rsidRDefault="0017792F" w:rsidP="0017792F">
      <w:pPr>
        <w:spacing w:after="120"/>
        <w:ind w:left="360" w:firstLine="0"/>
        <w:rPr>
          <w:del w:id="7207" w:author="kbatzer" w:date="2013-11-27T12:02:00Z"/>
        </w:rPr>
      </w:pPr>
      <w:del w:id="7208" w:author="kbatzer" w:date="2013-11-27T12:02:00Z">
        <w:r w:rsidRPr="0017792F" w:rsidDel="00292005">
          <w:delText xml:space="preserve">This </w:delText>
        </w:r>
        <w:r w:rsidDel="00292005">
          <w:delText>command causes the script to wait for the provided number of milliseconds</w:delText>
        </w:r>
        <w:r w:rsidR="004B2917" w:rsidDel="00292005">
          <w:delText>.</w:delText>
        </w:r>
      </w:del>
    </w:p>
    <w:bookmarkEnd w:id="2106"/>
    <w:bookmarkEnd w:id="2241"/>
    <w:bookmarkEnd w:id="2607"/>
    <w:p w:rsidR="00FA215C" w:rsidRDefault="00FA215C">
      <w:pPr>
        <w:ind w:firstLine="0"/>
      </w:pPr>
    </w:p>
    <w:sectPr w:rsidR="00FA215C" w:rsidSect="00ED3969">
      <w:pgSz w:w="12240" w:h="15840"/>
      <w:pgMar w:top="1440" w:right="1440" w:bottom="1440" w:left="2160" w:header="720" w:footer="720" w:gutter="0"/>
      <w:pgNumType w:start="239"/>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706E" w:rsidRDefault="00B6706E" w:rsidP="00722316">
      <w:pPr>
        <w:spacing w:line="240" w:lineRule="auto"/>
      </w:pPr>
      <w:r>
        <w:separator/>
      </w:r>
    </w:p>
  </w:endnote>
  <w:endnote w:type="continuationSeparator" w:id="0">
    <w:p w:rsidR="00B6706E" w:rsidRDefault="00B6706E"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59"/>
      <w:docPartObj>
        <w:docPartGallery w:val="Page Numbers (Bottom of Page)"/>
        <w:docPartUnique/>
      </w:docPartObj>
    </w:sdtPr>
    <w:sdtContent>
      <w:p w:rsidR="00B9651C" w:rsidRDefault="00B9651C">
        <w:pPr>
          <w:pStyle w:val="Footer"/>
          <w:jc w:val="right"/>
          <w:rPr>
            <w:ins w:id="106" w:author="kbatzer" w:date="2013-11-27T14:46:00Z"/>
          </w:rPr>
        </w:pPr>
      </w:p>
      <w:p w:rsidR="00B9651C" w:rsidRDefault="00B9651C">
        <w:pPr>
          <w:pStyle w:val="Footer"/>
          <w:jc w:val="right"/>
        </w:pPr>
        <w:del w:id="107" w:author="kbatzer" w:date="2013-11-27T14:46:00Z">
          <w:r w:rsidDel="00C96903">
            <w:fldChar w:fldCharType="begin"/>
          </w:r>
          <w:r w:rsidDel="00C96903">
            <w:delInstrText xml:space="preserve"> PAGE   \* MERGEFORMAT </w:delInstrText>
          </w:r>
          <w:r w:rsidDel="00C96903">
            <w:fldChar w:fldCharType="separate"/>
          </w:r>
          <w:r w:rsidDel="00C96903">
            <w:rPr>
              <w:noProof/>
            </w:rPr>
            <w:delText>i</w:delText>
          </w:r>
          <w:r w:rsidDel="00C96903">
            <w:fldChar w:fldCharType="end"/>
          </w:r>
        </w:del>
      </w:p>
    </w:sdtContent>
  </w:sdt>
  <w:p w:rsidR="00B9651C" w:rsidRDefault="00B9651C" w:rsidP="0098086D">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651C" w:rsidRDefault="00B9651C">
    <w:pPr>
      <w:pStyle w:val="Footer"/>
      <w:jc w:val="right"/>
    </w:pPr>
    <w:r>
      <w:t xml:space="preserve">Page </w:t>
    </w:r>
    <w:r>
      <w:rPr>
        <w:b/>
      </w:rPr>
      <w:fldChar w:fldCharType="begin"/>
    </w:r>
    <w:r>
      <w:rPr>
        <w:b/>
      </w:rPr>
      <w:instrText xml:space="preserve"> PAGE </w:instrText>
    </w:r>
    <w:r>
      <w:rPr>
        <w:b/>
      </w:rPr>
      <w:fldChar w:fldCharType="separate"/>
    </w:r>
    <w:r>
      <w:rPr>
        <w:b/>
        <w:noProof/>
      </w:rPr>
      <w:t>i</w:t>
    </w:r>
    <w:r>
      <w:rPr>
        <w:b/>
      </w:rPr>
      <w:fldChar w:fldCharType="end"/>
    </w:r>
    <w:r>
      <w:t xml:space="preserve"> of </w:t>
    </w:r>
    <w:r>
      <w:rPr>
        <w:b/>
      </w:rPr>
      <w:fldChar w:fldCharType="begin"/>
    </w:r>
    <w:r>
      <w:rPr>
        <w:b/>
      </w:rPr>
      <w:instrText xml:space="preserve"> NUMPAGES  </w:instrText>
    </w:r>
    <w:r>
      <w:rPr>
        <w:b/>
      </w:rPr>
      <w:fldChar w:fldCharType="separate"/>
    </w:r>
    <w:ins w:id="108" w:author="kbatzer" w:date="2013-12-02T10:13:00Z">
      <w:r>
        <w:rPr>
          <w:b/>
          <w:noProof/>
        </w:rPr>
        <w:t>144</w:t>
      </w:r>
    </w:ins>
    <w:del w:id="109" w:author="kbatzer" w:date="2013-11-24T19:40:00Z">
      <w:r w:rsidDel="00361446">
        <w:rPr>
          <w:b/>
          <w:noProof/>
        </w:rPr>
        <w:delText>94</w:delText>
      </w:r>
    </w:del>
    <w:r>
      <w:rPr>
        <w:b/>
      </w:rPr>
      <w:fldChar w:fldCharType="end"/>
    </w:r>
  </w:p>
  <w:p w:rsidR="00B9651C" w:rsidRDefault="00B965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ustomXmlInsRangeStart w:id="325" w:author="kbatzer" w:date="2013-11-27T15:32:00Z"/>
  <w:sdt>
    <w:sdtPr>
      <w:id w:val="448961860"/>
      <w:docPartObj>
        <w:docPartGallery w:val="Page Numbers (Bottom of Page)"/>
        <w:docPartUnique/>
      </w:docPartObj>
    </w:sdtPr>
    <w:sdtContent>
      <w:customXmlInsRangeEnd w:id="325"/>
      <w:p w:rsidR="00B9651C" w:rsidRDefault="00B9651C" w:rsidP="009443FA">
        <w:pPr>
          <w:pStyle w:val="Footer"/>
          <w:ind w:firstLine="0"/>
          <w:jc w:val="center"/>
          <w:rPr>
            <w:ins w:id="326" w:author="kbatzer" w:date="2013-11-27T15:32:00Z"/>
          </w:rPr>
          <w:pPrChange w:id="327" w:author="kbatzer" w:date="2013-11-27T15:53:00Z">
            <w:pPr>
              <w:pStyle w:val="Footer"/>
              <w:jc w:val="center"/>
            </w:pPr>
          </w:pPrChange>
        </w:pPr>
        <w:ins w:id="328" w:author="kbatzer" w:date="2013-11-27T15:32:00Z">
          <w:r>
            <w:fldChar w:fldCharType="begin"/>
          </w:r>
          <w:r>
            <w:instrText xml:space="preserve"> PAGE   \* MERGEFORMAT </w:instrText>
          </w:r>
          <w:r>
            <w:fldChar w:fldCharType="separate"/>
          </w:r>
        </w:ins>
        <w:r>
          <w:rPr>
            <w:noProof/>
          </w:rPr>
          <w:t>i</w:t>
        </w:r>
        <w:ins w:id="329" w:author="kbatzer" w:date="2013-11-27T15:32:00Z">
          <w:r>
            <w:fldChar w:fldCharType="end"/>
          </w:r>
        </w:ins>
      </w:p>
      <w:customXmlInsRangeStart w:id="330" w:author="kbatzer" w:date="2013-11-27T15:32:00Z"/>
    </w:sdtContent>
  </w:sdt>
  <w:customXmlInsRangeEnd w:id="330"/>
  <w:p w:rsidR="00B9651C" w:rsidRDefault="00B9651C" w:rsidP="0098086D">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1"/>
      <w:docPartObj>
        <w:docPartGallery w:val="Page Numbers (Bottom of Page)"/>
        <w:docPartUnique/>
      </w:docPartObj>
    </w:sdtPr>
    <w:sdtContent>
      <w:p w:rsidR="00B9651C" w:rsidRDefault="00B9651C" w:rsidP="009443FA">
        <w:pPr>
          <w:pStyle w:val="Footer"/>
          <w:jc w:val="center"/>
          <w:pPrChange w:id="366" w:author="kbatzer" w:date="2013-11-27T15:26:00Z">
            <w:pPr>
              <w:pStyle w:val="Footer"/>
              <w:jc w:val="right"/>
            </w:pPr>
          </w:pPrChange>
        </w:pPr>
        <w:del w:id="367" w:author="kbatzer" w:date="2013-11-27T15:26:00Z">
          <w:r w:rsidRPr="00966BA2" w:rsidDel="003341AA">
            <w:fldChar w:fldCharType="begin"/>
          </w:r>
          <w:r>
            <w:delInstrText xml:space="preserve"> PAGE   \* MERGEFORMAT </w:delInstrText>
          </w:r>
          <w:r w:rsidRPr="00966BA2" w:rsidDel="003341AA">
            <w:rPr>
              <w:rPrChange w:id="368" w:author="kbatzer" w:date="2013-11-27T15:13:00Z">
                <w:rPr/>
              </w:rPrChange>
            </w:rPr>
            <w:fldChar w:fldCharType="separate"/>
          </w:r>
          <w:r w:rsidDel="003341AA">
            <w:rPr>
              <w:noProof/>
            </w:rPr>
            <w:delText>ii</w:delText>
          </w:r>
          <w:r w:rsidRPr="00966BA2" w:rsidDel="003341AA">
            <w:fldChar w:fldCharType="end"/>
          </w:r>
        </w:del>
      </w:p>
    </w:sdtContent>
  </w:sdt>
  <w:p w:rsidR="00B9651C" w:rsidRDefault="00B9651C" w:rsidP="0098086D">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2"/>
      <w:docPartObj>
        <w:docPartGallery w:val="Page Numbers (Bottom of Page)"/>
        <w:docPartUnique/>
      </w:docPartObj>
    </w:sdtPr>
    <w:sdtContent>
      <w:p w:rsidR="00B9651C" w:rsidRDefault="00B9651C" w:rsidP="009443FA">
        <w:pPr>
          <w:pStyle w:val="Footer"/>
          <w:tabs>
            <w:tab w:val="clear" w:pos="4680"/>
            <w:tab w:val="center" w:pos="4320"/>
          </w:tabs>
          <w:ind w:firstLine="0"/>
          <w:jc w:val="center"/>
          <w:pPrChange w:id="411" w:author="kbatzer" w:date="2013-11-27T15:50:00Z">
            <w:pPr>
              <w:pStyle w:val="Footer"/>
              <w:jc w:val="right"/>
            </w:pPr>
          </w:pPrChange>
        </w:pPr>
        <w:r w:rsidRPr="00966BA2">
          <w:fldChar w:fldCharType="begin"/>
        </w:r>
        <w:r>
          <w:instrText xml:space="preserve"> PAGE   \* MERGEFORMAT </w:instrText>
        </w:r>
        <w:r w:rsidRPr="00966BA2">
          <w:rPr>
            <w:rPrChange w:id="412" w:author="kbatzer" w:date="2013-11-27T15:13:00Z">
              <w:rPr/>
            </w:rPrChange>
          </w:rPr>
          <w:fldChar w:fldCharType="separate"/>
        </w:r>
        <w:r w:rsidR="001A3214">
          <w:rPr>
            <w:noProof/>
          </w:rPr>
          <w:t>viii</w:t>
        </w:r>
        <w:r w:rsidRPr="00966BA2">
          <w:fldChar w:fldCharType="end"/>
        </w:r>
      </w:p>
    </w:sdtContent>
  </w:sdt>
  <w:p w:rsidR="00B9651C" w:rsidRDefault="00B9651C">
    <w:pPr>
      <w:pStyle w:val="Footer"/>
      <w:ind w:firstLine="0"/>
      <w:jc w:val="center"/>
      <w:pPrChange w:id="413" w:author="kbatzer" w:date="2013-12-02T00:08:00Z">
        <w:pPr>
          <w:pStyle w:val="Footer"/>
          <w:jc w:val="center"/>
        </w:pPr>
      </w:pPrChange>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3"/>
      <w:docPartObj>
        <w:docPartGallery w:val="Page Numbers (Bottom of Page)"/>
        <w:docPartUnique/>
      </w:docPartObj>
    </w:sdtPr>
    <w:sdtContent>
      <w:sdt>
        <w:sdtPr>
          <w:id w:val="448961864"/>
          <w:docPartObj>
            <w:docPartGallery w:val="Page Numbers (Top of Page)"/>
            <w:docPartUnique/>
          </w:docPartObj>
        </w:sdtPr>
        <w:sdtContent>
          <w:p w:rsidR="00B9651C" w:rsidRPr="00A66BC6" w:rsidRDefault="00B9651C">
            <w:pPr>
              <w:pStyle w:val="Footer"/>
              <w:jc w:val="right"/>
            </w:pPr>
            <w:r w:rsidRPr="00A66BC6">
              <w:t xml:space="preserve">Page </w:t>
            </w:r>
            <w:fldSimple w:instr=" PAGE ">
              <w:r>
                <w:rPr>
                  <w:noProof/>
                </w:rPr>
                <w:t>274</w:t>
              </w:r>
            </w:fldSimple>
          </w:p>
        </w:sdtContent>
      </w:sdt>
    </w:sdtContent>
  </w:sdt>
  <w:p w:rsidR="00B9651C" w:rsidRDefault="00B9651C"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706E" w:rsidRDefault="00B6706E" w:rsidP="00722316">
      <w:pPr>
        <w:spacing w:line="240" w:lineRule="auto"/>
      </w:pPr>
      <w:r>
        <w:separator/>
      </w:r>
    </w:p>
  </w:footnote>
  <w:footnote w:type="continuationSeparator" w:id="0">
    <w:p w:rsidR="00B6706E" w:rsidRDefault="00B6706E" w:rsidP="00722316">
      <w:pPr>
        <w:spacing w:line="240" w:lineRule="auto"/>
      </w:pPr>
      <w:r>
        <w:continuationSeparator/>
      </w:r>
    </w:p>
  </w:footnote>
  <w:footnote w:id="1">
    <w:p w:rsidR="00B9651C" w:rsidRDefault="00B9651C">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2">
    <w:p w:rsidR="00B9651C" w:rsidRDefault="00B9651C">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3">
    <w:p w:rsidR="00B9651C" w:rsidRDefault="00B9651C">
      <w:pPr>
        <w:pStyle w:val="FootnoteText"/>
      </w:pPr>
      <w:ins w:id="1755" w:author="kbatzer" w:date="2013-11-20T18:39:00Z">
        <w:r>
          <w:rPr>
            <w:rStyle w:val="FootnoteReference"/>
          </w:rPr>
          <w:footnoteRef/>
        </w:r>
        <w:r>
          <w:t xml:space="preserve"> </w:t>
        </w:r>
      </w:ins>
      <w:ins w:id="1756" w:author="kbatzer" w:date="2013-12-01T16:09:00Z">
        <w:r>
          <w:t>Definition c</w:t>
        </w:r>
      </w:ins>
      <w:ins w:id="1757" w:author="kbatzer" w:date="2013-11-20T18:39:00Z">
        <w:r>
          <w:t>o-authored with Donovan Squires</w:t>
        </w:r>
      </w:ins>
      <w:ins w:id="1758" w:author="kbatzer" w:date="2013-11-20T18:40:00Z">
        <w:r>
          <w:t xml:space="preserve"> [</w:t>
        </w:r>
        <w:r>
          <w:fldChar w:fldCharType="begin"/>
        </w:r>
        <w:r>
          <w:instrText xml:space="preserve"> REF Ref_Squires_2013 \h </w:instrText>
        </w:r>
      </w:ins>
      <w:ins w:id="1759" w:author="kbatzer" w:date="2013-11-20T18:40:00Z">
        <w:r>
          <w:fldChar w:fldCharType="separate"/>
        </w:r>
      </w:ins>
      <w:ins w:id="1760" w:author="kbatzer" w:date="2013-12-02T10:13:00Z">
        <w:r>
          <w:rPr>
            <w:noProof/>
          </w:rPr>
          <w:t>15</w:t>
        </w:r>
      </w:ins>
      <w:ins w:id="1761" w:author="kbatzer" w:date="2013-11-20T18:40:00Z">
        <w:r>
          <w:fldChar w:fldCharType="end"/>
        </w:r>
        <w:r>
          <w:t>]</w:t>
        </w:r>
      </w:ins>
      <w:ins w:id="1762" w:author="kbatzer" w:date="2013-11-20T18:45:00Z">
        <w:r>
          <w:t>.</w:t>
        </w:r>
      </w:ins>
    </w:p>
  </w:footnote>
  <w:footnote w:id="4">
    <w:p w:rsidR="00B9651C" w:rsidDel="009D3A23" w:rsidRDefault="00B9651C">
      <w:pPr>
        <w:pStyle w:val="FootnoteText"/>
        <w:rPr>
          <w:del w:id="1772" w:author="kbatzer" w:date="2013-11-24T19:28:00Z"/>
        </w:rPr>
      </w:pPr>
      <w:del w:id="1773" w:author="kbatzer" w:date="2013-11-24T19:28:00Z">
        <w:r w:rsidDel="009D3A23">
          <w:rPr>
            <w:rStyle w:val="FootnoteReference"/>
          </w:rPr>
          <w:footnoteRef/>
        </w:r>
        <w:r w:rsidDel="009D3A23">
          <w:delText xml:space="preserve"> This section, up to </w:delText>
        </w:r>
        <w:r w:rsidDel="009D3A23">
          <w:fldChar w:fldCharType="begin"/>
        </w:r>
        <w:r w:rsidDel="009D3A23">
          <w:delInstrText xml:space="preserve"> REF _Ref369435639 \w \h </w:delInstrText>
        </w:r>
        <w:r w:rsidDel="009D3A23">
          <w:fldChar w:fldCharType="separate"/>
        </w:r>
        <w:r w:rsidDel="009D3A23">
          <w:delText>4.1</w:delText>
        </w:r>
        <w:r w:rsidDel="009D3A23">
          <w:fldChar w:fldCharType="end"/>
        </w:r>
        <w:r w:rsidDel="009D3A23">
          <w:delText xml:space="preserve"> </w:delText>
        </w:r>
        <w:r w:rsidDel="009D3A23">
          <w:fldChar w:fldCharType="begin"/>
        </w:r>
        <w:r w:rsidDel="009D3A23">
          <w:delInstrText xml:space="preserve"> REF _Ref369435647 \h </w:delInstrText>
        </w:r>
        <w:r w:rsidDel="009D3A23">
          <w:fldChar w:fldCharType="separate"/>
        </w:r>
        <w:r w:rsidDel="009D3A23">
          <w:delText xml:space="preserve">RTSC </w:delText>
        </w:r>
        <w:r w:rsidRPr="00467BDD" w:rsidDel="009D3A23">
          <w:delText xml:space="preserve">FPGA </w:delText>
        </w:r>
        <w:r w:rsidDel="009D3A23">
          <w:delText>Configuration</w:delText>
        </w:r>
        <w:r w:rsidDel="009D3A23">
          <w:fldChar w:fldCharType="end"/>
        </w:r>
        <w:r w:rsidDel="009D3A23">
          <w:delText>, was adapted from Donovan Squires, [</w:delText>
        </w:r>
        <w:r w:rsidDel="009D3A23">
          <w:fldChar w:fldCharType="begin"/>
        </w:r>
        <w:r w:rsidDel="009D3A23">
          <w:delInstrText xml:space="preserve"> REF Ref_Squires_2013 \h </w:delInstrText>
        </w:r>
        <w:r w:rsidDel="009D3A23">
          <w:fldChar w:fldCharType="separate"/>
        </w:r>
        <w:r w:rsidDel="009D3A23">
          <w:rPr>
            <w:noProof/>
          </w:rPr>
          <w:delText>15</w:delText>
        </w:r>
        <w:r w:rsidDel="009D3A23">
          <w:fldChar w:fldCharType="end"/>
        </w:r>
        <w:r w:rsidDel="009D3A23">
          <w:delText>].</w:delText>
        </w:r>
      </w:del>
    </w:p>
  </w:footnote>
  <w:footnote w:id="5">
    <w:p w:rsidR="00B9651C" w:rsidRDefault="00B9651C">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6">
    <w:p w:rsidR="00B9651C" w:rsidRDefault="00B9651C">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B587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3">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097D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DD1DA4"/>
    <w:multiLevelType w:val="hybridMultilevel"/>
    <w:tmpl w:val="8684F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8B54952"/>
    <w:multiLevelType w:val="hybridMultilevel"/>
    <w:tmpl w:val="060E8E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2EA7B2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11"/>
  </w:num>
  <w:num w:numId="3">
    <w:abstractNumId w:val="11"/>
  </w:num>
  <w:num w:numId="4">
    <w:abstractNumId w:val="15"/>
  </w:num>
  <w:num w:numId="5">
    <w:abstractNumId w:val="12"/>
  </w:num>
  <w:num w:numId="6">
    <w:abstractNumId w:val="18"/>
  </w:num>
  <w:num w:numId="7">
    <w:abstractNumId w:val="19"/>
  </w:num>
  <w:num w:numId="8">
    <w:abstractNumId w:val="1"/>
  </w:num>
  <w:num w:numId="9">
    <w:abstractNumId w:val="14"/>
  </w:num>
  <w:num w:numId="10">
    <w:abstractNumId w:val="8"/>
  </w:num>
  <w:num w:numId="11">
    <w:abstractNumId w:val="7"/>
  </w:num>
  <w:num w:numId="12">
    <w:abstractNumId w:val="4"/>
  </w:num>
  <w:num w:numId="13">
    <w:abstractNumId w:val="16"/>
  </w:num>
  <w:num w:numId="14">
    <w:abstractNumId w:val="6"/>
  </w:num>
  <w:num w:numId="15">
    <w:abstractNumId w:val="3"/>
  </w:num>
  <w:num w:numId="16">
    <w:abstractNumId w:val="13"/>
  </w:num>
  <w:num w:numId="17">
    <w:abstractNumId w:val="10"/>
  </w:num>
  <w:num w:numId="18">
    <w:abstractNumId w:val="2"/>
  </w:num>
  <w:num w:numId="19">
    <w:abstractNumId w:val="9"/>
  </w:num>
  <w:num w:numId="20">
    <w:abstractNumId w:val="5"/>
  </w:num>
  <w:num w:numId="21">
    <w:abstractNumId w:val="0"/>
  </w:num>
  <w:num w:numId="22">
    <w:abstractNumId w:val="17"/>
  </w:num>
  <w:num w:numId="23">
    <w:abstractNumId w:val="11"/>
  </w:num>
  <w:num w:numId="2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trackRevisions/>
  <w:defaultTabStop w:val="720"/>
  <w:drawingGridHorizontalSpacing w:val="120"/>
  <w:drawingGridVerticalSpacing w:val="187"/>
  <w:displayHorizontalDrawingGridEvery w:val="2"/>
  <w:characterSpacingControl w:val="doNotCompress"/>
  <w:hdrShapeDefaults>
    <o:shapedefaults v:ext="edit" spidmax="65538"/>
  </w:hdrShapeDefaults>
  <w:footnotePr>
    <w:footnote w:id="-1"/>
    <w:footnote w:id="0"/>
  </w:footnotePr>
  <w:endnotePr>
    <w:endnote w:id="-1"/>
    <w:endnote w:id="0"/>
  </w:endnotePr>
  <w:compat/>
  <w:rsids>
    <w:rsidRoot w:val="004E3820"/>
    <w:rsid w:val="00000910"/>
    <w:rsid w:val="0000125C"/>
    <w:rsid w:val="00001CBA"/>
    <w:rsid w:val="000047D3"/>
    <w:rsid w:val="000065BF"/>
    <w:rsid w:val="0000799C"/>
    <w:rsid w:val="00007E20"/>
    <w:rsid w:val="000127AA"/>
    <w:rsid w:val="000127BF"/>
    <w:rsid w:val="0001406C"/>
    <w:rsid w:val="00014B36"/>
    <w:rsid w:val="00015099"/>
    <w:rsid w:val="000152EB"/>
    <w:rsid w:val="00021CBB"/>
    <w:rsid w:val="0002356A"/>
    <w:rsid w:val="00023A53"/>
    <w:rsid w:val="0002624E"/>
    <w:rsid w:val="00027A17"/>
    <w:rsid w:val="0003568A"/>
    <w:rsid w:val="00035831"/>
    <w:rsid w:val="0004046C"/>
    <w:rsid w:val="00042157"/>
    <w:rsid w:val="00050BCE"/>
    <w:rsid w:val="00053B30"/>
    <w:rsid w:val="00054BC1"/>
    <w:rsid w:val="00054C6D"/>
    <w:rsid w:val="000600AD"/>
    <w:rsid w:val="00060FBD"/>
    <w:rsid w:val="00061A02"/>
    <w:rsid w:val="00061D28"/>
    <w:rsid w:val="00063FC0"/>
    <w:rsid w:val="0006560F"/>
    <w:rsid w:val="00066100"/>
    <w:rsid w:val="0007246F"/>
    <w:rsid w:val="00081099"/>
    <w:rsid w:val="00081B6E"/>
    <w:rsid w:val="000828DD"/>
    <w:rsid w:val="000849C5"/>
    <w:rsid w:val="00085493"/>
    <w:rsid w:val="000875E6"/>
    <w:rsid w:val="00091F22"/>
    <w:rsid w:val="00092D67"/>
    <w:rsid w:val="000960B2"/>
    <w:rsid w:val="000A35A6"/>
    <w:rsid w:val="000A4B37"/>
    <w:rsid w:val="000A6455"/>
    <w:rsid w:val="000A7EEC"/>
    <w:rsid w:val="000B06F0"/>
    <w:rsid w:val="000B1068"/>
    <w:rsid w:val="000B1A27"/>
    <w:rsid w:val="000B335D"/>
    <w:rsid w:val="000B4FC4"/>
    <w:rsid w:val="000B5E1C"/>
    <w:rsid w:val="000B5F73"/>
    <w:rsid w:val="000B755E"/>
    <w:rsid w:val="000C3F60"/>
    <w:rsid w:val="000C42E5"/>
    <w:rsid w:val="000C6EDD"/>
    <w:rsid w:val="000C7ABC"/>
    <w:rsid w:val="000C7CD9"/>
    <w:rsid w:val="000D0270"/>
    <w:rsid w:val="000D1B36"/>
    <w:rsid w:val="000D4021"/>
    <w:rsid w:val="000E0E6E"/>
    <w:rsid w:val="000E1D35"/>
    <w:rsid w:val="000E2072"/>
    <w:rsid w:val="000E20A9"/>
    <w:rsid w:val="000E5E74"/>
    <w:rsid w:val="000E723D"/>
    <w:rsid w:val="000F20EC"/>
    <w:rsid w:val="000F5A1C"/>
    <w:rsid w:val="000F697D"/>
    <w:rsid w:val="00105797"/>
    <w:rsid w:val="00110307"/>
    <w:rsid w:val="0011067F"/>
    <w:rsid w:val="001124B2"/>
    <w:rsid w:val="00113EDC"/>
    <w:rsid w:val="001159B5"/>
    <w:rsid w:val="00116DA3"/>
    <w:rsid w:val="00117C4F"/>
    <w:rsid w:val="0012109F"/>
    <w:rsid w:val="001216AB"/>
    <w:rsid w:val="001218CD"/>
    <w:rsid w:val="0012233E"/>
    <w:rsid w:val="001234C8"/>
    <w:rsid w:val="00126053"/>
    <w:rsid w:val="00130340"/>
    <w:rsid w:val="00130DB8"/>
    <w:rsid w:val="00132A83"/>
    <w:rsid w:val="00133848"/>
    <w:rsid w:val="00143C9F"/>
    <w:rsid w:val="00143D53"/>
    <w:rsid w:val="00151ECC"/>
    <w:rsid w:val="00162BF5"/>
    <w:rsid w:val="00162C6A"/>
    <w:rsid w:val="00163B41"/>
    <w:rsid w:val="00164257"/>
    <w:rsid w:val="001661D8"/>
    <w:rsid w:val="00175ABB"/>
    <w:rsid w:val="00176B28"/>
    <w:rsid w:val="0017792F"/>
    <w:rsid w:val="001813FD"/>
    <w:rsid w:val="001832E9"/>
    <w:rsid w:val="001843C7"/>
    <w:rsid w:val="00184D43"/>
    <w:rsid w:val="001858A6"/>
    <w:rsid w:val="00185A78"/>
    <w:rsid w:val="00186FF1"/>
    <w:rsid w:val="00193F95"/>
    <w:rsid w:val="001951A3"/>
    <w:rsid w:val="00196D48"/>
    <w:rsid w:val="001A3214"/>
    <w:rsid w:val="001A6577"/>
    <w:rsid w:val="001A7177"/>
    <w:rsid w:val="001B09C5"/>
    <w:rsid w:val="001B2860"/>
    <w:rsid w:val="001B4BAB"/>
    <w:rsid w:val="001C021D"/>
    <w:rsid w:val="001C47FA"/>
    <w:rsid w:val="001C57AC"/>
    <w:rsid w:val="001C6F50"/>
    <w:rsid w:val="001C77C4"/>
    <w:rsid w:val="001D0D96"/>
    <w:rsid w:val="001D3B53"/>
    <w:rsid w:val="001D5657"/>
    <w:rsid w:val="001D5AB4"/>
    <w:rsid w:val="001D5D2E"/>
    <w:rsid w:val="001E02CC"/>
    <w:rsid w:val="001E1D7C"/>
    <w:rsid w:val="001E2A17"/>
    <w:rsid w:val="001E69CF"/>
    <w:rsid w:val="001F0512"/>
    <w:rsid w:val="001F228D"/>
    <w:rsid w:val="001F2B2C"/>
    <w:rsid w:val="001F3EA8"/>
    <w:rsid w:val="001F561B"/>
    <w:rsid w:val="001F6934"/>
    <w:rsid w:val="001F6CF7"/>
    <w:rsid w:val="002047FA"/>
    <w:rsid w:val="00206D2B"/>
    <w:rsid w:val="00210E02"/>
    <w:rsid w:val="00210EB8"/>
    <w:rsid w:val="002118C0"/>
    <w:rsid w:val="00211A06"/>
    <w:rsid w:val="00214D04"/>
    <w:rsid w:val="002152A3"/>
    <w:rsid w:val="0021738C"/>
    <w:rsid w:val="0021755D"/>
    <w:rsid w:val="00223F2B"/>
    <w:rsid w:val="00226AA4"/>
    <w:rsid w:val="00230B19"/>
    <w:rsid w:val="00232A31"/>
    <w:rsid w:val="002355A6"/>
    <w:rsid w:val="00237063"/>
    <w:rsid w:val="002403A8"/>
    <w:rsid w:val="002416DB"/>
    <w:rsid w:val="00242BBF"/>
    <w:rsid w:val="00244A07"/>
    <w:rsid w:val="002452B5"/>
    <w:rsid w:val="0024654E"/>
    <w:rsid w:val="002500AA"/>
    <w:rsid w:val="0025065E"/>
    <w:rsid w:val="00250C4E"/>
    <w:rsid w:val="00252A4F"/>
    <w:rsid w:val="00252CEF"/>
    <w:rsid w:val="00260A21"/>
    <w:rsid w:val="00264144"/>
    <w:rsid w:val="00264758"/>
    <w:rsid w:val="002707B4"/>
    <w:rsid w:val="00270C9D"/>
    <w:rsid w:val="00271A95"/>
    <w:rsid w:val="00273D37"/>
    <w:rsid w:val="00275B20"/>
    <w:rsid w:val="00277032"/>
    <w:rsid w:val="002774F4"/>
    <w:rsid w:val="0027790C"/>
    <w:rsid w:val="00281E01"/>
    <w:rsid w:val="0028675A"/>
    <w:rsid w:val="002867B4"/>
    <w:rsid w:val="002876F7"/>
    <w:rsid w:val="00290180"/>
    <w:rsid w:val="002910D3"/>
    <w:rsid w:val="00292005"/>
    <w:rsid w:val="00294180"/>
    <w:rsid w:val="0029655B"/>
    <w:rsid w:val="00296CF0"/>
    <w:rsid w:val="002A13F7"/>
    <w:rsid w:val="002A515A"/>
    <w:rsid w:val="002A5B5D"/>
    <w:rsid w:val="002A6A49"/>
    <w:rsid w:val="002B1DE7"/>
    <w:rsid w:val="002C2AD1"/>
    <w:rsid w:val="002C4425"/>
    <w:rsid w:val="002D0A5F"/>
    <w:rsid w:val="002D0BD9"/>
    <w:rsid w:val="002D52AC"/>
    <w:rsid w:val="002D56E7"/>
    <w:rsid w:val="002D6CC1"/>
    <w:rsid w:val="002F0CAA"/>
    <w:rsid w:val="002F3E90"/>
    <w:rsid w:val="002F51EA"/>
    <w:rsid w:val="002F5B58"/>
    <w:rsid w:val="003009C1"/>
    <w:rsid w:val="00302B00"/>
    <w:rsid w:val="00306AB2"/>
    <w:rsid w:val="00307AE6"/>
    <w:rsid w:val="0031048E"/>
    <w:rsid w:val="0031299B"/>
    <w:rsid w:val="00321C80"/>
    <w:rsid w:val="00321EFB"/>
    <w:rsid w:val="003234AC"/>
    <w:rsid w:val="00323966"/>
    <w:rsid w:val="00324398"/>
    <w:rsid w:val="00324639"/>
    <w:rsid w:val="00324B34"/>
    <w:rsid w:val="0032702A"/>
    <w:rsid w:val="0033047B"/>
    <w:rsid w:val="00333B76"/>
    <w:rsid w:val="003341AA"/>
    <w:rsid w:val="003341CA"/>
    <w:rsid w:val="003348DD"/>
    <w:rsid w:val="00334B1A"/>
    <w:rsid w:val="003418BB"/>
    <w:rsid w:val="00343594"/>
    <w:rsid w:val="00344123"/>
    <w:rsid w:val="00346046"/>
    <w:rsid w:val="003467CF"/>
    <w:rsid w:val="00346DB5"/>
    <w:rsid w:val="00350068"/>
    <w:rsid w:val="00352F12"/>
    <w:rsid w:val="00354987"/>
    <w:rsid w:val="0035607D"/>
    <w:rsid w:val="0035797B"/>
    <w:rsid w:val="003602F0"/>
    <w:rsid w:val="00361446"/>
    <w:rsid w:val="00361C11"/>
    <w:rsid w:val="003643DB"/>
    <w:rsid w:val="00366680"/>
    <w:rsid w:val="003704D3"/>
    <w:rsid w:val="00372AE5"/>
    <w:rsid w:val="00373A19"/>
    <w:rsid w:val="00373ECC"/>
    <w:rsid w:val="0037434C"/>
    <w:rsid w:val="003773DB"/>
    <w:rsid w:val="00377520"/>
    <w:rsid w:val="003779B5"/>
    <w:rsid w:val="003779D8"/>
    <w:rsid w:val="00380CF6"/>
    <w:rsid w:val="003826C9"/>
    <w:rsid w:val="00383980"/>
    <w:rsid w:val="00384E44"/>
    <w:rsid w:val="00385D69"/>
    <w:rsid w:val="00385FC2"/>
    <w:rsid w:val="0039010C"/>
    <w:rsid w:val="00391493"/>
    <w:rsid w:val="00391C94"/>
    <w:rsid w:val="003921E3"/>
    <w:rsid w:val="00394F2C"/>
    <w:rsid w:val="00395845"/>
    <w:rsid w:val="003970AE"/>
    <w:rsid w:val="00397586"/>
    <w:rsid w:val="003A6253"/>
    <w:rsid w:val="003B0B66"/>
    <w:rsid w:val="003B1C32"/>
    <w:rsid w:val="003B356D"/>
    <w:rsid w:val="003B40D2"/>
    <w:rsid w:val="003B4D41"/>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57A"/>
    <w:rsid w:val="003D581F"/>
    <w:rsid w:val="003D6A27"/>
    <w:rsid w:val="003D7976"/>
    <w:rsid w:val="003E00A4"/>
    <w:rsid w:val="003E0440"/>
    <w:rsid w:val="003E0BED"/>
    <w:rsid w:val="003E153C"/>
    <w:rsid w:val="003E3ACF"/>
    <w:rsid w:val="003E73A9"/>
    <w:rsid w:val="003F00BA"/>
    <w:rsid w:val="003F06A3"/>
    <w:rsid w:val="003F4A85"/>
    <w:rsid w:val="003F6FC9"/>
    <w:rsid w:val="003F777D"/>
    <w:rsid w:val="004014EC"/>
    <w:rsid w:val="00402290"/>
    <w:rsid w:val="00402BFE"/>
    <w:rsid w:val="00404DC9"/>
    <w:rsid w:val="004058EA"/>
    <w:rsid w:val="00406855"/>
    <w:rsid w:val="00410E20"/>
    <w:rsid w:val="0041134C"/>
    <w:rsid w:val="00411427"/>
    <w:rsid w:val="004115B6"/>
    <w:rsid w:val="0041203D"/>
    <w:rsid w:val="0041344F"/>
    <w:rsid w:val="0041364B"/>
    <w:rsid w:val="0041465C"/>
    <w:rsid w:val="00414857"/>
    <w:rsid w:val="00415327"/>
    <w:rsid w:val="004158AD"/>
    <w:rsid w:val="00416C50"/>
    <w:rsid w:val="00417B19"/>
    <w:rsid w:val="0042372F"/>
    <w:rsid w:val="00423767"/>
    <w:rsid w:val="00423801"/>
    <w:rsid w:val="004249A9"/>
    <w:rsid w:val="00426903"/>
    <w:rsid w:val="00431C1C"/>
    <w:rsid w:val="00431D6F"/>
    <w:rsid w:val="00432EBB"/>
    <w:rsid w:val="00432FE8"/>
    <w:rsid w:val="00433F03"/>
    <w:rsid w:val="00434FBF"/>
    <w:rsid w:val="00441D48"/>
    <w:rsid w:val="00446F8A"/>
    <w:rsid w:val="0044735D"/>
    <w:rsid w:val="00450456"/>
    <w:rsid w:val="00451766"/>
    <w:rsid w:val="0045320F"/>
    <w:rsid w:val="004556AC"/>
    <w:rsid w:val="00457D3D"/>
    <w:rsid w:val="0046081F"/>
    <w:rsid w:val="00460B12"/>
    <w:rsid w:val="00463727"/>
    <w:rsid w:val="00467BDD"/>
    <w:rsid w:val="00472B3F"/>
    <w:rsid w:val="00472BF7"/>
    <w:rsid w:val="00472FD3"/>
    <w:rsid w:val="00474FEE"/>
    <w:rsid w:val="00480BDA"/>
    <w:rsid w:val="00481422"/>
    <w:rsid w:val="00483A35"/>
    <w:rsid w:val="0048555F"/>
    <w:rsid w:val="00491391"/>
    <w:rsid w:val="00491AD9"/>
    <w:rsid w:val="00491DE5"/>
    <w:rsid w:val="004A3AEB"/>
    <w:rsid w:val="004A6CF6"/>
    <w:rsid w:val="004A77EE"/>
    <w:rsid w:val="004B0B42"/>
    <w:rsid w:val="004B154C"/>
    <w:rsid w:val="004B2917"/>
    <w:rsid w:val="004B3B78"/>
    <w:rsid w:val="004B5C95"/>
    <w:rsid w:val="004B620F"/>
    <w:rsid w:val="004B6ACA"/>
    <w:rsid w:val="004C558E"/>
    <w:rsid w:val="004D724D"/>
    <w:rsid w:val="004E2269"/>
    <w:rsid w:val="004E3820"/>
    <w:rsid w:val="004E5A28"/>
    <w:rsid w:val="004E5F6F"/>
    <w:rsid w:val="004F062E"/>
    <w:rsid w:val="004F113C"/>
    <w:rsid w:val="004F39D6"/>
    <w:rsid w:val="004F4094"/>
    <w:rsid w:val="004F795C"/>
    <w:rsid w:val="00501D9A"/>
    <w:rsid w:val="005024CD"/>
    <w:rsid w:val="00502B43"/>
    <w:rsid w:val="005051A6"/>
    <w:rsid w:val="00511330"/>
    <w:rsid w:val="00511C53"/>
    <w:rsid w:val="005123ED"/>
    <w:rsid w:val="005136D6"/>
    <w:rsid w:val="00513A7B"/>
    <w:rsid w:val="00514E0D"/>
    <w:rsid w:val="00522FF7"/>
    <w:rsid w:val="00524832"/>
    <w:rsid w:val="00525EEC"/>
    <w:rsid w:val="005266E3"/>
    <w:rsid w:val="0052712D"/>
    <w:rsid w:val="00531523"/>
    <w:rsid w:val="00534155"/>
    <w:rsid w:val="00537C51"/>
    <w:rsid w:val="005400F7"/>
    <w:rsid w:val="0054215C"/>
    <w:rsid w:val="005457E4"/>
    <w:rsid w:val="00545FB0"/>
    <w:rsid w:val="005471CD"/>
    <w:rsid w:val="005530DA"/>
    <w:rsid w:val="00555044"/>
    <w:rsid w:val="00555E2A"/>
    <w:rsid w:val="00560FCD"/>
    <w:rsid w:val="0056163E"/>
    <w:rsid w:val="005640DD"/>
    <w:rsid w:val="005705E2"/>
    <w:rsid w:val="00571337"/>
    <w:rsid w:val="00572DC7"/>
    <w:rsid w:val="0057526D"/>
    <w:rsid w:val="00577074"/>
    <w:rsid w:val="00577B69"/>
    <w:rsid w:val="00577C4C"/>
    <w:rsid w:val="00580FD6"/>
    <w:rsid w:val="00581D98"/>
    <w:rsid w:val="00584D66"/>
    <w:rsid w:val="00585BF6"/>
    <w:rsid w:val="005870F7"/>
    <w:rsid w:val="00587460"/>
    <w:rsid w:val="00587D11"/>
    <w:rsid w:val="00590281"/>
    <w:rsid w:val="0059065B"/>
    <w:rsid w:val="005913C6"/>
    <w:rsid w:val="00591D5E"/>
    <w:rsid w:val="00592F83"/>
    <w:rsid w:val="0059600F"/>
    <w:rsid w:val="00597276"/>
    <w:rsid w:val="005A0845"/>
    <w:rsid w:val="005A1754"/>
    <w:rsid w:val="005A1C7E"/>
    <w:rsid w:val="005A2D3C"/>
    <w:rsid w:val="005A31FB"/>
    <w:rsid w:val="005A45CE"/>
    <w:rsid w:val="005A5BEF"/>
    <w:rsid w:val="005A5F47"/>
    <w:rsid w:val="005B37A4"/>
    <w:rsid w:val="005B4769"/>
    <w:rsid w:val="005B7375"/>
    <w:rsid w:val="005B7EB2"/>
    <w:rsid w:val="005C090E"/>
    <w:rsid w:val="005C13FD"/>
    <w:rsid w:val="005C3206"/>
    <w:rsid w:val="005C489C"/>
    <w:rsid w:val="005C53CF"/>
    <w:rsid w:val="005D2BB2"/>
    <w:rsid w:val="005D30FD"/>
    <w:rsid w:val="005D34BC"/>
    <w:rsid w:val="005E06E7"/>
    <w:rsid w:val="005E1816"/>
    <w:rsid w:val="005E4C18"/>
    <w:rsid w:val="005E519A"/>
    <w:rsid w:val="005E6EDA"/>
    <w:rsid w:val="005F00E3"/>
    <w:rsid w:val="005F13EC"/>
    <w:rsid w:val="005F4919"/>
    <w:rsid w:val="005F534A"/>
    <w:rsid w:val="00600DFB"/>
    <w:rsid w:val="00601106"/>
    <w:rsid w:val="006025A4"/>
    <w:rsid w:val="00603F8D"/>
    <w:rsid w:val="006053A3"/>
    <w:rsid w:val="00605749"/>
    <w:rsid w:val="00611413"/>
    <w:rsid w:val="00614E3B"/>
    <w:rsid w:val="00622D82"/>
    <w:rsid w:val="0062317E"/>
    <w:rsid w:val="00623BA5"/>
    <w:rsid w:val="00624463"/>
    <w:rsid w:val="00624F31"/>
    <w:rsid w:val="00632D12"/>
    <w:rsid w:val="00633DF1"/>
    <w:rsid w:val="00634014"/>
    <w:rsid w:val="00635EC4"/>
    <w:rsid w:val="00643798"/>
    <w:rsid w:val="00644B40"/>
    <w:rsid w:val="00646933"/>
    <w:rsid w:val="00650763"/>
    <w:rsid w:val="00655136"/>
    <w:rsid w:val="0065619E"/>
    <w:rsid w:val="006677B5"/>
    <w:rsid w:val="0067026B"/>
    <w:rsid w:val="00675240"/>
    <w:rsid w:val="006753F8"/>
    <w:rsid w:val="00675F05"/>
    <w:rsid w:val="0067720E"/>
    <w:rsid w:val="006926F4"/>
    <w:rsid w:val="00695585"/>
    <w:rsid w:val="006961D8"/>
    <w:rsid w:val="006A07C1"/>
    <w:rsid w:val="006A07F5"/>
    <w:rsid w:val="006A0B4E"/>
    <w:rsid w:val="006A1089"/>
    <w:rsid w:val="006A15F0"/>
    <w:rsid w:val="006A2DE4"/>
    <w:rsid w:val="006B35AA"/>
    <w:rsid w:val="006B419D"/>
    <w:rsid w:val="006C17F6"/>
    <w:rsid w:val="006C19FC"/>
    <w:rsid w:val="006C1B76"/>
    <w:rsid w:val="006C1BF1"/>
    <w:rsid w:val="006C7094"/>
    <w:rsid w:val="006C7A65"/>
    <w:rsid w:val="006D54FB"/>
    <w:rsid w:val="006E36D2"/>
    <w:rsid w:val="006E461E"/>
    <w:rsid w:val="006E69E5"/>
    <w:rsid w:val="006E7553"/>
    <w:rsid w:val="006F08AC"/>
    <w:rsid w:val="006F0A39"/>
    <w:rsid w:val="006F10D2"/>
    <w:rsid w:val="006F1A62"/>
    <w:rsid w:val="006F4EA6"/>
    <w:rsid w:val="006F6598"/>
    <w:rsid w:val="006F79E5"/>
    <w:rsid w:val="00703BB7"/>
    <w:rsid w:val="00706877"/>
    <w:rsid w:val="00710058"/>
    <w:rsid w:val="007140AC"/>
    <w:rsid w:val="00715E2E"/>
    <w:rsid w:val="00717B8D"/>
    <w:rsid w:val="007202FF"/>
    <w:rsid w:val="007207DB"/>
    <w:rsid w:val="0072102E"/>
    <w:rsid w:val="00722316"/>
    <w:rsid w:val="00722F7E"/>
    <w:rsid w:val="0072537F"/>
    <w:rsid w:val="0072542A"/>
    <w:rsid w:val="007268B7"/>
    <w:rsid w:val="0072694A"/>
    <w:rsid w:val="0073099A"/>
    <w:rsid w:val="007323A9"/>
    <w:rsid w:val="00733284"/>
    <w:rsid w:val="0073465E"/>
    <w:rsid w:val="00734DC3"/>
    <w:rsid w:val="00737230"/>
    <w:rsid w:val="00741301"/>
    <w:rsid w:val="0074729D"/>
    <w:rsid w:val="007472BC"/>
    <w:rsid w:val="00747C41"/>
    <w:rsid w:val="00750491"/>
    <w:rsid w:val="00754B41"/>
    <w:rsid w:val="00755662"/>
    <w:rsid w:val="00761E26"/>
    <w:rsid w:val="007629DF"/>
    <w:rsid w:val="007657F3"/>
    <w:rsid w:val="00767019"/>
    <w:rsid w:val="00772B91"/>
    <w:rsid w:val="00773AD4"/>
    <w:rsid w:val="00774713"/>
    <w:rsid w:val="0077760C"/>
    <w:rsid w:val="00783F37"/>
    <w:rsid w:val="00784C6B"/>
    <w:rsid w:val="00787430"/>
    <w:rsid w:val="007948FC"/>
    <w:rsid w:val="00794FD6"/>
    <w:rsid w:val="007A2582"/>
    <w:rsid w:val="007A25B1"/>
    <w:rsid w:val="007A4C0A"/>
    <w:rsid w:val="007A5932"/>
    <w:rsid w:val="007B2A35"/>
    <w:rsid w:val="007B489C"/>
    <w:rsid w:val="007B48FF"/>
    <w:rsid w:val="007B6060"/>
    <w:rsid w:val="007C6CCB"/>
    <w:rsid w:val="007D048B"/>
    <w:rsid w:val="007D0E85"/>
    <w:rsid w:val="007D397D"/>
    <w:rsid w:val="007D4096"/>
    <w:rsid w:val="007D6C0D"/>
    <w:rsid w:val="007E5D17"/>
    <w:rsid w:val="007F195B"/>
    <w:rsid w:val="007F1D5E"/>
    <w:rsid w:val="007F3596"/>
    <w:rsid w:val="007F40D4"/>
    <w:rsid w:val="00800A79"/>
    <w:rsid w:val="008037C7"/>
    <w:rsid w:val="00806464"/>
    <w:rsid w:val="008139CD"/>
    <w:rsid w:val="00814E34"/>
    <w:rsid w:val="00815938"/>
    <w:rsid w:val="0081740D"/>
    <w:rsid w:val="00817FA9"/>
    <w:rsid w:val="0082113A"/>
    <w:rsid w:val="008213E3"/>
    <w:rsid w:val="00822D8D"/>
    <w:rsid w:val="008236F2"/>
    <w:rsid w:val="00824C62"/>
    <w:rsid w:val="00830C2C"/>
    <w:rsid w:val="00831635"/>
    <w:rsid w:val="008328EC"/>
    <w:rsid w:val="00837315"/>
    <w:rsid w:val="0084058B"/>
    <w:rsid w:val="00842091"/>
    <w:rsid w:val="00844259"/>
    <w:rsid w:val="0085170E"/>
    <w:rsid w:val="00857B3D"/>
    <w:rsid w:val="008637DC"/>
    <w:rsid w:val="008637F1"/>
    <w:rsid w:val="008705E1"/>
    <w:rsid w:val="00874C47"/>
    <w:rsid w:val="00876002"/>
    <w:rsid w:val="008855EB"/>
    <w:rsid w:val="00887522"/>
    <w:rsid w:val="008A0A18"/>
    <w:rsid w:val="008A0E81"/>
    <w:rsid w:val="008A0F1D"/>
    <w:rsid w:val="008A1326"/>
    <w:rsid w:val="008A37A9"/>
    <w:rsid w:val="008A38CC"/>
    <w:rsid w:val="008A3F4E"/>
    <w:rsid w:val="008B3E9F"/>
    <w:rsid w:val="008B586C"/>
    <w:rsid w:val="008B68CC"/>
    <w:rsid w:val="008B7813"/>
    <w:rsid w:val="008C2D7B"/>
    <w:rsid w:val="008C3C0A"/>
    <w:rsid w:val="008D2492"/>
    <w:rsid w:val="008D2F64"/>
    <w:rsid w:val="008D35DA"/>
    <w:rsid w:val="008D530A"/>
    <w:rsid w:val="008E181B"/>
    <w:rsid w:val="008E317E"/>
    <w:rsid w:val="008E32D5"/>
    <w:rsid w:val="008E71E8"/>
    <w:rsid w:val="008F163D"/>
    <w:rsid w:val="008F50B7"/>
    <w:rsid w:val="008F51F1"/>
    <w:rsid w:val="008F5708"/>
    <w:rsid w:val="0090051E"/>
    <w:rsid w:val="009009F4"/>
    <w:rsid w:val="00900E59"/>
    <w:rsid w:val="009013BA"/>
    <w:rsid w:val="009014AE"/>
    <w:rsid w:val="0091094A"/>
    <w:rsid w:val="0091137F"/>
    <w:rsid w:val="009127CD"/>
    <w:rsid w:val="0092045F"/>
    <w:rsid w:val="009215D4"/>
    <w:rsid w:val="00921DE6"/>
    <w:rsid w:val="00923FB7"/>
    <w:rsid w:val="00925DFC"/>
    <w:rsid w:val="00930DB9"/>
    <w:rsid w:val="00932B33"/>
    <w:rsid w:val="00932F41"/>
    <w:rsid w:val="00933026"/>
    <w:rsid w:val="00941F95"/>
    <w:rsid w:val="009443FA"/>
    <w:rsid w:val="00946DC3"/>
    <w:rsid w:val="00947373"/>
    <w:rsid w:val="00950F9C"/>
    <w:rsid w:val="00951B50"/>
    <w:rsid w:val="009522C0"/>
    <w:rsid w:val="00952D3E"/>
    <w:rsid w:val="00955F9E"/>
    <w:rsid w:val="00957B06"/>
    <w:rsid w:val="00966BA2"/>
    <w:rsid w:val="00972137"/>
    <w:rsid w:val="009737D8"/>
    <w:rsid w:val="00973D86"/>
    <w:rsid w:val="00975643"/>
    <w:rsid w:val="00976A34"/>
    <w:rsid w:val="009770A4"/>
    <w:rsid w:val="0098086D"/>
    <w:rsid w:val="00982443"/>
    <w:rsid w:val="00983638"/>
    <w:rsid w:val="00983D81"/>
    <w:rsid w:val="00984048"/>
    <w:rsid w:val="009841A2"/>
    <w:rsid w:val="00984C40"/>
    <w:rsid w:val="00995E2C"/>
    <w:rsid w:val="00996B3E"/>
    <w:rsid w:val="009B0006"/>
    <w:rsid w:val="009B2E85"/>
    <w:rsid w:val="009C0BA0"/>
    <w:rsid w:val="009C3B9C"/>
    <w:rsid w:val="009C587F"/>
    <w:rsid w:val="009C78FE"/>
    <w:rsid w:val="009D06FB"/>
    <w:rsid w:val="009D08D2"/>
    <w:rsid w:val="009D2550"/>
    <w:rsid w:val="009D3A23"/>
    <w:rsid w:val="009D47FA"/>
    <w:rsid w:val="009E0118"/>
    <w:rsid w:val="009E08E4"/>
    <w:rsid w:val="009E1B53"/>
    <w:rsid w:val="009E2D55"/>
    <w:rsid w:val="009E54D7"/>
    <w:rsid w:val="009E61AB"/>
    <w:rsid w:val="009F0123"/>
    <w:rsid w:val="009F3302"/>
    <w:rsid w:val="009F628E"/>
    <w:rsid w:val="009F6958"/>
    <w:rsid w:val="00A0003A"/>
    <w:rsid w:val="00A0069F"/>
    <w:rsid w:val="00A0378A"/>
    <w:rsid w:val="00A0412E"/>
    <w:rsid w:val="00A0624A"/>
    <w:rsid w:val="00A06F12"/>
    <w:rsid w:val="00A11CFA"/>
    <w:rsid w:val="00A1241C"/>
    <w:rsid w:val="00A136EF"/>
    <w:rsid w:val="00A1581D"/>
    <w:rsid w:val="00A23633"/>
    <w:rsid w:val="00A26B15"/>
    <w:rsid w:val="00A455A1"/>
    <w:rsid w:val="00A45F68"/>
    <w:rsid w:val="00A5000D"/>
    <w:rsid w:val="00A52DB8"/>
    <w:rsid w:val="00A52FC6"/>
    <w:rsid w:val="00A531E6"/>
    <w:rsid w:val="00A56DE7"/>
    <w:rsid w:val="00A5749C"/>
    <w:rsid w:val="00A60D8B"/>
    <w:rsid w:val="00A64A5F"/>
    <w:rsid w:val="00A66BC6"/>
    <w:rsid w:val="00A716EE"/>
    <w:rsid w:val="00A71D6D"/>
    <w:rsid w:val="00A73C93"/>
    <w:rsid w:val="00A7404C"/>
    <w:rsid w:val="00A76B44"/>
    <w:rsid w:val="00A82182"/>
    <w:rsid w:val="00A82E2B"/>
    <w:rsid w:val="00A848EB"/>
    <w:rsid w:val="00A8769A"/>
    <w:rsid w:val="00A876ED"/>
    <w:rsid w:val="00A93347"/>
    <w:rsid w:val="00AA0668"/>
    <w:rsid w:val="00AA1E92"/>
    <w:rsid w:val="00AA3A63"/>
    <w:rsid w:val="00AA40D7"/>
    <w:rsid w:val="00AA5DEC"/>
    <w:rsid w:val="00AA6C9E"/>
    <w:rsid w:val="00AA6D67"/>
    <w:rsid w:val="00AB3304"/>
    <w:rsid w:val="00AB76B6"/>
    <w:rsid w:val="00AC1449"/>
    <w:rsid w:val="00AC43AE"/>
    <w:rsid w:val="00AD1B74"/>
    <w:rsid w:val="00AD34D0"/>
    <w:rsid w:val="00AD559F"/>
    <w:rsid w:val="00AD6F4E"/>
    <w:rsid w:val="00AD7456"/>
    <w:rsid w:val="00AE0124"/>
    <w:rsid w:val="00AE1E01"/>
    <w:rsid w:val="00AE3A08"/>
    <w:rsid w:val="00AE4223"/>
    <w:rsid w:val="00AE494E"/>
    <w:rsid w:val="00AE6317"/>
    <w:rsid w:val="00AE67ED"/>
    <w:rsid w:val="00AE6BD2"/>
    <w:rsid w:val="00AE6BE4"/>
    <w:rsid w:val="00AE711D"/>
    <w:rsid w:val="00AF4CDC"/>
    <w:rsid w:val="00AF5230"/>
    <w:rsid w:val="00AF77F5"/>
    <w:rsid w:val="00B00DE8"/>
    <w:rsid w:val="00B010CD"/>
    <w:rsid w:val="00B0177E"/>
    <w:rsid w:val="00B01F8E"/>
    <w:rsid w:val="00B026E4"/>
    <w:rsid w:val="00B02E97"/>
    <w:rsid w:val="00B07E29"/>
    <w:rsid w:val="00B122AA"/>
    <w:rsid w:val="00B12756"/>
    <w:rsid w:val="00B140D7"/>
    <w:rsid w:val="00B15492"/>
    <w:rsid w:val="00B1786C"/>
    <w:rsid w:val="00B20DF9"/>
    <w:rsid w:val="00B21D8C"/>
    <w:rsid w:val="00B22768"/>
    <w:rsid w:val="00B2428C"/>
    <w:rsid w:val="00B25AA8"/>
    <w:rsid w:val="00B26A5C"/>
    <w:rsid w:val="00B3324A"/>
    <w:rsid w:val="00B3364C"/>
    <w:rsid w:val="00B3376C"/>
    <w:rsid w:val="00B35A24"/>
    <w:rsid w:val="00B35B2F"/>
    <w:rsid w:val="00B41A40"/>
    <w:rsid w:val="00B428BF"/>
    <w:rsid w:val="00B474D4"/>
    <w:rsid w:val="00B527D4"/>
    <w:rsid w:val="00B52E20"/>
    <w:rsid w:val="00B55A0E"/>
    <w:rsid w:val="00B562D7"/>
    <w:rsid w:val="00B56F69"/>
    <w:rsid w:val="00B6140D"/>
    <w:rsid w:val="00B62D0E"/>
    <w:rsid w:val="00B640D0"/>
    <w:rsid w:val="00B64494"/>
    <w:rsid w:val="00B646BE"/>
    <w:rsid w:val="00B6616D"/>
    <w:rsid w:val="00B6697A"/>
    <w:rsid w:val="00B6706E"/>
    <w:rsid w:val="00B750D6"/>
    <w:rsid w:val="00B766E1"/>
    <w:rsid w:val="00B775E3"/>
    <w:rsid w:val="00B817DC"/>
    <w:rsid w:val="00B85E2C"/>
    <w:rsid w:val="00B865F1"/>
    <w:rsid w:val="00B93E13"/>
    <w:rsid w:val="00B95A2B"/>
    <w:rsid w:val="00B9651C"/>
    <w:rsid w:val="00BA2B0E"/>
    <w:rsid w:val="00BA7606"/>
    <w:rsid w:val="00BB59BF"/>
    <w:rsid w:val="00BB6964"/>
    <w:rsid w:val="00BB704C"/>
    <w:rsid w:val="00BB7383"/>
    <w:rsid w:val="00BC064D"/>
    <w:rsid w:val="00BC09AF"/>
    <w:rsid w:val="00BC0EB9"/>
    <w:rsid w:val="00BC2D49"/>
    <w:rsid w:val="00BC44D2"/>
    <w:rsid w:val="00BC4947"/>
    <w:rsid w:val="00BC50D8"/>
    <w:rsid w:val="00BC5102"/>
    <w:rsid w:val="00BC56ED"/>
    <w:rsid w:val="00BC734E"/>
    <w:rsid w:val="00BD06AA"/>
    <w:rsid w:val="00BD445A"/>
    <w:rsid w:val="00BD6238"/>
    <w:rsid w:val="00BD6DFD"/>
    <w:rsid w:val="00BE011A"/>
    <w:rsid w:val="00BE1611"/>
    <w:rsid w:val="00BE4806"/>
    <w:rsid w:val="00BE6119"/>
    <w:rsid w:val="00C007E8"/>
    <w:rsid w:val="00C01896"/>
    <w:rsid w:val="00C041F1"/>
    <w:rsid w:val="00C0421D"/>
    <w:rsid w:val="00C04C90"/>
    <w:rsid w:val="00C05796"/>
    <w:rsid w:val="00C1058A"/>
    <w:rsid w:val="00C1125B"/>
    <w:rsid w:val="00C11986"/>
    <w:rsid w:val="00C1270C"/>
    <w:rsid w:val="00C13C78"/>
    <w:rsid w:val="00C221FE"/>
    <w:rsid w:val="00C2361B"/>
    <w:rsid w:val="00C25B28"/>
    <w:rsid w:val="00C30E69"/>
    <w:rsid w:val="00C31725"/>
    <w:rsid w:val="00C32163"/>
    <w:rsid w:val="00C3564A"/>
    <w:rsid w:val="00C41C46"/>
    <w:rsid w:val="00C4398F"/>
    <w:rsid w:val="00C43FA0"/>
    <w:rsid w:val="00C46B39"/>
    <w:rsid w:val="00C46C59"/>
    <w:rsid w:val="00C47D5C"/>
    <w:rsid w:val="00C501A2"/>
    <w:rsid w:val="00C51EBF"/>
    <w:rsid w:val="00C566F3"/>
    <w:rsid w:val="00C57703"/>
    <w:rsid w:val="00C57FCA"/>
    <w:rsid w:val="00C617A7"/>
    <w:rsid w:val="00C62552"/>
    <w:rsid w:val="00C63177"/>
    <w:rsid w:val="00C63B40"/>
    <w:rsid w:val="00C63CBA"/>
    <w:rsid w:val="00C645D2"/>
    <w:rsid w:val="00C64EFE"/>
    <w:rsid w:val="00C6564C"/>
    <w:rsid w:val="00C723DB"/>
    <w:rsid w:val="00C72A1C"/>
    <w:rsid w:val="00C72CD6"/>
    <w:rsid w:val="00C73462"/>
    <w:rsid w:val="00C76B01"/>
    <w:rsid w:val="00C8041E"/>
    <w:rsid w:val="00C806C5"/>
    <w:rsid w:val="00C80805"/>
    <w:rsid w:val="00C80A1F"/>
    <w:rsid w:val="00C81312"/>
    <w:rsid w:val="00C87BA0"/>
    <w:rsid w:val="00C93DD9"/>
    <w:rsid w:val="00C95BF3"/>
    <w:rsid w:val="00C96903"/>
    <w:rsid w:val="00C96C6F"/>
    <w:rsid w:val="00CB0C84"/>
    <w:rsid w:val="00CB16C3"/>
    <w:rsid w:val="00CB2F8F"/>
    <w:rsid w:val="00CB57E7"/>
    <w:rsid w:val="00CB5B89"/>
    <w:rsid w:val="00CC0ED2"/>
    <w:rsid w:val="00CC2794"/>
    <w:rsid w:val="00CC28F0"/>
    <w:rsid w:val="00CC7D49"/>
    <w:rsid w:val="00CD0D42"/>
    <w:rsid w:val="00CD29D0"/>
    <w:rsid w:val="00CD5D61"/>
    <w:rsid w:val="00CE023E"/>
    <w:rsid w:val="00CE2683"/>
    <w:rsid w:val="00CE32CC"/>
    <w:rsid w:val="00CE35F2"/>
    <w:rsid w:val="00CE57B2"/>
    <w:rsid w:val="00CE62FC"/>
    <w:rsid w:val="00CE774E"/>
    <w:rsid w:val="00CE7AF6"/>
    <w:rsid w:val="00CF00D6"/>
    <w:rsid w:val="00CF228A"/>
    <w:rsid w:val="00CF2499"/>
    <w:rsid w:val="00CF35D8"/>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4E17"/>
    <w:rsid w:val="00D35764"/>
    <w:rsid w:val="00D35814"/>
    <w:rsid w:val="00D42591"/>
    <w:rsid w:val="00D44DCA"/>
    <w:rsid w:val="00D44E5E"/>
    <w:rsid w:val="00D44FEC"/>
    <w:rsid w:val="00D44FF5"/>
    <w:rsid w:val="00D45D1F"/>
    <w:rsid w:val="00D46C06"/>
    <w:rsid w:val="00D52680"/>
    <w:rsid w:val="00D533BB"/>
    <w:rsid w:val="00D5362F"/>
    <w:rsid w:val="00D6078A"/>
    <w:rsid w:val="00D63FCA"/>
    <w:rsid w:val="00D650BA"/>
    <w:rsid w:val="00D724DF"/>
    <w:rsid w:val="00D73499"/>
    <w:rsid w:val="00D73C33"/>
    <w:rsid w:val="00D766DD"/>
    <w:rsid w:val="00D77097"/>
    <w:rsid w:val="00D774A2"/>
    <w:rsid w:val="00D83D6C"/>
    <w:rsid w:val="00D8678F"/>
    <w:rsid w:val="00D9165E"/>
    <w:rsid w:val="00D95B37"/>
    <w:rsid w:val="00DA3C11"/>
    <w:rsid w:val="00DA5892"/>
    <w:rsid w:val="00DA5BA7"/>
    <w:rsid w:val="00DA64C5"/>
    <w:rsid w:val="00DA77CF"/>
    <w:rsid w:val="00DB4CF6"/>
    <w:rsid w:val="00DC0366"/>
    <w:rsid w:val="00DC41AC"/>
    <w:rsid w:val="00DC4970"/>
    <w:rsid w:val="00DD0383"/>
    <w:rsid w:val="00DD05EF"/>
    <w:rsid w:val="00DD4B1E"/>
    <w:rsid w:val="00DD5052"/>
    <w:rsid w:val="00DD5BB8"/>
    <w:rsid w:val="00DD6DE5"/>
    <w:rsid w:val="00DD6EDC"/>
    <w:rsid w:val="00DE1CE2"/>
    <w:rsid w:val="00DE2121"/>
    <w:rsid w:val="00DE2CC8"/>
    <w:rsid w:val="00DE4937"/>
    <w:rsid w:val="00DE54E1"/>
    <w:rsid w:val="00DE5F03"/>
    <w:rsid w:val="00DE6E78"/>
    <w:rsid w:val="00DE73DB"/>
    <w:rsid w:val="00DF2326"/>
    <w:rsid w:val="00DF2547"/>
    <w:rsid w:val="00DF5078"/>
    <w:rsid w:val="00DF5518"/>
    <w:rsid w:val="00DF67A8"/>
    <w:rsid w:val="00DF7351"/>
    <w:rsid w:val="00E00550"/>
    <w:rsid w:val="00E0160D"/>
    <w:rsid w:val="00E01DCC"/>
    <w:rsid w:val="00E07135"/>
    <w:rsid w:val="00E0714A"/>
    <w:rsid w:val="00E11409"/>
    <w:rsid w:val="00E12357"/>
    <w:rsid w:val="00E144C4"/>
    <w:rsid w:val="00E2247A"/>
    <w:rsid w:val="00E22F43"/>
    <w:rsid w:val="00E26C3A"/>
    <w:rsid w:val="00E30A7E"/>
    <w:rsid w:val="00E30BAB"/>
    <w:rsid w:val="00E3174C"/>
    <w:rsid w:val="00E33EB3"/>
    <w:rsid w:val="00E4293B"/>
    <w:rsid w:val="00E45590"/>
    <w:rsid w:val="00E45CA5"/>
    <w:rsid w:val="00E45E6A"/>
    <w:rsid w:val="00E52566"/>
    <w:rsid w:val="00E53594"/>
    <w:rsid w:val="00E547F5"/>
    <w:rsid w:val="00E6081D"/>
    <w:rsid w:val="00E645CA"/>
    <w:rsid w:val="00E70BA9"/>
    <w:rsid w:val="00E70FB3"/>
    <w:rsid w:val="00E7167E"/>
    <w:rsid w:val="00E71AD3"/>
    <w:rsid w:val="00E75321"/>
    <w:rsid w:val="00E765E6"/>
    <w:rsid w:val="00E81C15"/>
    <w:rsid w:val="00E82579"/>
    <w:rsid w:val="00E85553"/>
    <w:rsid w:val="00E86B38"/>
    <w:rsid w:val="00E87184"/>
    <w:rsid w:val="00E875A4"/>
    <w:rsid w:val="00E87CF1"/>
    <w:rsid w:val="00E93368"/>
    <w:rsid w:val="00E934EC"/>
    <w:rsid w:val="00E93613"/>
    <w:rsid w:val="00EA0279"/>
    <w:rsid w:val="00EA4703"/>
    <w:rsid w:val="00EA5D66"/>
    <w:rsid w:val="00EA6FCC"/>
    <w:rsid w:val="00EB02B7"/>
    <w:rsid w:val="00EB08AE"/>
    <w:rsid w:val="00EB305F"/>
    <w:rsid w:val="00EB3669"/>
    <w:rsid w:val="00EB4936"/>
    <w:rsid w:val="00EB6F35"/>
    <w:rsid w:val="00EC1751"/>
    <w:rsid w:val="00EC1988"/>
    <w:rsid w:val="00EC22DB"/>
    <w:rsid w:val="00EC3941"/>
    <w:rsid w:val="00EC3AFA"/>
    <w:rsid w:val="00EC4266"/>
    <w:rsid w:val="00EC4524"/>
    <w:rsid w:val="00EC604B"/>
    <w:rsid w:val="00EC60DB"/>
    <w:rsid w:val="00ED0DDF"/>
    <w:rsid w:val="00ED3969"/>
    <w:rsid w:val="00ED47B0"/>
    <w:rsid w:val="00ED5C86"/>
    <w:rsid w:val="00ED5E6E"/>
    <w:rsid w:val="00ED6693"/>
    <w:rsid w:val="00ED6D49"/>
    <w:rsid w:val="00ED7476"/>
    <w:rsid w:val="00ED77F8"/>
    <w:rsid w:val="00EE087E"/>
    <w:rsid w:val="00EE73F0"/>
    <w:rsid w:val="00EE7BA8"/>
    <w:rsid w:val="00EF506A"/>
    <w:rsid w:val="00EF617C"/>
    <w:rsid w:val="00EF77C2"/>
    <w:rsid w:val="00F00676"/>
    <w:rsid w:val="00F00680"/>
    <w:rsid w:val="00F044A8"/>
    <w:rsid w:val="00F07F61"/>
    <w:rsid w:val="00F107EC"/>
    <w:rsid w:val="00F1478C"/>
    <w:rsid w:val="00F15DB1"/>
    <w:rsid w:val="00F2232A"/>
    <w:rsid w:val="00F26817"/>
    <w:rsid w:val="00F26BA9"/>
    <w:rsid w:val="00F277B5"/>
    <w:rsid w:val="00F301CD"/>
    <w:rsid w:val="00F31F8B"/>
    <w:rsid w:val="00F339E4"/>
    <w:rsid w:val="00F33FDA"/>
    <w:rsid w:val="00F34B95"/>
    <w:rsid w:val="00F371CB"/>
    <w:rsid w:val="00F4077D"/>
    <w:rsid w:val="00F422F3"/>
    <w:rsid w:val="00F43BD6"/>
    <w:rsid w:val="00F43CB4"/>
    <w:rsid w:val="00F50944"/>
    <w:rsid w:val="00F50C4E"/>
    <w:rsid w:val="00F526CE"/>
    <w:rsid w:val="00F53C77"/>
    <w:rsid w:val="00F55DBB"/>
    <w:rsid w:val="00F60614"/>
    <w:rsid w:val="00F62D3B"/>
    <w:rsid w:val="00F630C6"/>
    <w:rsid w:val="00F63708"/>
    <w:rsid w:val="00F6384D"/>
    <w:rsid w:val="00F67269"/>
    <w:rsid w:val="00F67C21"/>
    <w:rsid w:val="00F70ED0"/>
    <w:rsid w:val="00F7103C"/>
    <w:rsid w:val="00F71946"/>
    <w:rsid w:val="00F7301B"/>
    <w:rsid w:val="00F746E4"/>
    <w:rsid w:val="00F76B8F"/>
    <w:rsid w:val="00F80053"/>
    <w:rsid w:val="00F83010"/>
    <w:rsid w:val="00F84305"/>
    <w:rsid w:val="00F852DA"/>
    <w:rsid w:val="00F858EE"/>
    <w:rsid w:val="00F92CBB"/>
    <w:rsid w:val="00F92E7E"/>
    <w:rsid w:val="00F96E7B"/>
    <w:rsid w:val="00FA1C8E"/>
    <w:rsid w:val="00FA215C"/>
    <w:rsid w:val="00FA29B4"/>
    <w:rsid w:val="00FA3890"/>
    <w:rsid w:val="00FA4623"/>
    <w:rsid w:val="00FA4A49"/>
    <w:rsid w:val="00FA560B"/>
    <w:rsid w:val="00FA7856"/>
    <w:rsid w:val="00FB069D"/>
    <w:rsid w:val="00FC4337"/>
    <w:rsid w:val="00FC7BCE"/>
    <w:rsid w:val="00FD36D8"/>
    <w:rsid w:val="00FD6127"/>
    <w:rsid w:val="00FE051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5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DC41AC"/>
    <w:pPr>
      <w:tabs>
        <w:tab w:val="left" w:pos="720"/>
        <w:tab w:val="right" w:leader="dot" w:pos="8630"/>
      </w:tabs>
      <w:spacing w:after="100" w:line="360" w:lineRule="auto"/>
      <w:ind w:firstLine="360"/>
      <w:pPrChange w:id="0" w:author="kbatzer" w:date="2013-11-27T17:56:00Z">
        <w:pPr>
          <w:tabs>
            <w:tab w:val="left" w:pos="1320"/>
            <w:tab w:val="right" w:leader="dot" w:pos="8630"/>
          </w:tabs>
          <w:spacing w:after="100" w:line="360" w:lineRule="auto"/>
          <w:ind w:firstLine="720"/>
        </w:pPr>
      </w:pPrChange>
    </w:pPr>
    <w:rPr>
      <w:szCs w:val="22"/>
      <w:rPrChange w:id="0" w:author="kbatzer" w:date="2013-11-27T17:56:00Z">
        <w:rPr>
          <w:rFonts w:eastAsiaTheme="minorHAnsi"/>
          <w:sz w:val="24"/>
          <w:szCs w:val="24"/>
          <w:lang w:val="en-US" w:eastAsia="en-US" w:bidi="ar-SA"/>
        </w:rPr>
      </w:rPrChange>
    </w:rPr>
  </w:style>
  <w:style w:type="paragraph" w:styleId="TOC2">
    <w:name w:val="toc 2"/>
    <w:basedOn w:val="Normal"/>
    <w:next w:val="Normal"/>
    <w:autoRedefine/>
    <w:uiPriority w:val="39"/>
    <w:unhideWhenUsed/>
    <w:rsid w:val="00C57703"/>
    <w:pPr>
      <w:spacing w:after="100"/>
      <w:ind w:left="240"/>
    </w:pPr>
  </w:style>
  <w:style w:type="paragraph" w:styleId="TOC3">
    <w:name w:val="toc 3"/>
    <w:basedOn w:val="Normal"/>
    <w:next w:val="Normal"/>
    <w:autoRedefine/>
    <w:uiPriority w:val="39"/>
    <w:unhideWhenUsed/>
    <w:rsid w:val="005A5F47"/>
    <w:pPr>
      <w:tabs>
        <w:tab w:val="left" w:pos="1960"/>
        <w:tab w:val="right" w:leader="dot" w:pos="8630"/>
      </w:tabs>
      <w:spacing w:after="100"/>
      <w:ind w:firstLine="1080"/>
      <w:pPrChange w:id="1" w:author="kbatzer" w:date="2013-11-27T17:26:00Z">
        <w:pPr>
          <w:spacing w:after="100" w:line="480" w:lineRule="auto"/>
          <w:ind w:left="480" w:firstLine="720"/>
        </w:pPr>
      </w:pPrChange>
    </w:pPr>
    <w:rPr>
      <w:rPrChange w:id="1" w:author="kbatzer" w:date="2013-11-27T17:26:00Z">
        <w:rPr>
          <w:rFonts w:eastAsiaTheme="minorHAnsi"/>
          <w:sz w:val="24"/>
          <w:szCs w:val="24"/>
          <w:lang w:val="en-US" w:eastAsia="en-US" w:bidi="ar-SA"/>
        </w:rPr>
      </w:rPrChange>
    </w:r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 w:type="paragraph" w:styleId="EndnoteText">
    <w:name w:val="endnote text"/>
    <w:basedOn w:val="Normal"/>
    <w:link w:val="EndnoteTextChar"/>
    <w:uiPriority w:val="99"/>
    <w:semiHidden/>
    <w:unhideWhenUsed/>
    <w:rsid w:val="00B64494"/>
    <w:pPr>
      <w:spacing w:line="240" w:lineRule="auto"/>
    </w:pPr>
    <w:rPr>
      <w:sz w:val="20"/>
      <w:szCs w:val="20"/>
    </w:rPr>
  </w:style>
  <w:style w:type="character" w:customStyle="1" w:styleId="EndnoteTextChar">
    <w:name w:val="Endnote Text Char"/>
    <w:basedOn w:val="DefaultParagraphFont"/>
    <w:link w:val="EndnoteText"/>
    <w:uiPriority w:val="99"/>
    <w:semiHidden/>
    <w:rsid w:val="00B64494"/>
    <w:rPr>
      <w:rFonts w:ascii="Times New Roman" w:hAnsi="Times New Roman" w:cs="Times New Roman"/>
      <w:sz w:val="20"/>
      <w:szCs w:val="20"/>
    </w:rPr>
  </w:style>
  <w:style w:type="character" w:styleId="EndnoteReference">
    <w:name w:val="endnote reference"/>
    <w:basedOn w:val="DefaultParagraphFont"/>
    <w:uiPriority w:val="99"/>
    <w:semiHidden/>
    <w:unhideWhenUsed/>
    <w:rsid w:val="00B64494"/>
    <w:rPr>
      <w:vertAlign w:val="superscript"/>
    </w:rPr>
  </w:style>
  <w:style w:type="paragraph" w:customStyle="1" w:styleId="sc1">
    <w:name w:val="sc1"/>
    <w:basedOn w:val="Normal"/>
    <w:rsid w:val="00091F22"/>
    <w:pPr>
      <w:spacing w:before="100" w:beforeAutospacing="1" w:after="100" w:afterAutospacing="1" w:line="240" w:lineRule="auto"/>
      <w:ind w:firstLine="0"/>
    </w:pPr>
    <w:rPr>
      <w:rFonts w:eastAsia="Times New Roman"/>
      <w:color w:val="008000"/>
    </w:rPr>
  </w:style>
  <w:style w:type="paragraph" w:customStyle="1" w:styleId="sc3">
    <w:name w:val="sc3"/>
    <w:basedOn w:val="Normal"/>
    <w:rsid w:val="00091F22"/>
    <w:pPr>
      <w:spacing w:before="100" w:beforeAutospacing="1" w:after="100" w:afterAutospacing="1" w:line="240" w:lineRule="auto"/>
      <w:ind w:firstLine="0"/>
    </w:pPr>
    <w:rPr>
      <w:rFonts w:eastAsia="Times New Roman"/>
      <w:color w:val="FF8000"/>
    </w:rPr>
  </w:style>
  <w:style w:type="paragraph" w:customStyle="1" w:styleId="sc4">
    <w:name w:val="sc4"/>
    <w:basedOn w:val="Normal"/>
    <w:rsid w:val="00091F22"/>
    <w:pPr>
      <w:spacing w:before="100" w:beforeAutospacing="1" w:after="100" w:afterAutospacing="1" w:line="240" w:lineRule="auto"/>
      <w:ind w:firstLine="0"/>
    </w:pPr>
    <w:rPr>
      <w:rFonts w:eastAsia="Times New Roman"/>
      <w:color w:val="808080"/>
    </w:rPr>
  </w:style>
  <w:style w:type="paragraph" w:customStyle="1" w:styleId="sc5">
    <w:name w:val="sc5"/>
    <w:basedOn w:val="Normal"/>
    <w:rsid w:val="00091F22"/>
    <w:pPr>
      <w:spacing w:before="100" w:beforeAutospacing="1" w:after="100" w:afterAutospacing="1" w:line="240" w:lineRule="auto"/>
      <w:ind w:firstLine="0"/>
    </w:pPr>
    <w:rPr>
      <w:rFonts w:eastAsia="Times New Roman"/>
      <w:b/>
      <w:bCs/>
      <w:color w:val="000080"/>
    </w:rPr>
  </w:style>
  <w:style w:type="paragraph" w:customStyle="1" w:styleId="sc8">
    <w:name w:val="sc8"/>
    <w:basedOn w:val="Normal"/>
    <w:rsid w:val="00091F22"/>
    <w:pPr>
      <w:spacing w:before="100" w:beforeAutospacing="1" w:after="100" w:afterAutospacing="1" w:line="240" w:lineRule="auto"/>
      <w:ind w:firstLine="0"/>
    </w:pPr>
    <w:rPr>
      <w:rFonts w:eastAsia="Times New Roman"/>
      <w:b/>
      <w:bCs/>
      <w:color w:val="0000FF"/>
    </w:rPr>
  </w:style>
  <w:style w:type="paragraph" w:customStyle="1" w:styleId="sc9">
    <w:name w:val="sc9"/>
    <w:basedOn w:val="Normal"/>
    <w:rsid w:val="00091F22"/>
    <w:pPr>
      <w:spacing w:before="100" w:beforeAutospacing="1" w:after="100" w:afterAutospacing="1" w:line="240" w:lineRule="auto"/>
      <w:ind w:firstLine="0"/>
    </w:pPr>
    <w:rPr>
      <w:rFonts w:eastAsia="Times New Roman"/>
      <w:color w:val="808000"/>
    </w:rPr>
  </w:style>
  <w:style w:type="paragraph" w:customStyle="1" w:styleId="sc11">
    <w:name w:val="sc11"/>
    <w:basedOn w:val="Normal"/>
    <w:rsid w:val="00091F22"/>
    <w:pPr>
      <w:spacing w:before="100" w:beforeAutospacing="1" w:after="100" w:afterAutospacing="1" w:line="240" w:lineRule="auto"/>
      <w:ind w:firstLine="0"/>
    </w:pPr>
    <w:rPr>
      <w:rFonts w:eastAsia="Times New Roman"/>
      <w:b/>
      <w:bCs/>
      <w:color w:val="0080FF"/>
    </w:rPr>
  </w:style>
  <w:style w:type="paragraph" w:customStyle="1" w:styleId="sc12">
    <w:name w:val="sc12"/>
    <w:basedOn w:val="Normal"/>
    <w:rsid w:val="00091F22"/>
    <w:pPr>
      <w:spacing w:before="100" w:beforeAutospacing="1" w:after="100" w:afterAutospacing="1" w:line="240" w:lineRule="auto"/>
      <w:ind w:firstLine="0"/>
    </w:pPr>
    <w:rPr>
      <w:rFonts w:eastAsia="Times New Roman"/>
      <w:color w:val="800000"/>
    </w:rPr>
  </w:style>
  <w:style w:type="paragraph" w:customStyle="1" w:styleId="sc13">
    <w:name w:val="sc13"/>
    <w:basedOn w:val="Normal"/>
    <w:rsid w:val="00091F22"/>
    <w:pPr>
      <w:spacing w:before="100" w:beforeAutospacing="1" w:after="100" w:afterAutospacing="1" w:line="240" w:lineRule="auto"/>
      <w:ind w:firstLine="0"/>
    </w:pPr>
    <w:rPr>
      <w:rFonts w:eastAsia="Times New Roman"/>
      <w:color w:val="8000FF"/>
    </w:rPr>
  </w:style>
  <w:style w:type="character" w:customStyle="1" w:styleId="sc14">
    <w:name w:val="sc14"/>
    <w:basedOn w:val="DefaultParagraphFont"/>
    <w:rsid w:val="00091F22"/>
    <w:rPr>
      <w:rFonts w:ascii="Courier New" w:hAnsi="Courier New" w:cs="Courier New" w:hint="default"/>
      <w:color w:val="008000"/>
      <w:sz w:val="20"/>
      <w:szCs w:val="20"/>
    </w:rPr>
  </w:style>
  <w:style w:type="character" w:customStyle="1" w:styleId="sc0">
    <w:name w:val="sc0"/>
    <w:basedOn w:val="DefaultParagraphFont"/>
    <w:rsid w:val="00091F22"/>
    <w:rPr>
      <w:rFonts w:ascii="Courier New" w:hAnsi="Courier New" w:cs="Courier New" w:hint="default"/>
      <w:color w:val="000000"/>
      <w:sz w:val="20"/>
      <w:szCs w:val="20"/>
    </w:rPr>
  </w:style>
  <w:style w:type="character" w:customStyle="1" w:styleId="sc81">
    <w:name w:val="sc81"/>
    <w:basedOn w:val="DefaultParagraphFont"/>
    <w:rsid w:val="00091F22"/>
    <w:rPr>
      <w:rFonts w:ascii="Courier New" w:hAnsi="Courier New" w:cs="Courier New" w:hint="default"/>
      <w:b/>
      <w:bCs/>
      <w:color w:val="0000FF"/>
      <w:sz w:val="20"/>
      <w:szCs w:val="20"/>
    </w:rPr>
  </w:style>
  <w:style w:type="character" w:customStyle="1" w:styleId="sc121">
    <w:name w:val="sc121"/>
    <w:basedOn w:val="DefaultParagraphFont"/>
    <w:rsid w:val="00091F22"/>
    <w:rPr>
      <w:rFonts w:ascii="Courier New" w:hAnsi="Courier New" w:cs="Courier New" w:hint="default"/>
      <w:color w:val="800000"/>
      <w:sz w:val="20"/>
      <w:szCs w:val="20"/>
    </w:rPr>
  </w:style>
  <w:style w:type="character" w:customStyle="1" w:styleId="sc51">
    <w:name w:val="sc51"/>
    <w:basedOn w:val="DefaultParagraphFont"/>
    <w:rsid w:val="00091F22"/>
    <w:rPr>
      <w:rFonts w:ascii="Courier New" w:hAnsi="Courier New" w:cs="Courier New" w:hint="default"/>
      <w:b/>
      <w:bCs/>
      <w:color w:val="000080"/>
      <w:sz w:val="20"/>
      <w:szCs w:val="20"/>
    </w:rPr>
  </w:style>
  <w:style w:type="character" w:customStyle="1" w:styleId="sc6">
    <w:name w:val="sc6"/>
    <w:basedOn w:val="DefaultParagraphFont"/>
    <w:rsid w:val="00091F22"/>
    <w:rPr>
      <w:rFonts w:ascii="Courier New" w:hAnsi="Courier New" w:cs="Courier New" w:hint="default"/>
      <w:color w:val="000000"/>
      <w:sz w:val="20"/>
      <w:szCs w:val="20"/>
    </w:rPr>
  </w:style>
  <w:style w:type="character" w:customStyle="1" w:styleId="sc131">
    <w:name w:val="sc131"/>
    <w:basedOn w:val="DefaultParagraphFont"/>
    <w:rsid w:val="00091F22"/>
    <w:rPr>
      <w:rFonts w:ascii="Courier New" w:hAnsi="Courier New" w:cs="Courier New" w:hint="default"/>
      <w:color w:val="8000FF"/>
      <w:sz w:val="20"/>
      <w:szCs w:val="20"/>
    </w:rPr>
  </w:style>
  <w:style w:type="character" w:customStyle="1" w:styleId="sc31">
    <w:name w:val="sc31"/>
    <w:basedOn w:val="DefaultParagraphFont"/>
    <w:rsid w:val="00091F22"/>
    <w:rPr>
      <w:rFonts w:ascii="Courier New" w:hAnsi="Courier New" w:cs="Courier New" w:hint="default"/>
      <w:color w:val="FF8000"/>
      <w:sz w:val="20"/>
      <w:szCs w:val="20"/>
    </w:rPr>
  </w:style>
  <w:style w:type="character" w:customStyle="1" w:styleId="sc41">
    <w:name w:val="sc41"/>
    <w:basedOn w:val="DefaultParagraphFont"/>
    <w:rsid w:val="00091F22"/>
    <w:rPr>
      <w:rFonts w:ascii="Courier New" w:hAnsi="Courier New" w:cs="Courier New" w:hint="default"/>
      <w:color w:val="808080"/>
      <w:sz w:val="20"/>
      <w:szCs w:val="20"/>
    </w:rPr>
  </w:style>
  <w:style w:type="character" w:customStyle="1" w:styleId="sc111">
    <w:name w:val="sc111"/>
    <w:basedOn w:val="DefaultParagraphFont"/>
    <w:rsid w:val="00091F22"/>
    <w:rPr>
      <w:rFonts w:ascii="Courier New" w:hAnsi="Courier New" w:cs="Courier New" w:hint="default"/>
      <w:b/>
      <w:bCs/>
      <w:color w:val="0080FF"/>
      <w:sz w:val="20"/>
      <w:szCs w:val="20"/>
    </w:rPr>
  </w:style>
  <w:style w:type="character" w:customStyle="1" w:styleId="sc91">
    <w:name w:val="sc91"/>
    <w:basedOn w:val="DefaultParagraphFont"/>
    <w:rsid w:val="00091F22"/>
    <w:rPr>
      <w:rFonts w:ascii="Courier New" w:hAnsi="Courier New" w:cs="Courier New" w:hint="default"/>
      <w:color w:val="808000"/>
      <w:sz w:val="20"/>
      <w:szCs w:val="20"/>
    </w:rPr>
  </w:style>
  <w:style w:type="paragraph" w:styleId="Revision">
    <w:name w:val="Revision"/>
    <w:hidden/>
    <w:uiPriority w:val="99"/>
    <w:semiHidden/>
    <w:rsid w:val="00CE32CC"/>
    <w:pPr>
      <w:spacing w:after="0" w:line="240" w:lineRule="auto"/>
    </w:pPr>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328871562">
      <w:bodyDiv w:val="1"/>
      <w:marLeft w:val="0"/>
      <w:marRight w:val="0"/>
      <w:marTop w:val="0"/>
      <w:marBottom w:val="0"/>
      <w:divBdr>
        <w:top w:val="none" w:sz="0" w:space="0" w:color="auto"/>
        <w:left w:val="none" w:sz="0" w:space="0" w:color="auto"/>
        <w:bottom w:val="none" w:sz="0" w:space="0" w:color="auto"/>
        <w:right w:val="none" w:sz="0" w:space="0" w:color="auto"/>
      </w:divBdr>
      <w:divsChild>
        <w:div w:id="422537474">
          <w:marLeft w:val="0"/>
          <w:marRight w:val="0"/>
          <w:marTop w:val="0"/>
          <w:marBottom w:val="0"/>
          <w:divBdr>
            <w:top w:val="none" w:sz="0" w:space="0" w:color="auto"/>
            <w:left w:val="none" w:sz="0" w:space="0" w:color="auto"/>
            <w:bottom w:val="none" w:sz="0" w:space="0" w:color="auto"/>
            <w:right w:val="none" w:sz="0" w:space="0" w:color="auto"/>
          </w:divBdr>
        </w:div>
      </w:divsChild>
    </w:div>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912278118">
      <w:bodyDiv w:val="1"/>
      <w:marLeft w:val="0"/>
      <w:marRight w:val="0"/>
      <w:marTop w:val="0"/>
      <w:marBottom w:val="0"/>
      <w:divBdr>
        <w:top w:val="none" w:sz="0" w:space="0" w:color="auto"/>
        <w:left w:val="none" w:sz="0" w:space="0" w:color="auto"/>
        <w:bottom w:val="none" w:sz="0" w:space="0" w:color="auto"/>
        <w:right w:val="none" w:sz="0" w:space="0" w:color="auto"/>
      </w:divBdr>
      <w:divsChild>
        <w:div w:id="1799688671">
          <w:marLeft w:val="0"/>
          <w:marRight w:val="0"/>
          <w:marTop w:val="0"/>
          <w:marBottom w:val="0"/>
          <w:divBdr>
            <w:top w:val="none" w:sz="0" w:space="0" w:color="auto"/>
            <w:left w:val="none" w:sz="0" w:space="0" w:color="auto"/>
            <w:bottom w:val="none" w:sz="0" w:space="0" w:color="auto"/>
            <w:right w:val="none" w:sz="0" w:space="0" w:color="auto"/>
          </w:divBdr>
        </w:div>
        <w:div w:id="413548763">
          <w:marLeft w:val="0"/>
          <w:marRight w:val="0"/>
          <w:marTop w:val="0"/>
          <w:marBottom w:val="0"/>
          <w:divBdr>
            <w:top w:val="none" w:sz="0" w:space="0" w:color="auto"/>
            <w:left w:val="none" w:sz="0" w:space="0" w:color="auto"/>
            <w:bottom w:val="none" w:sz="0" w:space="0" w:color="auto"/>
            <w:right w:val="none" w:sz="0" w:space="0" w:color="auto"/>
          </w:divBdr>
        </w:div>
        <w:div w:id="546189879">
          <w:marLeft w:val="0"/>
          <w:marRight w:val="0"/>
          <w:marTop w:val="0"/>
          <w:marBottom w:val="0"/>
          <w:divBdr>
            <w:top w:val="none" w:sz="0" w:space="0" w:color="auto"/>
            <w:left w:val="none" w:sz="0" w:space="0" w:color="auto"/>
            <w:bottom w:val="none" w:sz="0" w:space="0" w:color="auto"/>
            <w:right w:val="none" w:sz="0" w:space="0" w:color="auto"/>
          </w:divBdr>
        </w:div>
        <w:div w:id="143398290">
          <w:marLeft w:val="0"/>
          <w:marRight w:val="0"/>
          <w:marTop w:val="0"/>
          <w:marBottom w:val="0"/>
          <w:divBdr>
            <w:top w:val="none" w:sz="0" w:space="0" w:color="auto"/>
            <w:left w:val="none" w:sz="0" w:space="0" w:color="auto"/>
            <w:bottom w:val="none" w:sz="0" w:space="0" w:color="auto"/>
            <w:right w:val="none" w:sz="0" w:space="0" w:color="auto"/>
          </w:divBdr>
        </w:div>
        <w:div w:id="129597361">
          <w:marLeft w:val="0"/>
          <w:marRight w:val="0"/>
          <w:marTop w:val="0"/>
          <w:marBottom w:val="0"/>
          <w:divBdr>
            <w:top w:val="none" w:sz="0" w:space="0" w:color="auto"/>
            <w:left w:val="none" w:sz="0" w:space="0" w:color="auto"/>
            <w:bottom w:val="none" w:sz="0" w:space="0" w:color="auto"/>
            <w:right w:val="none" w:sz="0" w:space="0" w:color="auto"/>
          </w:divBdr>
        </w:div>
        <w:div w:id="1209800440">
          <w:marLeft w:val="0"/>
          <w:marRight w:val="0"/>
          <w:marTop w:val="0"/>
          <w:marBottom w:val="0"/>
          <w:divBdr>
            <w:top w:val="none" w:sz="0" w:space="0" w:color="auto"/>
            <w:left w:val="none" w:sz="0" w:space="0" w:color="auto"/>
            <w:bottom w:val="none" w:sz="0" w:space="0" w:color="auto"/>
            <w:right w:val="none" w:sz="0" w:space="0" w:color="auto"/>
          </w:divBdr>
        </w:div>
        <w:div w:id="603541070">
          <w:marLeft w:val="0"/>
          <w:marRight w:val="0"/>
          <w:marTop w:val="0"/>
          <w:marBottom w:val="0"/>
          <w:divBdr>
            <w:top w:val="none" w:sz="0" w:space="0" w:color="auto"/>
            <w:left w:val="none" w:sz="0" w:space="0" w:color="auto"/>
            <w:bottom w:val="none" w:sz="0" w:space="0" w:color="auto"/>
            <w:right w:val="none" w:sz="0" w:space="0" w:color="auto"/>
          </w:divBdr>
        </w:div>
        <w:div w:id="373508582">
          <w:marLeft w:val="0"/>
          <w:marRight w:val="0"/>
          <w:marTop w:val="0"/>
          <w:marBottom w:val="0"/>
          <w:divBdr>
            <w:top w:val="none" w:sz="0" w:space="0" w:color="auto"/>
            <w:left w:val="none" w:sz="0" w:space="0" w:color="auto"/>
            <w:bottom w:val="none" w:sz="0" w:space="0" w:color="auto"/>
            <w:right w:val="none" w:sz="0" w:space="0" w:color="auto"/>
          </w:divBdr>
        </w:div>
        <w:div w:id="325282029">
          <w:marLeft w:val="0"/>
          <w:marRight w:val="0"/>
          <w:marTop w:val="0"/>
          <w:marBottom w:val="0"/>
          <w:divBdr>
            <w:top w:val="none" w:sz="0" w:space="0" w:color="auto"/>
            <w:left w:val="none" w:sz="0" w:space="0" w:color="auto"/>
            <w:bottom w:val="none" w:sz="0" w:space="0" w:color="auto"/>
            <w:right w:val="none" w:sz="0" w:space="0" w:color="auto"/>
          </w:divBdr>
        </w:div>
        <w:div w:id="1763985707">
          <w:marLeft w:val="0"/>
          <w:marRight w:val="0"/>
          <w:marTop w:val="0"/>
          <w:marBottom w:val="0"/>
          <w:divBdr>
            <w:top w:val="none" w:sz="0" w:space="0" w:color="auto"/>
            <w:left w:val="none" w:sz="0" w:space="0" w:color="auto"/>
            <w:bottom w:val="none" w:sz="0" w:space="0" w:color="auto"/>
            <w:right w:val="none" w:sz="0" w:space="0" w:color="auto"/>
          </w:divBdr>
        </w:div>
        <w:div w:id="44793589">
          <w:marLeft w:val="0"/>
          <w:marRight w:val="0"/>
          <w:marTop w:val="0"/>
          <w:marBottom w:val="0"/>
          <w:divBdr>
            <w:top w:val="none" w:sz="0" w:space="0" w:color="auto"/>
            <w:left w:val="none" w:sz="0" w:space="0" w:color="auto"/>
            <w:bottom w:val="none" w:sz="0" w:space="0" w:color="auto"/>
            <w:right w:val="none" w:sz="0" w:space="0" w:color="auto"/>
          </w:divBdr>
        </w:div>
        <w:div w:id="625938124">
          <w:marLeft w:val="0"/>
          <w:marRight w:val="0"/>
          <w:marTop w:val="0"/>
          <w:marBottom w:val="0"/>
          <w:divBdr>
            <w:top w:val="none" w:sz="0" w:space="0" w:color="auto"/>
            <w:left w:val="none" w:sz="0" w:space="0" w:color="auto"/>
            <w:bottom w:val="none" w:sz="0" w:space="0" w:color="auto"/>
            <w:right w:val="none" w:sz="0" w:space="0" w:color="auto"/>
          </w:divBdr>
        </w:div>
        <w:div w:id="994333565">
          <w:marLeft w:val="0"/>
          <w:marRight w:val="0"/>
          <w:marTop w:val="0"/>
          <w:marBottom w:val="0"/>
          <w:divBdr>
            <w:top w:val="none" w:sz="0" w:space="0" w:color="auto"/>
            <w:left w:val="none" w:sz="0" w:space="0" w:color="auto"/>
            <w:bottom w:val="none" w:sz="0" w:space="0" w:color="auto"/>
            <w:right w:val="none" w:sz="0" w:space="0" w:color="auto"/>
          </w:divBdr>
        </w:div>
        <w:div w:id="190074066">
          <w:marLeft w:val="0"/>
          <w:marRight w:val="0"/>
          <w:marTop w:val="0"/>
          <w:marBottom w:val="0"/>
          <w:divBdr>
            <w:top w:val="none" w:sz="0" w:space="0" w:color="auto"/>
            <w:left w:val="none" w:sz="0" w:space="0" w:color="auto"/>
            <w:bottom w:val="none" w:sz="0" w:space="0" w:color="auto"/>
            <w:right w:val="none" w:sz="0" w:space="0" w:color="auto"/>
          </w:divBdr>
        </w:div>
        <w:div w:id="1073046697">
          <w:marLeft w:val="0"/>
          <w:marRight w:val="0"/>
          <w:marTop w:val="0"/>
          <w:marBottom w:val="0"/>
          <w:divBdr>
            <w:top w:val="none" w:sz="0" w:space="0" w:color="auto"/>
            <w:left w:val="none" w:sz="0" w:space="0" w:color="auto"/>
            <w:bottom w:val="none" w:sz="0" w:space="0" w:color="auto"/>
            <w:right w:val="none" w:sz="0" w:space="0" w:color="auto"/>
          </w:divBdr>
        </w:div>
        <w:div w:id="1251156696">
          <w:marLeft w:val="0"/>
          <w:marRight w:val="0"/>
          <w:marTop w:val="0"/>
          <w:marBottom w:val="0"/>
          <w:divBdr>
            <w:top w:val="none" w:sz="0" w:space="0" w:color="auto"/>
            <w:left w:val="none" w:sz="0" w:space="0" w:color="auto"/>
            <w:bottom w:val="none" w:sz="0" w:space="0" w:color="auto"/>
            <w:right w:val="none" w:sz="0" w:space="0" w:color="auto"/>
          </w:divBdr>
        </w:div>
        <w:div w:id="966424712">
          <w:marLeft w:val="0"/>
          <w:marRight w:val="0"/>
          <w:marTop w:val="0"/>
          <w:marBottom w:val="0"/>
          <w:divBdr>
            <w:top w:val="none" w:sz="0" w:space="0" w:color="auto"/>
            <w:left w:val="none" w:sz="0" w:space="0" w:color="auto"/>
            <w:bottom w:val="none" w:sz="0" w:space="0" w:color="auto"/>
            <w:right w:val="none" w:sz="0" w:space="0" w:color="auto"/>
          </w:divBdr>
        </w:div>
        <w:div w:id="531722204">
          <w:marLeft w:val="0"/>
          <w:marRight w:val="0"/>
          <w:marTop w:val="0"/>
          <w:marBottom w:val="0"/>
          <w:divBdr>
            <w:top w:val="none" w:sz="0" w:space="0" w:color="auto"/>
            <w:left w:val="none" w:sz="0" w:space="0" w:color="auto"/>
            <w:bottom w:val="none" w:sz="0" w:space="0" w:color="auto"/>
            <w:right w:val="none" w:sz="0" w:space="0" w:color="auto"/>
          </w:divBdr>
        </w:div>
        <w:div w:id="2037387404">
          <w:marLeft w:val="0"/>
          <w:marRight w:val="0"/>
          <w:marTop w:val="0"/>
          <w:marBottom w:val="0"/>
          <w:divBdr>
            <w:top w:val="none" w:sz="0" w:space="0" w:color="auto"/>
            <w:left w:val="none" w:sz="0" w:space="0" w:color="auto"/>
            <w:bottom w:val="none" w:sz="0" w:space="0" w:color="auto"/>
            <w:right w:val="none" w:sz="0" w:space="0" w:color="auto"/>
          </w:divBdr>
        </w:div>
        <w:div w:id="1447771507">
          <w:marLeft w:val="0"/>
          <w:marRight w:val="0"/>
          <w:marTop w:val="0"/>
          <w:marBottom w:val="0"/>
          <w:divBdr>
            <w:top w:val="none" w:sz="0" w:space="0" w:color="auto"/>
            <w:left w:val="none" w:sz="0" w:space="0" w:color="auto"/>
            <w:bottom w:val="none" w:sz="0" w:space="0" w:color="auto"/>
            <w:right w:val="none" w:sz="0" w:space="0" w:color="auto"/>
          </w:divBdr>
        </w:div>
        <w:div w:id="2067754120">
          <w:marLeft w:val="0"/>
          <w:marRight w:val="0"/>
          <w:marTop w:val="0"/>
          <w:marBottom w:val="0"/>
          <w:divBdr>
            <w:top w:val="none" w:sz="0" w:space="0" w:color="auto"/>
            <w:left w:val="none" w:sz="0" w:space="0" w:color="auto"/>
            <w:bottom w:val="none" w:sz="0" w:space="0" w:color="auto"/>
            <w:right w:val="none" w:sz="0" w:space="0" w:color="auto"/>
          </w:divBdr>
        </w:div>
        <w:div w:id="1091390449">
          <w:marLeft w:val="0"/>
          <w:marRight w:val="0"/>
          <w:marTop w:val="0"/>
          <w:marBottom w:val="0"/>
          <w:divBdr>
            <w:top w:val="none" w:sz="0" w:space="0" w:color="auto"/>
            <w:left w:val="none" w:sz="0" w:space="0" w:color="auto"/>
            <w:bottom w:val="none" w:sz="0" w:space="0" w:color="auto"/>
            <w:right w:val="none" w:sz="0" w:space="0" w:color="auto"/>
          </w:divBdr>
        </w:div>
        <w:div w:id="1962228560">
          <w:marLeft w:val="0"/>
          <w:marRight w:val="0"/>
          <w:marTop w:val="0"/>
          <w:marBottom w:val="0"/>
          <w:divBdr>
            <w:top w:val="none" w:sz="0" w:space="0" w:color="auto"/>
            <w:left w:val="none" w:sz="0" w:space="0" w:color="auto"/>
            <w:bottom w:val="none" w:sz="0" w:space="0" w:color="auto"/>
            <w:right w:val="none" w:sz="0" w:space="0" w:color="auto"/>
          </w:divBdr>
        </w:div>
        <w:div w:id="197013542">
          <w:marLeft w:val="0"/>
          <w:marRight w:val="0"/>
          <w:marTop w:val="0"/>
          <w:marBottom w:val="0"/>
          <w:divBdr>
            <w:top w:val="none" w:sz="0" w:space="0" w:color="auto"/>
            <w:left w:val="none" w:sz="0" w:space="0" w:color="auto"/>
            <w:bottom w:val="none" w:sz="0" w:space="0" w:color="auto"/>
            <w:right w:val="none" w:sz="0" w:space="0" w:color="auto"/>
          </w:divBdr>
        </w:div>
        <w:div w:id="860317158">
          <w:marLeft w:val="0"/>
          <w:marRight w:val="0"/>
          <w:marTop w:val="0"/>
          <w:marBottom w:val="0"/>
          <w:divBdr>
            <w:top w:val="none" w:sz="0" w:space="0" w:color="auto"/>
            <w:left w:val="none" w:sz="0" w:space="0" w:color="auto"/>
            <w:bottom w:val="none" w:sz="0" w:space="0" w:color="auto"/>
            <w:right w:val="none" w:sz="0" w:space="0" w:color="auto"/>
          </w:divBdr>
        </w:div>
        <w:div w:id="1012755401">
          <w:marLeft w:val="0"/>
          <w:marRight w:val="0"/>
          <w:marTop w:val="0"/>
          <w:marBottom w:val="0"/>
          <w:divBdr>
            <w:top w:val="none" w:sz="0" w:space="0" w:color="auto"/>
            <w:left w:val="none" w:sz="0" w:space="0" w:color="auto"/>
            <w:bottom w:val="none" w:sz="0" w:space="0" w:color="auto"/>
            <w:right w:val="none" w:sz="0" w:space="0" w:color="auto"/>
          </w:divBdr>
        </w:div>
        <w:div w:id="366301802">
          <w:marLeft w:val="0"/>
          <w:marRight w:val="0"/>
          <w:marTop w:val="0"/>
          <w:marBottom w:val="0"/>
          <w:divBdr>
            <w:top w:val="none" w:sz="0" w:space="0" w:color="auto"/>
            <w:left w:val="none" w:sz="0" w:space="0" w:color="auto"/>
            <w:bottom w:val="none" w:sz="0" w:space="0" w:color="auto"/>
            <w:right w:val="none" w:sz="0" w:space="0" w:color="auto"/>
          </w:divBdr>
        </w:div>
        <w:div w:id="1541166500">
          <w:marLeft w:val="0"/>
          <w:marRight w:val="0"/>
          <w:marTop w:val="0"/>
          <w:marBottom w:val="0"/>
          <w:divBdr>
            <w:top w:val="none" w:sz="0" w:space="0" w:color="auto"/>
            <w:left w:val="none" w:sz="0" w:space="0" w:color="auto"/>
            <w:bottom w:val="none" w:sz="0" w:space="0" w:color="auto"/>
            <w:right w:val="none" w:sz="0" w:space="0" w:color="auto"/>
          </w:divBdr>
        </w:div>
        <w:div w:id="529682086">
          <w:marLeft w:val="0"/>
          <w:marRight w:val="0"/>
          <w:marTop w:val="0"/>
          <w:marBottom w:val="0"/>
          <w:divBdr>
            <w:top w:val="none" w:sz="0" w:space="0" w:color="auto"/>
            <w:left w:val="none" w:sz="0" w:space="0" w:color="auto"/>
            <w:bottom w:val="none" w:sz="0" w:space="0" w:color="auto"/>
            <w:right w:val="none" w:sz="0" w:space="0" w:color="auto"/>
          </w:divBdr>
        </w:div>
        <w:div w:id="1365518761">
          <w:marLeft w:val="0"/>
          <w:marRight w:val="0"/>
          <w:marTop w:val="0"/>
          <w:marBottom w:val="0"/>
          <w:divBdr>
            <w:top w:val="none" w:sz="0" w:space="0" w:color="auto"/>
            <w:left w:val="none" w:sz="0" w:space="0" w:color="auto"/>
            <w:bottom w:val="none" w:sz="0" w:space="0" w:color="auto"/>
            <w:right w:val="none" w:sz="0" w:space="0" w:color="auto"/>
          </w:divBdr>
        </w:div>
        <w:div w:id="1417020494">
          <w:marLeft w:val="0"/>
          <w:marRight w:val="0"/>
          <w:marTop w:val="0"/>
          <w:marBottom w:val="0"/>
          <w:divBdr>
            <w:top w:val="none" w:sz="0" w:space="0" w:color="auto"/>
            <w:left w:val="none" w:sz="0" w:space="0" w:color="auto"/>
            <w:bottom w:val="none" w:sz="0" w:space="0" w:color="auto"/>
            <w:right w:val="none" w:sz="0" w:space="0" w:color="auto"/>
          </w:divBdr>
        </w:div>
        <w:div w:id="923294323">
          <w:marLeft w:val="0"/>
          <w:marRight w:val="0"/>
          <w:marTop w:val="0"/>
          <w:marBottom w:val="0"/>
          <w:divBdr>
            <w:top w:val="none" w:sz="0" w:space="0" w:color="auto"/>
            <w:left w:val="none" w:sz="0" w:space="0" w:color="auto"/>
            <w:bottom w:val="none" w:sz="0" w:space="0" w:color="auto"/>
            <w:right w:val="none" w:sz="0" w:space="0" w:color="auto"/>
          </w:divBdr>
        </w:div>
        <w:div w:id="54739064">
          <w:marLeft w:val="0"/>
          <w:marRight w:val="0"/>
          <w:marTop w:val="0"/>
          <w:marBottom w:val="0"/>
          <w:divBdr>
            <w:top w:val="none" w:sz="0" w:space="0" w:color="auto"/>
            <w:left w:val="none" w:sz="0" w:space="0" w:color="auto"/>
            <w:bottom w:val="none" w:sz="0" w:space="0" w:color="auto"/>
            <w:right w:val="none" w:sz="0" w:space="0" w:color="auto"/>
          </w:divBdr>
        </w:div>
        <w:div w:id="1355614068">
          <w:marLeft w:val="0"/>
          <w:marRight w:val="0"/>
          <w:marTop w:val="0"/>
          <w:marBottom w:val="0"/>
          <w:divBdr>
            <w:top w:val="none" w:sz="0" w:space="0" w:color="auto"/>
            <w:left w:val="none" w:sz="0" w:space="0" w:color="auto"/>
            <w:bottom w:val="none" w:sz="0" w:space="0" w:color="auto"/>
            <w:right w:val="none" w:sz="0" w:space="0" w:color="auto"/>
          </w:divBdr>
        </w:div>
        <w:div w:id="8875564">
          <w:marLeft w:val="0"/>
          <w:marRight w:val="0"/>
          <w:marTop w:val="0"/>
          <w:marBottom w:val="0"/>
          <w:divBdr>
            <w:top w:val="none" w:sz="0" w:space="0" w:color="auto"/>
            <w:left w:val="none" w:sz="0" w:space="0" w:color="auto"/>
            <w:bottom w:val="none" w:sz="0" w:space="0" w:color="auto"/>
            <w:right w:val="none" w:sz="0" w:space="0" w:color="auto"/>
          </w:divBdr>
        </w:div>
        <w:div w:id="966664742">
          <w:marLeft w:val="0"/>
          <w:marRight w:val="0"/>
          <w:marTop w:val="0"/>
          <w:marBottom w:val="0"/>
          <w:divBdr>
            <w:top w:val="none" w:sz="0" w:space="0" w:color="auto"/>
            <w:left w:val="none" w:sz="0" w:space="0" w:color="auto"/>
            <w:bottom w:val="none" w:sz="0" w:space="0" w:color="auto"/>
            <w:right w:val="none" w:sz="0" w:space="0" w:color="auto"/>
          </w:divBdr>
        </w:div>
        <w:div w:id="270281974">
          <w:marLeft w:val="0"/>
          <w:marRight w:val="0"/>
          <w:marTop w:val="0"/>
          <w:marBottom w:val="0"/>
          <w:divBdr>
            <w:top w:val="none" w:sz="0" w:space="0" w:color="auto"/>
            <w:left w:val="none" w:sz="0" w:space="0" w:color="auto"/>
            <w:bottom w:val="none" w:sz="0" w:space="0" w:color="auto"/>
            <w:right w:val="none" w:sz="0" w:space="0" w:color="auto"/>
          </w:divBdr>
        </w:div>
        <w:div w:id="1631671932">
          <w:marLeft w:val="0"/>
          <w:marRight w:val="0"/>
          <w:marTop w:val="0"/>
          <w:marBottom w:val="0"/>
          <w:divBdr>
            <w:top w:val="none" w:sz="0" w:space="0" w:color="auto"/>
            <w:left w:val="none" w:sz="0" w:space="0" w:color="auto"/>
            <w:bottom w:val="none" w:sz="0" w:space="0" w:color="auto"/>
            <w:right w:val="none" w:sz="0" w:space="0" w:color="auto"/>
          </w:divBdr>
        </w:div>
        <w:div w:id="2043020717">
          <w:marLeft w:val="0"/>
          <w:marRight w:val="0"/>
          <w:marTop w:val="0"/>
          <w:marBottom w:val="0"/>
          <w:divBdr>
            <w:top w:val="none" w:sz="0" w:space="0" w:color="auto"/>
            <w:left w:val="none" w:sz="0" w:space="0" w:color="auto"/>
            <w:bottom w:val="none" w:sz="0" w:space="0" w:color="auto"/>
            <w:right w:val="none" w:sz="0" w:space="0" w:color="auto"/>
          </w:divBdr>
        </w:div>
        <w:div w:id="1441410668">
          <w:marLeft w:val="0"/>
          <w:marRight w:val="0"/>
          <w:marTop w:val="0"/>
          <w:marBottom w:val="0"/>
          <w:divBdr>
            <w:top w:val="none" w:sz="0" w:space="0" w:color="auto"/>
            <w:left w:val="none" w:sz="0" w:space="0" w:color="auto"/>
            <w:bottom w:val="none" w:sz="0" w:space="0" w:color="auto"/>
            <w:right w:val="none" w:sz="0" w:space="0" w:color="auto"/>
          </w:divBdr>
        </w:div>
        <w:div w:id="19092101">
          <w:marLeft w:val="0"/>
          <w:marRight w:val="0"/>
          <w:marTop w:val="0"/>
          <w:marBottom w:val="0"/>
          <w:divBdr>
            <w:top w:val="none" w:sz="0" w:space="0" w:color="auto"/>
            <w:left w:val="none" w:sz="0" w:space="0" w:color="auto"/>
            <w:bottom w:val="none" w:sz="0" w:space="0" w:color="auto"/>
            <w:right w:val="none" w:sz="0" w:space="0" w:color="auto"/>
          </w:divBdr>
        </w:div>
        <w:div w:id="1461219398">
          <w:marLeft w:val="0"/>
          <w:marRight w:val="0"/>
          <w:marTop w:val="0"/>
          <w:marBottom w:val="0"/>
          <w:divBdr>
            <w:top w:val="none" w:sz="0" w:space="0" w:color="auto"/>
            <w:left w:val="none" w:sz="0" w:space="0" w:color="auto"/>
            <w:bottom w:val="none" w:sz="0" w:space="0" w:color="auto"/>
            <w:right w:val="none" w:sz="0" w:space="0" w:color="auto"/>
          </w:divBdr>
        </w:div>
        <w:div w:id="1409501951">
          <w:marLeft w:val="0"/>
          <w:marRight w:val="0"/>
          <w:marTop w:val="0"/>
          <w:marBottom w:val="0"/>
          <w:divBdr>
            <w:top w:val="none" w:sz="0" w:space="0" w:color="auto"/>
            <w:left w:val="none" w:sz="0" w:space="0" w:color="auto"/>
            <w:bottom w:val="none" w:sz="0" w:space="0" w:color="auto"/>
            <w:right w:val="none" w:sz="0" w:space="0" w:color="auto"/>
          </w:divBdr>
        </w:div>
        <w:div w:id="733090129">
          <w:marLeft w:val="0"/>
          <w:marRight w:val="0"/>
          <w:marTop w:val="0"/>
          <w:marBottom w:val="0"/>
          <w:divBdr>
            <w:top w:val="none" w:sz="0" w:space="0" w:color="auto"/>
            <w:left w:val="none" w:sz="0" w:space="0" w:color="auto"/>
            <w:bottom w:val="none" w:sz="0" w:space="0" w:color="auto"/>
            <w:right w:val="none" w:sz="0" w:space="0" w:color="auto"/>
          </w:divBdr>
        </w:div>
        <w:div w:id="1614941088">
          <w:marLeft w:val="0"/>
          <w:marRight w:val="0"/>
          <w:marTop w:val="0"/>
          <w:marBottom w:val="0"/>
          <w:divBdr>
            <w:top w:val="none" w:sz="0" w:space="0" w:color="auto"/>
            <w:left w:val="none" w:sz="0" w:space="0" w:color="auto"/>
            <w:bottom w:val="none" w:sz="0" w:space="0" w:color="auto"/>
            <w:right w:val="none" w:sz="0" w:space="0" w:color="auto"/>
          </w:divBdr>
        </w:div>
        <w:div w:id="364210544">
          <w:marLeft w:val="0"/>
          <w:marRight w:val="0"/>
          <w:marTop w:val="0"/>
          <w:marBottom w:val="0"/>
          <w:divBdr>
            <w:top w:val="none" w:sz="0" w:space="0" w:color="auto"/>
            <w:left w:val="none" w:sz="0" w:space="0" w:color="auto"/>
            <w:bottom w:val="none" w:sz="0" w:space="0" w:color="auto"/>
            <w:right w:val="none" w:sz="0" w:space="0" w:color="auto"/>
          </w:divBdr>
        </w:div>
        <w:div w:id="490416685">
          <w:marLeft w:val="0"/>
          <w:marRight w:val="0"/>
          <w:marTop w:val="0"/>
          <w:marBottom w:val="0"/>
          <w:divBdr>
            <w:top w:val="none" w:sz="0" w:space="0" w:color="auto"/>
            <w:left w:val="none" w:sz="0" w:space="0" w:color="auto"/>
            <w:bottom w:val="none" w:sz="0" w:space="0" w:color="auto"/>
            <w:right w:val="none" w:sz="0" w:space="0" w:color="auto"/>
          </w:divBdr>
        </w:div>
        <w:div w:id="341057563">
          <w:marLeft w:val="0"/>
          <w:marRight w:val="0"/>
          <w:marTop w:val="0"/>
          <w:marBottom w:val="0"/>
          <w:divBdr>
            <w:top w:val="none" w:sz="0" w:space="0" w:color="auto"/>
            <w:left w:val="none" w:sz="0" w:space="0" w:color="auto"/>
            <w:bottom w:val="none" w:sz="0" w:space="0" w:color="auto"/>
            <w:right w:val="none" w:sz="0" w:space="0" w:color="auto"/>
          </w:divBdr>
        </w:div>
        <w:div w:id="786899665">
          <w:marLeft w:val="0"/>
          <w:marRight w:val="0"/>
          <w:marTop w:val="0"/>
          <w:marBottom w:val="0"/>
          <w:divBdr>
            <w:top w:val="none" w:sz="0" w:space="0" w:color="auto"/>
            <w:left w:val="none" w:sz="0" w:space="0" w:color="auto"/>
            <w:bottom w:val="none" w:sz="0" w:space="0" w:color="auto"/>
            <w:right w:val="none" w:sz="0" w:space="0" w:color="auto"/>
          </w:divBdr>
        </w:div>
        <w:div w:id="1309506826">
          <w:marLeft w:val="0"/>
          <w:marRight w:val="0"/>
          <w:marTop w:val="0"/>
          <w:marBottom w:val="0"/>
          <w:divBdr>
            <w:top w:val="none" w:sz="0" w:space="0" w:color="auto"/>
            <w:left w:val="none" w:sz="0" w:space="0" w:color="auto"/>
            <w:bottom w:val="none" w:sz="0" w:space="0" w:color="auto"/>
            <w:right w:val="none" w:sz="0" w:space="0" w:color="auto"/>
          </w:divBdr>
        </w:div>
        <w:div w:id="591817339">
          <w:marLeft w:val="0"/>
          <w:marRight w:val="0"/>
          <w:marTop w:val="0"/>
          <w:marBottom w:val="0"/>
          <w:divBdr>
            <w:top w:val="none" w:sz="0" w:space="0" w:color="auto"/>
            <w:left w:val="none" w:sz="0" w:space="0" w:color="auto"/>
            <w:bottom w:val="none" w:sz="0" w:space="0" w:color="auto"/>
            <w:right w:val="none" w:sz="0" w:space="0" w:color="auto"/>
          </w:divBdr>
        </w:div>
        <w:div w:id="292753004">
          <w:marLeft w:val="0"/>
          <w:marRight w:val="0"/>
          <w:marTop w:val="0"/>
          <w:marBottom w:val="0"/>
          <w:divBdr>
            <w:top w:val="none" w:sz="0" w:space="0" w:color="auto"/>
            <w:left w:val="none" w:sz="0" w:space="0" w:color="auto"/>
            <w:bottom w:val="none" w:sz="0" w:space="0" w:color="auto"/>
            <w:right w:val="none" w:sz="0" w:space="0" w:color="auto"/>
          </w:divBdr>
        </w:div>
        <w:div w:id="1377314827">
          <w:marLeft w:val="0"/>
          <w:marRight w:val="0"/>
          <w:marTop w:val="0"/>
          <w:marBottom w:val="0"/>
          <w:divBdr>
            <w:top w:val="none" w:sz="0" w:space="0" w:color="auto"/>
            <w:left w:val="none" w:sz="0" w:space="0" w:color="auto"/>
            <w:bottom w:val="none" w:sz="0" w:space="0" w:color="auto"/>
            <w:right w:val="none" w:sz="0" w:space="0" w:color="auto"/>
          </w:divBdr>
        </w:div>
        <w:div w:id="985399569">
          <w:marLeft w:val="0"/>
          <w:marRight w:val="0"/>
          <w:marTop w:val="0"/>
          <w:marBottom w:val="0"/>
          <w:divBdr>
            <w:top w:val="none" w:sz="0" w:space="0" w:color="auto"/>
            <w:left w:val="none" w:sz="0" w:space="0" w:color="auto"/>
            <w:bottom w:val="none" w:sz="0" w:space="0" w:color="auto"/>
            <w:right w:val="none" w:sz="0" w:space="0" w:color="auto"/>
          </w:divBdr>
        </w:div>
        <w:div w:id="69431826">
          <w:marLeft w:val="0"/>
          <w:marRight w:val="0"/>
          <w:marTop w:val="0"/>
          <w:marBottom w:val="0"/>
          <w:divBdr>
            <w:top w:val="none" w:sz="0" w:space="0" w:color="auto"/>
            <w:left w:val="none" w:sz="0" w:space="0" w:color="auto"/>
            <w:bottom w:val="none" w:sz="0" w:space="0" w:color="auto"/>
            <w:right w:val="none" w:sz="0" w:space="0" w:color="auto"/>
          </w:divBdr>
        </w:div>
        <w:div w:id="1288049922">
          <w:marLeft w:val="0"/>
          <w:marRight w:val="0"/>
          <w:marTop w:val="0"/>
          <w:marBottom w:val="0"/>
          <w:divBdr>
            <w:top w:val="none" w:sz="0" w:space="0" w:color="auto"/>
            <w:left w:val="none" w:sz="0" w:space="0" w:color="auto"/>
            <w:bottom w:val="none" w:sz="0" w:space="0" w:color="auto"/>
            <w:right w:val="none" w:sz="0" w:space="0" w:color="auto"/>
          </w:divBdr>
        </w:div>
        <w:div w:id="177741689">
          <w:marLeft w:val="0"/>
          <w:marRight w:val="0"/>
          <w:marTop w:val="0"/>
          <w:marBottom w:val="0"/>
          <w:divBdr>
            <w:top w:val="none" w:sz="0" w:space="0" w:color="auto"/>
            <w:left w:val="none" w:sz="0" w:space="0" w:color="auto"/>
            <w:bottom w:val="none" w:sz="0" w:space="0" w:color="auto"/>
            <w:right w:val="none" w:sz="0" w:space="0" w:color="auto"/>
          </w:divBdr>
        </w:div>
        <w:div w:id="1778256564">
          <w:marLeft w:val="0"/>
          <w:marRight w:val="0"/>
          <w:marTop w:val="0"/>
          <w:marBottom w:val="0"/>
          <w:divBdr>
            <w:top w:val="none" w:sz="0" w:space="0" w:color="auto"/>
            <w:left w:val="none" w:sz="0" w:space="0" w:color="auto"/>
            <w:bottom w:val="none" w:sz="0" w:space="0" w:color="auto"/>
            <w:right w:val="none" w:sz="0" w:space="0" w:color="auto"/>
          </w:divBdr>
        </w:div>
        <w:div w:id="958995185">
          <w:marLeft w:val="0"/>
          <w:marRight w:val="0"/>
          <w:marTop w:val="0"/>
          <w:marBottom w:val="0"/>
          <w:divBdr>
            <w:top w:val="none" w:sz="0" w:space="0" w:color="auto"/>
            <w:left w:val="none" w:sz="0" w:space="0" w:color="auto"/>
            <w:bottom w:val="none" w:sz="0" w:space="0" w:color="auto"/>
            <w:right w:val="none" w:sz="0" w:space="0" w:color="auto"/>
          </w:divBdr>
        </w:div>
        <w:div w:id="544636800">
          <w:marLeft w:val="0"/>
          <w:marRight w:val="0"/>
          <w:marTop w:val="0"/>
          <w:marBottom w:val="0"/>
          <w:divBdr>
            <w:top w:val="none" w:sz="0" w:space="0" w:color="auto"/>
            <w:left w:val="none" w:sz="0" w:space="0" w:color="auto"/>
            <w:bottom w:val="none" w:sz="0" w:space="0" w:color="auto"/>
            <w:right w:val="none" w:sz="0" w:space="0" w:color="auto"/>
          </w:divBdr>
        </w:div>
        <w:div w:id="1950309315">
          <w:marLeft w:val="0"/>
          <w:marRight w:val="0"/>
          <w:marTop w:val="0"/>
          <w:marBottom w:val="0"/>
          <w:divBdr>
            <w:top w:val="none" w:sz="0" w:space="0" w:color="auto"/>
            <w:left w:val="none" w:sz="0" w:space="0" w:color="auto"/>
            <w:bottom w:val="none" w:sz="0" w:space="0" w:color="auto"/>
            <w:right w:val="none" w:sz="0" w:space="0" w:color="auto"/>
          </w:divBdr>
        </w:div>
        <w:div w:id="1695108752">
          <w:marLeft w:val="0"/>
          <w:marRight w:val="0"/>
          <w:marTop w:val="0"/>
          <w:marBottom w:val="0"/>
          <w:divBdr>
            <w:top w:val="none" w:sz="0" w:space="0" w:color="auto"/>
            <w:left w:val="none" w:sz="0" w:space="0" w:color="auto"/>
            <w:bottom w:val="none" w:sz="0" w:space="0" w:color="auto"/>
            <w:right w:val="none" w:sz="0" w:space="0" w:color="auto"/>
          </w:divBdr>
        </w:div>
        <w:div w:id="209615297">
          <w:marLeft w:val="0"/>
          <w:marRight w:val="0"/>
          <w:marTop w:val="0"/>
          <w:marBottom w:val="0"/>
          <w:divBdr>
            <w:top w:val="none" w:sz="0" w:space="0" w:color="auto"/>
            <w:left w:val="none" w:sz="0" w:space="0" w:color="auto"/>
            <w:bottom w:val="none" w:sz="0" w:space="0" w:color="auto"/>
            <w:right w:val="none" w:sz="0" w:space="0" w:color="auto"/>
          </w:divBdr>
        </w:div>
        <w:div w:id="540410286">
          <w:marLeft w:val="0"/>
          <w:marRight w:val="0"/>
          <w:marTop w:val="0"/>
          <w:marBottom w:val="0"/>
          <w:divBdr>
            <w:top w:val="none" w:sz="0" w:space="0" w:color="auto"/>
            <w:left w:val="none" w:sz="0" w:space="0" w:color="auto"/>
            <w:bottom w:val="none" w:sz="0" w:space="0" w:color="auto"/>
            <w:right w:val="none" w:sz="0" w:space="0" w:color="auto"/>
          </w:divBdr>
        </w:div>
        <w:div w:id="2023194130">
          <w:marLeft w:val="0"/>
          <w:marRight w:val="0"/>
          <w:marTop w:val="0"/>
          <w:marBottom w:val="0"/>
          <w:divBdr>
            <w:top w:val="none" w:sz="0" w:space="0" w:color="auto"/>
            <w:left w:val="none" w:sz="0" w:space="0" w:color="auto"/>
            <w:bottom w:val="none" w:sz="0" w:space="0" w:color="auto"/>
            <w:right w:val="none" w:sz="0" w:space="0" w:color="auto"/>
          </w:divBdr>
        </w:div>
        <w:div w:id="713775341">
          <w:marLeft w:val="0"/>
          <w:marRight w:val="0"/>
          <w:marTop w:val="0"/>
          <w:marBottom w:val="0"/>
          <w:divBdr>
            <w:top w:val="none" w:sz="0" w:space="0" w:color="auto"/>
            <w:left w:val="none" w:sz="0" w:space="0" w:color="auto"/>
            <w:bottom w:val="none" w:sz="0" w:space="0" w:color="auto"/>
            <w:right w:val="none" w:sz="0" w:space="0" w:color="auto"/>
          </w:divBdr>
        </w:div>
        <w:div w:id="319503543">
          <w:marLeft w:val="0"/>
          <w:marRight w:val="0"/>
          <w:marTop w:val="0"/>
          <w:marBottom w:val="0"/>
          <w:divBdr>
            <w:top w:val="none" w:sz="0" w:space="0" w:color="auto"/>
            <w:left w:val="none" w:sz="0" w:space="0" w:color="auto"/>
            <w:bottom w:val="none" w:sz="0" w:space="0" w:color="auto"/>
            <w:right w:val="none" w:sz="0" w:space="0" w:color="auto"/>
          </w:divBdr>
        </w:div>
        <w:div w:id="1291397804">
          <w:marLeft w:val="0"/>
          <w:marRight w:val="0"/>
          <w:marTop w:val="0"/>
          <w:marBottom w:val="0"/>
          <w:divBdr>
            <w:top w:val="none" w:sz="0" w:space="0" w:color="auto"/>
            <w:left w:val="none" w:sz="0" w:space="0" w:color="auto"/>
            <w:bottom w:val="none" w:sz="0" w:space="0" w:color="auto"/>
            <w:right w:val="none" w:sz="0" w:space="0" w:color="auto"/>
          </w:divBdr>
        </w:div>
        <w:div w:id="500893491">
          <w:marLeft w:val="0"/>
          <w:marRight w:val="0"/>
          <w:marTop w:val="0"/>
          <w:marBottom w:val="0"/>
          <w:divBdr>
            <w:top w:val="none" w:sz="0" w:space="0" w:color="auto"/>
            <w:left w:val="none" w:sz="0" w:space="0" w:color="auto"/>
            <w:bottom w:val="none" w:sz="0" w:space="0" w:color="auto"/>
            <w:right w:val="none" w:sz="0" w:space="0" w:color="auto"/>
          </w:divBdr>
        </w:div>
        <w:div w:id="1279293868">
          <w:marLeft w:val="0"/>
          <w:marRight w:val="0"/>
          <w:marTop w:val="0"/>
          <w:marBottom w:val="0"/>
          <w:divBdr>
            <w:top w:val="none" w:sz="0" w:space="0" w:color="auto"/>
            <w:left w:val="none" w:sz="0" w:space="0" w:color="auto"/>
            <w:bottom w:val="none" w:sz="0" w:space="0" w:color="auto"/>
            <w:right w:val="none" w:sz="0" w:space="0" w:color="auto"/>
          </w:divBdr>
        </w:div>
        <w:div w:id="1651665691">
          <w:marLeft w:val="0"/>
          <w:marRight w:val="0"/>
          <w:marTop w:val="0"/>
          <w:marBottom w:val="0"/>
          <w:divBdr>
            <w:top w:val="none" w:sz="0" w:space="0" w:color="auto"/>
            <w:left w:val="none" w:sz="0" w:space="0" w:color="auto"/>
            <w:bottom w:val="none" w:sz="0" w:space="0" w:color="auto"/>
            <w:right w:val="none" w:sz="0" w:space="0" w:color="auto"/>
          </w:divBdr>
        </w:div>
        <w:div w:id="555318364">
          <w:marLeft w:val="0"/>
          <w:marRight w:val="0"/>
          <w:marTop w:val="0"/>
          <w:marBottom w:val="0"/>
          <w:divBdr>
            <w:top w:val="none" w:sz="0" w:space="0" w:color="auto"/>
            <w:left w:val="none" w:sz="0" w:space="0" w:color="auto"/>
            <w:bottom w:val="none" w:sz="0" w:space="0" w:color="auto"/>
            <w:right w:val="none" w:sz="0" w:space="0" w:color="auto"/>
          </w:divBdr>
        </w:div>
        <w:div w:id="2014524332">
          <w:marLeft w:val="0"/>
          <w:marRight w:val="0"/>
          <w:marTop w:val="0"/>
          <w:marBottom w:val="0"/>
          <w:divBdr>
            <w:top w:val="none" w:sz="0" w:space="0" w:color="auto"/>
            <w:left w:val="none" w:sz="0" w:space="0" w:color="auto"/>
            <w:bottom w:val="none" w:sz="0" w:space="0" w:color="auto"/>
            <w:right w:val="none" w:sz="0" w:space="0" w:color="auto"/>
          </w:divBdr>
        </w:div>
        <w:div w:id="1859659152">
          <w:marLeft w:val="0"/>
          <w:marRight w:val="0"/>
          <w:marTop w:val="0"/>
          <w:marBottom w:val="0"/>
          <w:divBdr>
            <w:top w:val="none" w:sz="0" w:space="0" w:color="auto"/>
            <w:left w:val="none" w:sz="0" w:space="0" w:color="auto"/>
            <w:bottom w:val="none" w:sz="0" w:space="0" w:color="auto"/>
            <w:right w:val="none" w:sz="0" w:space="0" w:color="auto"/>
          </w:divBdr>
        </w:div>
        <w:div w:id="670959174">
          <w:marLeft w:val="0"/>
          <w:marRight w:val="0"/>
          <w:marTop w:val="0"/>
          <w:marBottom w:val="0"/>
          <w:divBdr>
            <w:top w:val="none" w:sz="0" w:space="0" w:color="auto"/>
            <w:left w:val="none" w:sz="0" w:space="0" w:color="auto"/>
            <w:bottom w:val="none" w:sz="0" w:space="0" w:color="auto"/>
            <w:right w:val="none" w:sz="0" w:space="0" w:color="auto"/>
          </w:divBdr>
        </w:div>
        <w:div w:id="916481867">
          <w:marLeft w:val="0"/>
          <w:marRight w:val="0"/>
          <w:marTop w:val="0"/>
          <w:marBottom w:val="0"/>
          <w:divBdr>
            <w:top w:val="none" w:sz="0" w:space="0" w:color="auto"/>
            <w:left w:val="none" w:sz="0" w:space="0" w:color="auto"/>
            <w:bottom w:val="none" w:sz="0" w:space="0" w:color="auto"/>
            <w:right w:val="none" w:sz="0" w:space="0" w:color="auto"/>
          </w:divBdr>
        </w:div>
        <w:div w:id="1021590022">
          <w:marLeft w:val="0"/>
          <w:marRight w:val="0"/>
          <w:marTop w:val="0"/>
          <w:marBottom w:val="0"/>
          <w:divBdr>
            <w:top w:val="none" w:sz="0" w:space="0" w:color="auto"/>
            <w:left w:val="none" w:sz="0" w:space="0" w:color="auto"/>
            <w:bottom w:val="none" w:sz="0" w:space="0" w:color="auto"/>
            <w:right w:val="none" w:sz="0" w:space="0" w:color="auto"/>
          </w:divBdr>
        </w:div>
        <w:div w:id="283391015">
          <w:marLeft w:val="0"/>
          <w:marRight w:val="0"/>
          <w:marTop w:val="0"/>
          <w:marBottom w:val="0"/>
          <w:divBdr>
            <w:top w:val="none" w:sz="0" w:space="0" w:color="auto"/>
            <w:left w:val="none" w:sz="0" w:space="0" w:color="auto"/>
            <w:bottom w:val="none" w:sz="0" w:space="0" w:color="auto"/>
            <w:right w:val="none" w:sz="0" w:space="0" w:color="auto"/>
          </w:divBdr>
        </w:div>
        <w:div w:id="1702630943">
          <w:marLeft w:val="0"/>
          <w:marRight w:val="0"/>
          <w:marTop w:val="0"/>
          <w:marBottom w:val="0"/>
          <w:divBdr>
            <w:top w:val="none" w:sz="0" w:space="0" w:color="auto"/>
            <w:left w:val="none" w:sz="0" w:space="0" w:color="auto"/>
            <w:bottom w:val="none" w:sz="0" w:space="0" w:color="auto"/>
            <w:right w:val="none" w:sz="0" w:space="0" w:color="auto"/>
          </w:divBdr>
        </w:div>
        <w:div w:id="976180582">
          <w:marLeft w:val="0"/>
          <w:marRight w:val="0"/>
          <w:marTop w:val="0"/>
          <w:marBottom w:val="0"/>
          <w:divBdr>
            <w:top w:val="none" w:sz="0" w:space="0" w:color="auto"/>
            <w:left w:val="none" w:sz="0" w:space="0" w:color="auto"/>
            <w:bottom w:val="none" w:sz="0" w:space="0" w:color="auto"/>
            <w:right w:val="none" w:sz="0" w:space="0" w:color="auto"/>
          </w:divBdr>
        </w:div>
        <w:div w:id="1431438620">
          <w:marLeft w:val="0"/>
          <w:marRight w:val="0"/>
          <w:marTop w:val="0"/>
          <w:marBottom w:val="0"/>
          <w:divBdr>
            <w:top w:val="none" w:sz="0" w:space="0" w:color="auto"/>
            <w:left w:val="none" w:sz="0" w:space="0" w:color="auto"/>
            <w:bottom w:val="none" w:sz="0" w:space="0" w:color="auto"/>
            <w:right w:val="none" w:sz="0" w:space="0" w:color="auto"/>
          </w:divBdr>
        </w:div>
        <w:div w:id="288124561">
          <w:marLeft w:val="0"/>
          <w:marRight w:val="0"/>
          <w:marTop w:val="0"/>
          <w:marBottom w:val="0"/>
          <w:divBdr>
            <w:top w:val="none" w:sz="0" w:space="0" w:color="auto"/>
            <w:left w:val="none" w:sz="0" w:space="0" w:color="auto"/>
            <w:bottom w:val="none" w:sz="0" w:space="0" w:color="auto"/>
            <w:right w:val="none" w:sz="0" w:space="0" w:color="auto"/>
          </w:divBdr>
        </w:div>
        <w:div w:id="1759135442">
          <w:marLeft w:val="0"/>
          <w:marRight w:val="0"/>
          <w:marTop w:val="0"/>
          <w:marBottom w:val="0"/>
          <w:divBdr>
            <w:top w:val="none" w:sz="0" w:space="0" w:color="auto"/>
            <w:left w:val="none" w:sz="0" w:space="0" w:color="auto"/>
            <w:bottom w:val="none" w:sz="0" w:space="0" w:color="auto"/>
            <w:right w:val="none" w:sz="0" w:space="0" w:color="auto"/>
          </w:divBdr>
        </w:div>
        <w:div w:id="52583260">
          <w:marLeft w:val="0"/>
          <w:marRight w:val="0"/>
          <w:marTop w:val="0"/>
          <w:marBottom w:val="0"/>
          <w:divBdr>
            <w:top w:val="none" w:sz="0" w:space="0" w:color="auto"/>
            <w:left w:val="none" w:sz="0" w:space="0" w:color="auto"/>
            <w:bottom w:val="none" w:sz="0" w:space="0" w:color="auto"/>
            <w:right w:val="none" w:sz="0" w:space="0" w:color="auto"/>
          </w:divBdr>
        </w:div>
        <w:div w:id="1771899552">
          <w:marLeft w:val="0"/>
          <w:marRight w:val="0"/>
          <w:marTop w:val="0"/>
          <w:marBottom w:val="0"/>
          <w:divBdr>
            <w:top w:val="none" w:sz="0" w:space="0" w:color="auto"/>
            <w:left w:val="none" w:sz="0" w:space="0" w:color="auto"/>
            <w:bottom w:val="none" w:sz="0" w:space="0" w:color="auto"/>
            <w:right w:val="none" w:sz="0" w:space="0" w:color="auto"/>
          </w:divBdr>
        </w:div>
        <w:div w:id="894315902">
          <w:marLeft w:val="0"/>
          <w:marRight w:val="0"/>
          <w:marTop w:val="0"/>
          <w:marBottom w:val="0"/>
          <w:divBdr>
            <w:top w:val="none" w:sz="0" w:space="0" w:color="auto"/>
            <w:left w:val="none" w:sz="0" w:space="0" w:color="auto"/>
            <w:bottom w:val="none" w:sz="0" w:space="0" w:color="auto"/>
            <w:right w:val="none" w:sz="0" w:space="0" w:color="auto"/>
          </w:divBdr>
        </w:div>
        <w:div w:id="1198660375">
          <w:marLeft w:val="0"/>
          <w:marRight w:val="0"/>
          <w:marTop w:val="0"/>
          <w:marBottom w:val="0"/>
          <w:divBdr>
            <w:top w:val="none" w:sz="0" w:space="0" w:color="auto"/>
            <w:left w:val="none" w:sz="0" w:space="0" w:color="auto"/>
            <w:bottom w:val="none" w:sz="0" w:space="0" w:color="auto"/>
            <w:right w:val="none" w:sz="0" w:space="0" w:color="auto"/>
          </w:divBdr>
        </w:div>
        <w:div w:id="1600985051">
          <w:marLeft w:val="0"/>
          <w:marRight w:val="0"/>
          <w:marTop w:val="0"/>
          <w:marBottom w:val="0"/>
          <w:divBdr>
            <w:top w:val="none" w:sz="0" w:space="0" w:color="auto"/>
            <w:left w:val="none" w:sz="0" w:space="0" w:color="auto"/>
            <w:bottom w:val="none" w:sz="0" w:space="0" w:color="auto"/>
            <w:right w:val="none" w:sz="0" w:space="0" w:color="auto"/>
          </w:divBdr>
        </w:div>
        <w:div w:id="1226797609">
          <w:marLeft w:val="0"/>
          <w:marRight w:val="0"/>
          <w:marTop w:val="0"/>
          <w:marBottom w:val="0"/>
          <w:divBdr>
            <w:top w:val="none" w:sz="0" w:space="0" w:color="auto"/>
            <w:left w:val="none" w:sz="0" w:space="0" w:color="auto"/>
            <w:bottom w:val="none" w:sz="0" w:space="0" w:color="auto"/>
            <w:right w:val="none" w:sz="0" w:space="0" w:color="auto"/>
          </w:divBdr>
        </w:div>
        <w:div w:id="1112284835">
          <w:marLeft w:val="0"/>
          <w:marRight w:val="0"/>
          <w:marTop w:val="0"/>
          <w:marBottom w:val="0"/>
          <w:divBdr>
            <w:top w:val="none" w:sz="0" w:space="0" w:color="auto"/>
            <w:left w:val="none" w:sz="0" w:space="0" w:color="auto"/>
            <w:bottom w:val="none" w:sz="0" w:space="0" w:color="auto"/>
            <w:right w:val="none" w:sz="0" w:space="0" w:color="auto"/>
          </w:divBdr>
        </w:div>
        <w:div w:id="1721050800">
          <w:marLeft w:val="0"/>
          <w:marRight w:val="0"/>
          <w:marTop w:val="0"/>
          <w:marBottom w:val="0"/>
          <w:divBdr>
            <w:top w:val="none" w:sz="0" w:space="0" w:color="auto"/>
            <w:left w:val="none" w:sz="0" w:space="0" w:color="auto"/>
            <w:bottom w:val="none" w:sz="0" w:space="0" w:color="auto"/>
            <w:right w:val="none" w:sz="0" w:space="0" w:color="auto"/>
          </w:divBdr>
        </w:div>
        <w:div w:id="1001349566">
          <w:marLeft w:val="0"/>
          <w:marRight w:val="0"/>
          <w:marTop w:val="0"/>
          <w:marBottom w:val="0"/>
          <w:divBdr>
            <w:top w:val="none" w:sz="0" w:space="0" w:color="auto"/>
            <w:left w:val="none" w:sz="0" w:space="0" w:color="auto"/>
            <w:bottom w:val="none" w:sz="0" w:space="0" w:color="auto"/>
            <w:right w:val="none" w:sz="0" w:space="0" w:color="auto"/>
          </w:divBdr>
        </w:div>
        <w:div w:id="1761019886">
          <w:marLeft w:val="0"/>
          <w:marRight w:val="0"/>
          <w:marTop w:val="0"/>
          <w:marBottom w:val="0"/>
          <w:divBdr>
            <w:top w:val="none" w:sz="0" w:space="0" w:color="auto"/>
            <w:left w:val="none" w:sz="0" w:space="0" w:color="auto"/>
            <w:bottom w:val="none" w:sz="0" w:space="0" w:color="auto"/>
            <w:right w:val="none" w:sz="0" w:space="0" w:color="auto"/>
          </w:divBdr>
        </w:div>
        <w:div w:id="906182569">
          <w:marLeft w:val="0"/>
          <w:marRight w:val="0"/>
          <w:marTop w:val="0"/>
          <w:marBottom w:val="0"/>
          <w:divBdr>
            <w:top w:val="none" w:sz="0" w:space="0" w:color="auto"/>
            <w:left w:val="none" w:sz="0" w:space="0" w:color="auto"/>
            <w:bottom w:val="none" w:sz="0" w:space="0" w:color="auto"/>
            <w:right w:val="none" w:sz="0" w:space="0" w:color="auto"/>
          </w:divBdr>
        </w:div>
        <w:div w:id="1374037926">
          <w:marLeft w:val="0"/>
          <w:marRight w:val="0"/>
          <w:marTop w:val="0"/>
          <w:marBottom w:val="0"/>
          <w:divBdr>
            <w:top w:val="none" w:sz="0" w:space="0" w:color="auto"/>
            <w:left w:val="none" w:sz="0" w:space="0" w:color="auto"/>
            <w:bottom w:val="none" w:sz="0" w:space="0" w:color="auto"/>
            <w:right w:val="none" w:sz="0" w:space="0" w:color="auto"/>
          </w:divBdr>
        </w:div>
        <w:div w:id="303002074">
          <w:marLeft w:val="0"/>
          <w:marRight w:val="0"/>
          <w:marTop w:val="0"/>
          <w:marBottom w:val="0"/>
          <w:divBdr>
            <w:top w:val="none" w:sz="0" w:space="0" w:color="auto"/>
            <w:left w:val="none" w:sz="0" w:space="0" w:color="auto"/>
            <w:bottom w:val="none" w:sz="0" w:space="0" w:color="auto"/>
            <w:right w:val="none" w:sz="0" w:space="0" w:color="auto"/>
          </w:divBdr>
        </w:div>
        <w:div w:id="1337923179">
          <w:marLeft w:val="0"/>
          <w:marRight w:val="0"/>
          <w:marTop w:val="0"/>
          <w:marBottom w:val="0"/>
          <w:divBdr>
            <w:top w:val="none" w:sz="0" w:space="0" w:color="auto"/>
            <w:left w:val="none" w:sz="0" w:space="0" w:color="auto"/>
            <w:bottom w:val="none" w:sz="0" w:space="0" w:color="auto"/>
            <w:right w:val="none" w:sz="0" w:space="0" w:color="auto"/>
          </w:divBdr>
        </w:div>
        <w:div w:id="334841215">
          <w:marLeft w:val="0"/>
          <w:marRight w:val="0"/>
          <w:marTop w:val="0"/>
          <w:marBottom w:val="0"/>
          <w:divBdr>
            <w:top w:val="none" w:sz="0" w:space="0" w:color="auto"/>
            <w:left w:val="none" w:sz="0" w:space="0" w:color="auto"/>
            <w:bottom w:val="none" w:sz="0" w:space="0" w:color="auto"/>
            <w:right w:val="none" w:sz="0" w:space="0" w:color="auto"/>
          </w:divBdr>
        </w:div>
        <w:div w:id="625434458">
          <w:marLeft w:val="0"/>
          <w:marRight w:val="0"/>
          <w:marTop w:val="0"/>
          <w:marBottom w:val="0"/>
          <w:divBdr>
            <w:top w:val="none" w:sz="0" w:space="0" w:color="auto"/>
            <w:left w:val="none" w:sz="0" w:space="0" w:color="auto"/>
            <w:bottom w:val="none" w:sz="0" w:space="0" w:color="auto"/>
            <w:right w:val="none" w:sz="0" w:space="0" w:color="auto"/>
          </w:divBdr>
        </w:div>
        <w:div w:id="754059902">
          <w:marLeft w:val="0"/>
          <w:marRight w:val="0"/>
          <w:marTop w:val="0"/>
          <w:marBottom w:val="0"/>
          <w:divBdr>
            <w:top w:val="none" w:sz="0" w:space="0" w:color="auto"/>
            <w:left w:val="none" w:sz="0" w:space="0" w:color="auto"/>
            <w:bottom w:val="none" w:sz="0" w:space="0" w:color="auto"/>
            <w:right w:val="none" w:sz="0" w:space="0" w:color="auto"/>
          </w:divBdr>
        </w:div>
        <w:div w:id="315960307">
          <w:marLeft w:val="0"/>
          <w:marRight w:val="0"/>
          <w:marTop w:val="0"/>
          <w:marBottom w:val="0"/>
          <w:divBdr>
            <w:top w:val="none" w:sz="0" w:space="0" w:color="auto"/>
            <w:left w:val="none" w:sz="0" w:space="0" w:color="auto"/>
            <w:bottom w:val="none" w:sz="0" w:space="0" w:color="auto"/>
            <w:right w:val="none" w:sz="0" w:space="0" w:color="auto"/>
          </w:divBdr>
        </w:div>
        <w:div w:id="323356879">
          <w:marLeft w:val="0"/>
          <w:marRight w:val="0"/>
          <w:marTop w:val="0"/>
          <w:marBottom w:val="0"/>
          <w:divBdr>
            <w:top w:val="none" w:sz="0" w:space="0" w:color="auto"/>
            <w:left w:val="none" w:sz="0" w:space="0" w:color="auto"/>
            <w:bottom w:val="none" w:sz="0" w:space="0" w:color="auto"/>
            <w:right w:val="none" w:sz="0" w:space="0" w:color="auto"/>
          </w:divBdr>
        </w:div>
        <w:div w:id="147282834">
          <w:marLeft w:val="0"/>
          <w:marRight w:val="0"/>
          <w:marTop w:val="0"/>
          <w:marBottom w:val="0"/>
          <w:divBdr>
            <w:top w:val="none" w:sz="0" w:space="0" w:color="auto"/>
            <w:left w:val="none" w:sz="0" w:space="0" w:color="auto"/>
            <w:bottom w:val="none" w:sz="0" w:space="0" w:color="auto"/>
            <w:right w:val="none" w:sz="0" w:space="0" w:color="auto"/>
          </w:divBdr>
        </w:div>
        <w:div w:id="313686369">
          <w:marLeft w:val="0"/>
          <w:marRight w:val="0"/>
          <w:marTop w:val="0"/>
          <w:marBottom w:val="0"/>
          <w:divBdr>
            <w:top w:val="none" w:sz="0" w:space="0" w:color="auto"/>
            <w:left w:val="none" w:sz="0" w:space="0" w:color="auto"/>
            <w:bottom w:val="none" w:sz="0" w:space="0" w:color="auto"/>
            <w:right w:val="none" w:sz="0" w:space="0" w:color="auto"/>
          </w:divBdr>
        </w:div>
        <w:div w:id="1029452596">
          <w:marLeft w:val="0"/>
          <w:marRight w:val="0"/>
          <w:marTop w:val="0"/>
          <w:marBottom w:val="0"/>
          <w:divBdr>
            <w:top w:val="none" w:sz="0" w:space="0" w:color="auto"/>
            <w:left w:val="none" w:sz="0" w:space="0" w:color="auto"/>
            <w:bottom w:val="none" w:sz="0" w:space="0" w:color="auto"/>
            <w:right w:val="none" w:sz="0" w:space="0" w:color="auto"/>
          </w:divBdr>
        </w:div>
        <w:div w:id="1473451244">
          <w:marLeft w:val="0"/>
          <w:marRight w:val="0"/>
          <w:marTop w:val="0"/>
          <w:marBottom w:val="0"/>
          <w:divBdr>
            <w:top w:val="none" w:sz="0" w:space="0" w:color="auto"/>
            <w:left w:val="none" w:sz="0" w:space="0" w:color="auto"/>
            <w:bottom w:val="none" w:sz="0" w:space="0" w:color="auto"/>
            <w:right w:val="none" w:sz="0" w:space="0" w:color="auto"/>
          </w:divBdr>
        </w:div>
        <w:div w:id="749010950">
          <w:marLeft w:val="0"/>
          <w:marRight w:val="0"/>
          <w:marTop w:val="0"/>
          <w:marBottom w:val="0"/>
          <w:divBdr>
            <w:top w:val="none" w:sz="0" w:space="0" w:color="auto"/>
            <w:left w:val="none" w:sz="0" w:space="0" w:color="auto"/>
            <w:bottom w:val="none" w:sz="0" w:space="0" w:color="auto"/>
            <w:right w:val="none" w:sz="0" w:space="0" w:color="auto"/>
          </w:divBdr>
        </w:div>
        <w:div w:id="1643342359">
          <w:marLeft w:val="0"/>
          <w:marRight w:val="0"/>
          <w:marTop w:val="0"/>
          <w:marBottom w:val="0"/>
          <w:divBdr>
            <w:top w:val="none" w:sz="0" w:space="0" w:color="auto"/>
            <w:left w:val="none" w:sz="0" w:space="0" w:color="auto"/>
            <w:bottom w:val="none" w:sz="0" w:space="0" w:color="auto"/>
            <w:right w:val="none" w:sz="0" w:space="0" w:color="auto"/>
          </w:divBdr>
        </w:div>
        <w:div w:id="399645124">
          <w:marLeft w:val="0"/>
          <w:marRight w:val="0"/>
          <w:marTop w:val="0"/>
          <w:marBottom w:val="0"/>
          <w:divBdr>
            <w:top w:val="none" w:sz="0" w:space="0" w:color="auto"/>
            <w:left w:val="none" w:sz="0" w:space="0" w:color="auto"/>
            <w:bottom w:val="none" w:sz="0" w:space="0" w:color="auto"/>
            <w:right w:val="none" w:sz="0" w:space="0" w:color="auto"/>
          </w:divBdr>
        </w:div>
        <w:div w:id="330061785">
          <w:marLeft w:val="0"/>
          <w:marRight w:val="0"/>
          <w:marTop w:val="0"/>
          <w:marBottom w:val="0"/>
          <w:divBdr>
            <w:top w:val="none" w:sz="0" w:space="0" w:color="auto"/>
            <w:left w:val="none" w:sz="0" w:space="0" w:color="auto"/>
            <w:bottom w:val="none" w:sz="0" w:space="0" w:color="auto"/>
            <w:right w:val="none" w:sz="0" w:space="0" w:color="auto"/>
          </w:divBdr>
        </w:div>
        <w:div w:id="874151192">
          <w:marLeft w:val="0"/>
          <w:marRight w:val="0"/>
          <w:marTop w:val="0"/>
          <w:marBottom w:val="0"/>
          <w:divBdr>
            <w:top w:val="none" w:sz="0" w:space="0" w:color="auto"/>
            <w:left w:val="none" w:sz="0" w:space="0" w:color="auto"/>
            <w:bottom w:val="none" w:sz="0" w:space="0" w:color="auto"/>
            <w:right w:val="none" w:sz="0" w:space="0" w:color="auto"/>
          </w:divBdr>
        </w:div>
        <w:div w:id="858474726">
          <w:marLeft w:val="0"/>
          <w:marRight w:val="0"/>
          <w:marTop w:val="0"/>
          <w:marBottom w:val="0"/>
          <w:divBdr>
            <w:top w:val="none" w:sz="0" w:space="0" w:color="auto"/>
            <w:left w:val="none" w:sz="0" w:space="0" w:color="auto"/>
            <w:bottom w:val="none" w:sz="0" w:space="0" w:color="auto"/>
            <w:right w:val="none" w:sz="0" w:space="0" w:color="auto"/>
          </w:divBdr>
        </w:div>
        <w:div w:id="894000499">
          <w:marLeft w:val="0"/>
          <w:marRight w:val="0"/>
          <w:marTop w:val="0"/>
          <w:marBottom w:val="0"/>
          <w:divBdr>
            <w:top w:val="none" w:sz="0" w:space="0" w:color="auto"/>
            <w:left w:val="none" w:sz="0" w:space="0" w:color="auto"/>
            <w:bottom w:val="none" w:sz="0" w:space="0" w:color="auto"/>
            <w:right w:val="none" w:sz="0" w:space="0" w:color="auto"/>
          </w:divBdr>
        </w:div>
        <w:div w:id="716781247">
          <w:marLeft w:val="0"/>
          <w:marRight w:val="0"/>
          <w:marTop w:val="0"/>
          <w:marBottom w:val="0"/>
          <w:divBdr>
            <w:top w:val="none" w:sz="0" w:space="0" w:color="auto"/>
            <w:left w:val="none" w:sz="0" w:space="0" w:color="auto"/>
            <w:bottom w:val="none" w:sz="0" w:space="0" w:color="auto"/>
            <w:right w:val="none" w:sz="0" w:space="0" w:color="auto"/>
          </w:divBdr>
        </w:div>
        <w:div w:id="1306861100">
          <w:marLeft w:val="0"/>
          <w:marRight w:val="0"/>
          <w:marTop w:val="0"/>
          <w:marBottom w:val="0"/>
          <w:divBdr>
            <w:top w:val="none" w:sz="0" w:space="0" w:color="auto"/>
            <w:left w:val="none" w:sz="0" w:space="0" w:color="auto"/>
            <w:bottom w:val="none" w:sz="0" w:space="0" w:color="auto"/>
            <w:right w:val="none" w:sz="0" w:space="0" w:color="auto"/>
          </w:divBdr>
        </w:div>
        <w:div w:id="186991977">
          <w:marLeft w:val="0"/>
          <w:marRight w:val="0"/>
          <w:marTop w:val="0"/>
          <w:marBottom w:val="0"/>
          <w:divBdr>
            <w:top w:val="none" w:sz="0" w:space="0" w:color="auto"/>
            <w:left w:val="none" w:sz="0" w:space="0" w:color="auto"/>
            <w:bottom w:val="none" w:sz="0" w:space="0" w:color="auto"/>
            <w:right w:val="none" w:sz="0" w:space="0" w:color="auto"/>
          </w:divBdr>
        </w:div>
        <w:div w:id="1549337909">
          <w:marLeft w:val="0"/>
          <w:marRight w:val="0"/>
          <w:marTop w:val="0"/>
          <w:marBottom w:val="0"/>
          <w:divBdr>
            <w:top w:val="none" w:sz="0" w:space="0" w:color="auto"/>
            <w:left w:val="none" w:sz="0" w:space="0" w:color="auto"/>
            <w:bottom w:val="none" w:sz="0" w:space="0" w:color="auto"/>
            <w:right w:val="none" w:sz="0" w:space="0" w:color="auto"/>
          </w:divBdr>
        </w:div>
        <w:div w:id="1172794430">
          <w:marLeft w:val="0"/>
          <w:marRight w:val="0"/>
          <w:marTop w:val="0"/>
          <w:marBottom w:val="0"/>
          <w:divBdr>
            <w:top w:val="none" w:sz="0" w:space="0" w:color="auto"/>
            <w:left w:val="none" w:sz="0" w:space="0" w:color="auto"/>
            <w:bottom w:val="none" w:sz="0" w:space="0" w:color="auto"/>
            <w:right w:val="none" w:sz="0" w:space="0" w:color="auto"/>
          </w:divBdr>
        </w:div>
        <w:div w:id="488518518">
          <w:marLeft w:val="0"/>
          <w:marRight w:val="0"/>
          <w:marTop w:val="0"/>
          <w:marBottom w:val="0"/>
          <w:divBdr>
            <w:top w:val="none" w:sz="0" w:space="0" w:color="auto"/>
            <w:left w:val="none" w:sz="0" w:space="0" w:color="auto"/>
            <w:bottom w:val="none" w:sz="0" w:space="0" w:color="auto"/>
            <w:right w:val="none" w:sz="0" w:space="0" w:color="auto"/>
          </w:divBdr>
        </w:div>
        <w:div w:id="1586765175">
          <w:marLeft w:val="0"/>
          <w:marRight w:val="0"/>
          <w:marTop w:val="0"/>
          <w:marBottom w:val="0"/>
          <w:divBdr>
            <w:top w:val="none" w:sz="0" w:space="0" w:color="auto"/>
            <w:left w:val="none" w:sz="0" w:space="0" w:color="auto"/>
            <w:bottom w:val="none" w:sz="0" w:space="0" w:color="auto"/>
            <w:right w:val="none" w:sz="0" w:space="0" w:color="auto"/>
          </w:divBdr>
        </w:div>
        <w:div w:id="1605772417">
          <w:marLeft w:val="0"/>
          <w:marRight w:val="0"/>
          <w:marTop w:val="0"/>
          <w:marBottom w:val="0"/>
          <w:divBdr>
            <w:top w:val="none" w:sz="0" w:space="0" w:color="auto"/>
            <w:left w:val="none" w:sz="0" w:space="0" w:color="auto"/>
            <w:bottom w:val="none" w:sz="0" w:space="0" w:color="auto"/>
            <w:right w:val="none" w:sz="0" w:space="0" w:color="auto"/>
          </w:divBdr>
        </w:div>
        <w:div w:id="1864778379">
          <w:marLeft w:val="0"/>
          <w:marRight w:val="0"/>
          <w:marTop w:val="0"/>
          <w:marBottom w:val="0"/>
          <w:divBdr>
            <w:top w:val="none" w:sz="0" w:space="0" w:color="auto"/>
            <w:left w:val="none" w:sz="0" w:space="0" w:color="auto"/>
            <w:bottom w:val="none" w:sz="0" w:space="0" w:color="auto"/>
            <w:right w:val="none" w:sz="0" w:space="0" w:color="auto"/>
          </w:divBdr>
        </w:div>
        <w:div w:id="1492982397">
          <w:marLeft w:val="0"/>
          <w:marRight w:val="0"/>
          <w:marTop w:val="0"/>
          <w:marBottom w:val="0"/>
          <w:divBdr>
            <w:top w:val="none" w:sz="0" w:space="0" w:color="auto"/>
            <w:left w:val="none" w:sz="0" w:space="0" w:color="auto"/>
            <w:bottom w:val="none" w:sz="0" w:space="0" w:color="auto"/>
            <w:right w:val="none" w:sz="0" w:space="0" w:color="auto"/>
          </w:divBdr>
        </w:div>
      </w:divsChild>
    </w:div>
    <w:div w:id="986125804">
      <w:bodyDiv w:val="1"/>
      <w:marLeft w:val="0"/>
      <w:marRight w:val="0"/>
      <w:marTop w:val="0"/>
      <w:marBottom w:val="0"/>
      <w:divBdr>
        <w:top w:val="none" w:sz="0" w:space="0" w:color="auto"/>
        <w:left w:val="none" w:sz="0" w:space="0" w:color="auto"/>
        <w:bottom w:val="none" w:sz="0" w:space="0" w:color="auto"/>
        <w:right w:val="none" w:sz="0" w:space="0" w:color="auto"/>
      </w:divBdr>
      <w:divsChild>
        <w:div w:id="240144548">
          <w:marLeft w:val="0"/>
          <w:marRight w:val="0"/>
          <w:marTop w:val="0"/>
          <w:marBottom w:val="0"/>
          <w:divBdr>
            <w:top w:val="none" w:sz="0" w:space="0" w:color="auto"/>
            <w:left w:val="none" w:sz="0" w:space="0" w:color="auto"/>
            <w:bottom w:val="none" w:sz="0" w:space="0" w:color="auto"/>
            <w:right w:val="none" w:sz="0" w:space="0" w:color="auto"/>
          </w:divBdr>
          <w:divsChild>
            <w:div w:id="1215585874">
              <w:marLeft w:val="0"/>
              <w:marRight w:val="0"/>
              <w:marTop w:val="0"/>
              <w:marBottom w:val="0"/>
              <w:divBdr>
                <w:top w:val="none" w:sz="0" w:space="0" w:color="auto"/>
                <w:left w:val="none" w:sz="0" w:space="0" w:color="auto"/>
                <w:bottom w:val="none" w:sz="0" w:space="0" w:color="auto"/>
                <w:right w:val="none" w:sz="0" w:space="0" w:color="auto"/>
              </w:divBdr>
              <w:divsChild>
                <w:div w:id="1692148906">
                  <w:marLeft w:val="0"/>
                  <w:marRight w:val="0"/>
                  <w:marTop w:val="0"/>
                  <w:marBottom w:val="0"/>
                  <w:divBdr>
                    <w:top w:val="none" w:sz="0" w:space="0" w:color="auto"/>
                    <w:left w:val="none" w:sz="0" w:space="0" w:color="auto"/>
                    <w:bottom w:val="none" w:sz="0" w:space="0" w:color="auto"/>
                    <w:right w:val="none" w:sz="0" w:space="0" w:color="auto"/>
                  </w:divBdr>
                </w:div>
                <w:div w:id="831288370">
                  <w:marLeft w:val="0"/>
                  <w:marRight w:val="0"/>
                  <w:marTop w:val="0"/>
                  <w:marBottom w:val="0"/>
                  <w:divBdr>
                    <w:top w:val="none" w:sz="0" w:space="0" w:color="auto"/>
                    <w:left w:val="none" w:sz="0" w:space="0" w:color="auto"/>
                    <w:bottom w:val="none" w:sz="0" w:space="0" w:color="auto"/>
                    <w:right w:val="none" w:sz="0" w:space="0" w:color="auto"/>
                  </w:divBdr>
                </w:div>
                <w:div w:id="1531262245">
                  <w:marLeft w:val="0"/>
                  <w:marRight w:val="0"/>
                  <w:marTop w:val="0"/>
                  <w:marBottom w:val="0"/>
                  <w:divBdr>
                    <w:top w:val="none" w:sz="0" w:space="0" w:color="auto"/>
                    <w:left w:val="none" w:sz="0" w:space="0" w:color="auto"/>
                    <w:bottom w:val="none" w:sz="0" w:space="0" w:color="auto"/>
                    <w:right w:val="none" w:sz="0" w:space="0" w:color="auto"/>
                  </w:divBdr>
                </w:div>
                <w:div w:id="1874296679">
                  <w:marLeft w:val="0"/>
                  <w:marRight w:val="0"/>
                  <w:marTop w:val="0"/>
                  <w:marBottom w:val="0"/>
                  <w:divBdr>
                    <w:top w:val="none" w:sz="0" w:space="0" w:color="auto"/>
                    <w:left w:val="none" w:sz="0" w:space="0" w:color="auto"/>
                    <w:bottom w:val="none" w:sz="0" w:space="0" w:color="auto"/>
                    <w:right w:val="none" w:sz="0" w:space="0" w:color="auto"/>
                  </w:divBdr>
                </w:div>
                <w:div w:id="1154640277">
                  <w:marLeft w:val="0"/>
                  <w:marRight w:val="0"/>
                  <w:marTop w:val="0"/>
                  <w:marBottom w:val="0"/>
                  <w:divBdr>
                    <w:top w:val="none" w:sz="0" w:space="0" w:color="auto"/>
                    <w:left w:val="none" w:sz="0" w:space="0" w:color="auto"/>
                    <w:bottom w:val="none" w:sz="0" w:space="0" w:color="auto"/>
                    <w:right w:val="none" w:sz="0" w:space="0" w:color="auto"/>
                  </w:divBdr>
                </w:div>
                <w:div w:id="707024697">
                  <w:marLeft w:val="0"/>
                  <w:marRight w:val="0"/>
                  <w:marTop w:val="0"/>
                  <w:marBottom w:val="0"/>
                  <w:divBdr>
                    <w:top w:val="none" w:sz="0" w:space="0" w:color="auto"/>
                    <w:left w:val="none" w:sz="0" w:space="0" w:color="auto"/>
                    <w:bottom w:val="none" w:sz="0" w:space="0" w:color="auto"/>
                    <w:right w:val="none" w:sz="0" w:space="0" w:color="auto"/>
                  </w:divBdr>
                </w:div>
                <w:div w:id="921177570">
                  <w:marLeft w:val="0"/>
                  <w:marRight w:val="0"/>
                  <w:marTop w:val="0"/>
                  <w:marBottom w:val="0"/>
                  <w:divBdr>
                    <w:top w:val="none" w:sz="0" w:space="0" w:color="auto"/>
                    <w:left w:val="none" w:sz="0" w:space="0" w:color="auto"/>
                    <w:bottom w:val="none" w:sz="0" w:space="0" w:color="auto"/>
                    <w:right w:val="none" w:sz="0" w:space="0" w:color="auto"/>
                  </w:divBdr>
                </w:div>
                <w:div w:id="328794296">
                  <w:marLeft w:val="0"/>
                  <w:marRight w:val="0"/>
                  <w:marTop w:val="0"/>
                  <w:marBottom w:val="0"/>
                  <w:divBdr>
                    <w:top w:val="none" w:sz="0" w:space="0" w:color="auto"/>
                    <w:left w:val="none" w:sz="0" w:space="0" w:color="auto"/>
                    <w:bottom w:val="none" w:sz="0" w:space="0" w:color="auto"/>
                    <w:right w:val="none" w:sz="0" w:space="0" w:color="auto"/>
                  </w:divBdr>
                </w:div>
                <w:div w:id="579798105">
                  <w:marLeft w:val="0"/>
                  <w:marRight w:val="0"/>
                  <w:marTop w:val="0"/>
                  <w:marBottom w:val="0"/>
                  <w:divBdr>
                    <w:top w:val="none" w:sz="0" w:space="0" w:color="auto"/>
                    <w:left w:val="none" w:sz="0" w:space="0" w:color="auto"/>
                    <w:bottom w:val="none" w:sz="0" w:space="0" w:color="auto"/>
                    <w:right w:val="none" w:sz="0" w:space="0" w:color="auto"/>
                  </w:divBdr>
                </w:div>
                <w:div w:id="1588880903">
                  <w:marLeft w:val="0"/>
                  <w:marRight w:val="0"/>
                  <w:marTop w:val="0"/>
                  <w:marBottom w:val="0"/>
                  <w:divBdr>
                    <w:top w:val="none" w:sz="0" w:space="0" w:color="auto"/>
                    <w:left w:val="none" w:sz="0" w:space="0" w:color="auto"/>
                    <w:bottom w:val="none" w:sz="0" w:space="0" w:color="auto"/>
                    <w:right w:val="none" w:sz="0" w:space="0" w:color="auto"/>
                  </w:divBdr>
                </w:div>
                <w:div w:id="925767054">
                  <w:marLeft w:val="0"/>
                  <w:marRight w:val="0"/>
                  <w:marTop w:val="0"/>
                  <w:marBottom w:val="0"/>
                  <w:divBdr>
                    <w:top w:val="none" w:sz="0" w:space="0" w:color="auto"/>
                    <w:left w:val="none" w:sz="0" w:space="0" w:color="auto"/>
                    <w:bottom w:val="none" w:sz="0" w:space="0" w:color="auto"/>
                    <w:right w:val="none" w:sz="0" w:space="0" w:color="auto"/>
                  </w:divBdr>
                </w:div>
                <w:div w:id="1744059724">
                  <w:marLeft w:val="0"/>
                  <w:marRight w:val="0"/>
                  <w:marTop w:val="0"/>
                  <w:marBottom w:val="0"/>
                  <w:divBdr>
                    <w:top w:val="none" w:sz="0" w:space="0" w:color="auto"/>
                    <w:left w:val="none" w:sz="0" w:space="0" w:color="auto"/>
                    <w:bottom w:val="none" w:sz="0" w:space="0" w:color="auto"/>
                    <w:right w:val="none" w:sz="0" w:space="0" w:color="auto"/>
                  </w:divBdr>
                </w:div>
                <w:div w:id="909802296">
                  <w:marLeft w:val="0"/>
                  <w:marRight w:val="0"/>
                  <w:marTop w:val="0"/>
                  <w:marBottom w:val="0"/>
                  <w:divBdr>
                    <w:top w:val="none" w:sz="0" w:space="0" w:color="auto"/>
                    <w:left w:val="none" w:sz="0" w:space="0" w:color="auto"/>
                    <w:bottom w:val="none" w:sz="0" w:space="0" w:color="auto"/>
                    <w:right w:val="none" w:sz="0" w:space="0" w:color="auto"/>
                  </w:divBdr>
                </w:div>
                <w:div w:id="1249460793">
                  <w:marLeft w:val="0"/>
                  <w:marRight w:val="0"/>
                  <w:marTop w:val="0"/>
                  <w:marBottom w:val="0"/>
                  <w:divBdr>
                    <w:top w:val="none" w:sz="0" w:space="0" w:color="auto"/>
                    <w:left w:val="none" w:sz="0" w:space="0" w:color="auto"/>
                    <w:bottom w:val="none" w:sz="0" w:space="0" w:color="auto"/>
                    <w:right w:val="none" w:sz="0" w:space="0" w:color="auto"/>
                  </w:divBdr>
                </w:div>
                <w:div w:id="821851282">
                  <w:marLeft w:val="0"/>
                  <w:marRight w:val="0"/>
                  <w:marTop w:val="0"/>
                  <w:marBottom w:val="0"/>
                  <w:divBdr>
                    <w:top w:val="none" w:sz="0" w:space="0" w:color="auto"/>
                    <w:left w:val="none" w:sz="0" w:space="0" w:color="auto"/>
                    <w:bottom w:val="none" w:sz="0" w:space="0" w:color="auto"/>
                    <w:right w:val="none" w:sz="0" w:space="0" w:color="auto"/>
                  </w:divBdr>
                </w:div>
                <w:div w:id="1111129303">
                  <w:marLeft w:val="0"/>
                  <w:marRight w:val="0"/>
                  <w:marTop w:val="0"/>
                  <w:marBottom w:val="0"/>
                  <w:divBdr>
                    <w:top w:val="none" w:sz="0" w:space="0" w:color="auto"/>
                    <w:left w:val="none" w:sz="0" w:space="0" w:color="auto"/>
                    <w:bottom w:val="none" w:sz="0" w:space="0" w:color="auto"/>
                    <w:right w:val="none" w:sz="0" w:space="0" w:color="auto"/>
                  </w:divBdr>
                </w:div>
                <w:div w:id="1630475314">
                  <w:marLeft w:val="0"/>
                  <w:marRight w:val="0"/>
                  <w:marTop w:val="0"/>
                  <w:marBottom w:val="0"/>
                  <w:divBdr>
                    <w:top w:val="none" w:sz="0" w:space="0" w:color="auto"/>
                    <w:left w:val="none" w:sz="0" w:space="0" w:color="auto"/>
                    <w:bottom w:val="none" w:sz="0" w:space="0" w:color="auto"/>
                    <w:right w:val="none" w:sz="0" w:space="0" w:color="auto"/>
                  </w:divBdr>
                </w:div>
                <w:div w:id="1396006369">
                  <w:marLeft w:val="0"/>
                  <w:marRight w:val="0"/>
                  <w:marTop w:val="0"/>
                  <w:marBottom w:val="0"/>
                  <w:divBdr>
                    <w:top w:val="none" w:sz="0" w:space="0" w:color="auto"/>
                    <w:left w:val="none" w:sz="0" w:space="0" w:color="auto"/>
                    <w:bottom w:val="none" w:sz="0" w:space="0" w:color="auto"/>
                    <w:right w:val="none" w:sz="0" w:space="0" w:color="auto"/>
                  </w:divBdr>
                </w:div>
                <w:div w:id="673654943">
                  <w:marLeft w:val="0"/>
                  <w:marRight w:val="0"/>
                  <w:marTop w:val="0"/>
                  <w:marBottom w:val="0"/>
                  <w:divBdr>
                    <w:top w:val="none" w:sz="0" w:space="0" w:color="auto"/>
                    <w:left w:val="none" w:sz="0" w:space="0" w:color="auto"/>
                    <w:bottom w:val="none" w:sz="0" w:space="0" w:color="auto"/>
                    <w:right w:val="none" w:sz="0" w:space="0" w:color="auto"/>
                  </w:divBdr>
                </w:div>
                <w:div w:id="2102679302">
                  <w:marLeft w:val="0"/>
                  <w:marRight w:val="0"/>
                  <w:marTop w:val="0"/>
                  <w:marBottom w:val="0"/>
                  <w:divBdr>
                    <w:top w:val="none" w:sz="0" w:space="0" w:color="auto"/>
                    <w:left w:val="none" w:sz="0" w:space="0" w:color="auto"/>
                    <w:bottom w:val="none" w:sz="0" w:space="0" w:color="auto"/>
                    <w:right w:val="none" w:sz="0" w:space="0" w:color="auto"/>
                  </w:divBdr>
                </w:div>
                <w:div w:id="510723224">
                  <w:marLeft w:val="0"/>
                  <w:marRight w:val="0"/>
                  <w:marTop w:val="0"/>
                  <w:marBottom w:val="0"/>
                  <w:divBdr>
                    <w:top w:val="none" w:sz="0" w:space="0" w:color="auto"/>
                    <w:left w:val="none" w:sz="0" w:space="0" w:color="auto"/>
                    <w:bottom w:val="none" w:sz="0" w:space="0" w:color="auto"/>
                    <w:right w:val="none" w:sz="0" w:space="0" w:color="auto"/>
                  </w:divBdr>
                </w:div>
                <w:div w:id="1143278015">
                  <w:marLeft w:val="0"/>
                  <w:marRight w:val="0"/>
                  <w:marTop w:val="0"/>
                  <w:marBottom w:val="0"/>
                  <w:divBdr>
                    <w:top w:val="none" w:sz="0" w:space="0" w:color="auto"/>
                    <w:left w:val="none" w:sz="0" w:space="0" w:color="auto"/>
                    <w:bottom w:val="none" w:sz="0" w:space="0" w:color="auto"/>
                    <w:right w:val="none" w:sz="0" w:space="0" w:color="auto"/>
                  </w:divBdr>
                </w:div>
                <w:div w:id="1883900510">
                  <w:marLeft w:val="0"/>
                  <w:marRight w:val="0"/>
                  <w:marTop w:val="0"/>
                  <w:marBottom w:val="0"/>
                  <w:divBdr>
                    <w:top w:val="none" w:sz="0" w:space="0" w:color="auto"/>
                    <w:left w:val="none" w:sz="0" w:space="0" w:color="auto"/>
                    <w:bottom w:val="none" w:sz="0" w:space="0" w:color="auto"/>
                    <w:right w:val="none" w:sz="0" w:space="0" w:color="auto"/>
                  </w:divBdr>
                </w:div>
                <w:div w:id="1044209222">
                  <w:marLeft w:val="0"/>
                  <w:marRight w:val="0"/>
                  <w:marTop w:val="0"/>
                  <w:marBottom w:val="0"/>
                  <w:divBdr>
                    <w:top w:val="none" w:sz="0" w:space="0" w:color="auto"/>
                    <w:left w:val="none" w:sz="0" w:space="0" w:color="auto"/>
                    <w:bottom w:val="none" w:sz="0" w:space="0" w:color="auto"/>
                    <w:right w:val="none" w:sz="0" w:space="0" w:color="auto"/>
                  </w:divBdr>
                </w:div>
                <w:div w:id="1161580086">
                  <w:marLeft w:val="0"/>
                  <w:marRight w:val="0"/>
                  <w:marTop w:val="0"/>
                  <w:marBottom w:val="0"/>
                  <w:divBdr>
                    <w:top w:val="none" w:sz="0" w:space="0" w:color="auto"/>
                    <w:left w:val="none" w:sz="0" w:space="0" w:color="auto"/>
                    <w:bottom w:val="none" w:sz="0" w:space="0" w:color="auto"/>
                    <w:right w:val="none" w:sz="0" w:space="0" w:color="auto"/>
                  </w:divBdr>
                </w:div>
                <w:div w:id="454910941">
                  <w:marLeft w:val="0"/>
                  <w:marRight w:val="0"/>
                  <w:marTop w:val="0"/>
                  <w:marBottom w:val="0"/>
                  <w:divBdr>
                    <w:top w:val="none" w:sz="0" w:space="0" w:color="auto"/>
                    <w:left w:val="none" w:sz="0" w:space="0" w:color="auto"/>
                    <w:bottom w:val="none" w:sz="0" w:space="0" w:color="auto"/>
                    <w:right w:val="none" w:sz="0" w:space="0" w:color="auto"/>
                  </w:divBdr>
                </w:div>
                <w:div w:id="1110664920">
                  <w:marLeft w:val="0"/>
                  <w:marRight w:val="0"/>
                  <w:marTop w:val="0"/>
                  <w:marBottom w:val="0"/>
                  <w:divBdr>
                    <w:top w:val="none" w:sz="0" w:space="0" w:color="auto"/>
                    <w:left w:val="none" w:sz="0" w:space="0" w:color="auto"/>
                    <w:bottom w:val="none" w:sz="0" w:space="0" w:color="auto"/>
                    <w:right w:val="none" w:sz="0" w:space="0" w:color="auto"/>
                  </w:divBdr>
                </w:div>
                <w:div w:id="29427509">
                  <w:marLeft w:val="0"/>
                  <w:marRight w:val="0"/>
                  <w:marTop w:val="0"/>
                  <w:marBottom w:val="0"/>
                  <w:divBdr>
                    <w:top w:val="none" w:sz="0" w:space="0" w:color="auto"/>
                    <w:left w:val="none" w:sz="0" w:space="0" w:color="auto"/>
                    <w:bottom w:val="none" w:sz="0" w:space="0" w:color="auto"/>
                    <w:right w:val="none" w:sz="0" w:space="0" w:color="auto"/>
                  </w:divBdr>
                </w:div>
                <w:div w:id="137000254">
                  <w:marLeft w:val="0"/>
                  <w:marRight w:val="0"/>
                  <w:marTop w:val="0"/>
                  <w:marBottom w:val="0"/>
                  <w:divBdr>
                    <w:top w:val="none" w:sz="0" w:space="0" w:color="auto"/>
                    <w:left w:val="none" w:sz="0" w:space="0" w:color="auto"/>
                    <w:bottom w:val="none" w:sz="0" w:space="0" w:color="auto"/>
                    <w:right w:val="none" w:sz="0" w:space="0" w:color="auto"/>
                  </w:divBdr>
                </w:div>
                <w:div w:id="2144880519">
                  <w:marLeft w:val="0"/>
                  <w:marRight w:val="0"/>
                  <w:marTop w:val="0"/>
                  <w:marBottom w:val="0"/>
                  <w:divBdr>
                    <w:top w:val="none" w:sz="0" w:space="0" w:color="auto"/>
                    <w:left w:val="none" w:sz="0" w:space="0" w:color="auto"/>
                    <w:bottom w:val="none" w:sz="0" w:space="0" w:color="auto"/>
                    <w:right w:val="none" w:sz="0" w:space="0" w:color="auto"/>
                  </w:divBdr>
                </w:div>
                <w:div w:id="824004924">
                  <w:marLeft w:val="0"/>
                  <w:marRight w:val="0"/>
                  <w:marTop w:val="0"/>
                  <w:marBottom w:val="0"/>
                  <w:divBdr>
                    <w:top w:val="none" w:sz="0" w:space="0" w:color="auto"/>
                    <w:left w:val="none" w:sz="0" w:space="0" w:color="auto"/>
                    <w:bottom w:val="none" w:sz="0" w:space="0" w:color="auto"/>
                    <w:right w:val="none" w:sz="0" w:space="0" w:color="auto"/>
                  </w:divBdr>
                </w:div>
                <w:div w:id="2121338519">
                  <w:marLeft w:val="0"/>
                  <w:marRight w:val="0"/>
                  <w:marTop w:val="0"/>
                  <w:marBottom w:val="0"/>
                  <w:divBdr>
                    <w:top w:val="none" w:sz="0" w:space="0" w:color="auto"/>
                    <w:left w:val="none" w:sz="0" w:space="0" w:color="auto"/>
                    <w:bottom w:val="none" w:sz="0" w:space="0" w:color="auto"/>
                    <w:right w:val="none" w:sz="0" w:space="0" w:color="auto"/>
                  </w:divBdr>
                </w:div>
                <w:div w:id="916324873">
                  <w:marLeft w:val="0"/>
                  <w:marRight w:val="0"/>
                  <w:marTop w:val="0"/>
                  <w:marBottom w:val="0"/>
                  <w:divBdr>
                    <w:top w:val="none" w:sz="0" w:space="0" w:color="auto"/>
                    <w:left w:val="none" w:sz="0" w:space="0" w:color="auto"/>
                    <w:bottom w:val="none" w:sz="0" w:space="0" w:color="auto"/>
                    <w:right w:val="none" w:sz="0" w:space="0" w:color="auto"/>
                  </w:divBdr>
                </w:div>
                <w:div w:id="568030688">
                  <w:marLeft w:val="0"/>
                  <w:marRight w:val="0"/>
                  <w:marTop w:val="0"/>
                  <w:marBottom w:val="0"/>
                  <w:divBdr>
                    <w:top w:val="none" w:sz="0" w:space="0" w:color="auto"/>
                    <w:left w:val="none" w:sz="0" w:space="0" w:color="auto"/>
                    <w:bottom w:val="none" w:sz="0" w:space="0" w:color="auto"/>
                    <w:right w:val="none" w:sz="0" w:space="0" w:color="auto"/>
                  </w:divBdr>
                </w:div>
                <w:div w:id="737676082">
                  <w:marLeft w:val="0"/>
                  <w:marRight w:val="0"/>
                  <w:marTop w:val="0"/>
                  <w:marBottom w:val="0"/>
                  <w:divBdr>
                    <w:top w:val="none" w:sz="0" w:space="0" w:color="auto"/>
                    <w:left w:val="none" w:sz="0" w:space="0" w:color="auto"/>
                    <w:bottom w:val="none" w:sz="0" w:space="0" w:color="auto"/>
                    <w:right w:val="none" w:sz="0" w:space="0" w:color="auto"/>
                  </w:divBdr>
                </w:div>
                <w:div w:id="2088918795">
                  <w:marLeft w:val="0"/>
                  <w:marRight w:val="0"/>
                  <w:marTop w:val="0"/>
                  <w:marBottom w:val="0"/>
                  <w:divBdr>
                    <w:top w:val="none" w:sz="0" w:space="0" w:color="auto"/>
                    <w:left w:val="none" w:sz="0" w:space="0" w:color="auto"/>
                    <w:bottom w:val="none" w:sz="0" w:space="0" w:color="auto"/>
                    <w:right w:val="none" w:sz="0" w:space="0" w:color="auto"/>
                  </w:divBdr>
                </w:div>
                <w:div w:id="1456100747">
                  <w:marLeft w:val="0"/>
                  <w:marRight w:val="0"/>
                  <w:marTop w:val="0"/>
                  <w:marBottom w:val="0"/>
                  <w:divBdr>
                    <w:top w:val="none" w:sz="0" w:space="0" w:color="auto"/>
                    <w:left w:val="none" w:sz="0" w:space="0" w:color="auto"/>
                    <w:bottom w:val="none" w:sz="0" w:space="0" w:color="auto"/>
                    <w:right w:val="none" w:sz="0" w:space="0" w:color="auto"/>
                  </w:divBdr>
                </w:div>
                <w:div w:id="1710303788">
                  <w:marLeft w:val="0"/>
                  <w:marRight w:val="0"/>
                  <w:marTop w:val="0"/>
                  <w:marBottom w:val="0"/>
                  <w:divBdr>
                    <w:top w:val="none" w:sz="0" w:space="0" w:color="auto"/>
                    <w:left w:val="none" w:sz="0" w:space="0" w:color="auto"/>
                    <w:bottom w:val="none" w:sz="0" w:space="0" w:color="auto"/>
                    <w:right w:val="none" w:sz="0" w:space="0" w:color="auto"/>
                  </w:divBdr>
                </w:div>
                <w:div w:id="1919361209">
                  <w:marLeft w:val="0"/>
                  <w:marRight w:val="0"/>
                  <w:marTop w:val="0"/>
                  <w:marBottom w:val="0"/>
                  <w:divBdr>
                    <w:top w:val="none" w:sz="0" w:space="0" w:color="auto"/>
                    <w:left w:val="none" w:sz="0" w:space="0" w:color="auto"/>
                    <w:bottom w:val="none" w:sz="0" w:space="0" w:color="auto"/>
                    <w:right w:val="none" w:sz="0" w:space="0" w:color="auto"/>
                  </w:divBdr>
                </w:div>
                <w:div w:id="2074425331">
                  <w:marLeft w:val="0"/>
                  <w:marRight w:val="0"/>
                  <w:marTop w:val="0"/>
                  <w:marBottom w:val="0"/>
                  <w:divBdr>
                    <w:top w:val="none" w:sz="0" w:space="0" w:color="auto"/>
                    <w:left w:val="none" w:sz="0" w:space="0" w:color="auto"/>
                    <w:bottom w:val="none" w:sz="0" w:space="0" w:color="auto"/>
                    <w:right w:val="none" w:sz="0" w:space="0" w:color="auto"/>
                  </w:divBdr>
                </w:div>
                <w:div w:id="274531134">
                  <w:marLeft w:val="0"/>
                  <w:marRight w:val="0"/>
                  <w:marTop w:val="0"/>
                  <w:marBottom w:val="0"/>
                  <w:divBdr>
                    <w:top w:val="none" w:sz="0" w:space="0" w:color="auto"/>
                    <w:left w:val="none" w:sz="0" w:space="0" w:color="auto"/>
                    <w:bottom w:val="none" w:sz="0" w:space="0" w:color="auto"/>
                    <w:right w:val="none" w:sz="0" w:space="0" w:color="auto"/>
                  </w:divBdr>
                </w:div>
                <w:div w:id="1500585307">
                  <w:marLeft w:val="0"/>
                  <w:marRight w:val="0"/>
                  <w:marTop w:val="0"/>
                  <w:marBottom w:val="0"/>
                  <w:divBdr>
                    <w:top w:val="none" w:sz="0" w:space="0" w:color="auto"/>
                    <w:left w:val="none" w:sz="0" w:space="0" w:color="auto"/>
                    <w:bottom w:val="none" w:sz="0" w:space="0" w:color="auto"/>
                    <w:right w:val="none" w:sz="0" w:space="0" w:color="auto"/>
                  </w:divBdr>
                </w:div>
                <w:div w:id="976687170">
                  <w:marLeft w:val="0"/>
                  <w:marRight w:val="0"/>
                  <w:marTop w:val="0"/>
                  <w:marBottom w:val="0"/>
                  <w:divBdr>
                    <w:top w:val="none" w:sz="0" w:space="0" w:color="auto"/>
                    <w:left w:val="none" w:sz="0" w:space="0" w:color="auto"/>
                    <w:bottom w:val="none" w:sz="0" w:space="0" w:color="auto"/>
                    <w:right w:val="none" w:sz="0" w:space="0" w:color="auto"/>
                  </w:divBdr>
                </w:div>
                <w:div w:id="1373118486">
                  <w:marLeft w:val="0"/>
                  <w:marRight w:val="0"/>
                  <w:marTop w:val="0"/>
                  <w:marBottom w:val="0"/>
                  <w:divBdr>
                    <w:top w:val="none" w:sz="0" w:space="0" w:color="auto"/>
                    <w:left w:val="none" w:sz="0" w:space="0" w:color="auto"/>
                    <w:bottom w:val="none" w:sz="0" w:space="0" w:color="auto"/>
                    <w:right w:val="none" w:sz="0" w:space="0" w:color="auto"/>
                  </w:divBdr>
                </w:div>
                <w:div w:id="89393697">
                  <w:marLeft w:val="0"/>
                  <w:marRight w:val="0"/>
                  <w:marTop w:val="0"/>
                  <w:marBottom w:val="0"/>
                  <w:divBdr>
                    <w:top w:val="none" w:sz="0" w:space="0" w:color="auto"/>
                    <w:left w:val="none" w:sz="0" w:space="0" w:color="auto"/>
                    <w:bottom w:val="none" w:sz="0" w:space="0" w:color="auto"/>
                    <w:right w:val="none" w:sz="0" w:space="0" w:color="auto"/>
                  </w:divBdr>
                </w:div>
                <w:div w:id="216168096">
                  <w:marLeft w:val="0"/>
                  <w:marRight w:val="0"/>
                  <w:marTop w:val="0"/>
                  <w:marBottom w:val="0"/>
                  <w:divBdr>
                    <w:top w:val="none" w:sz="0" w:space="0" w:color="auto"/>
                    <w:left w:val="none" w:sz="0" w:space="0" w:color="auto"/>
                    <w:bottom w:val="none" w:sz="0" w:space="0" w:color="auto"/>
                    <w:right w:val="none" w:sz="0" w:space="0" w:color="auto"/>
                  </w:divBdr>
                </w:div>
                <w:div w:id="1986931506">
                  <w:marLeft w:val="0"/>
                  <w:marRight w:val="0"/>
                  <w:marTop w:val="0"/>
                  <w:marBottom w:val="0"/>
                  <w:divBdr>
                    <w:top w:val="none" w:sz="0" w:space="0" w:color="auto"/>
                    <w:left w:val="none" w:sz="0" w:space="0" w:color="auto"/>
                    <w:bottom w:val="none" w:sz="0" w:space="0" w:color="auto"/>
                    <w:right w:val="none" w:sz="0" w:space="0" w:color="auto"/>
                  </w:divBdr>
                </w:div>
                <w:div w:id="973097443">
                  <w:marLeft w:val="0"/>
                  <w:marRight w:val="0"/>
                  <w:marTop w:val="0"/>
                  <w:marBottom w:val="0"/>
                  <w:divBdr>
                    <w:top w:val="none" w:sz="0" w:space="0" w:color="auto"/>
                    <w:left w:val="none" w:sz="0" w:space="0" w:color="auto"/>
                    <w:bottom w:val="none" w:sz="0" w:space="0" w:color="auto"/>
                    <w:right w:val="none" w:sz="0" w:space="0" w:color="auto"/>
                  </w:divBdr>
                </w:div>
                <w:div w:id="957298299">
                  <w:marLeft w:val="0"/>
                  <w:marRight w:val="0"/>
                  <w:marTop w:val="0"/>
                  <w:marBottom w:val="0"/>
                  <w:divBdr>
                    <w:top w:val="none" w:sz="0" w:space="0" w:color="auto"/>
                    <w:left w:val="none" w:sz="0" w:space="0" w:color="auto"/>
                    <w:bottom w:val="none" w:sz="0" w:space="0" w:color="auto"/>
                    <w:right w:val="none" w:sz="0" w:space="0" w:color="auto"/>
                  </w:divBdr>
                </w:div>
                <w:div w:id="409010574">
                  <w:marLeft w:val="0"/>
                  <w:marRight w:val="0"/>
                  <w:marTop w:val="0"/>
                  <w:marBottom w:val="0"/>
                  <w:divBdr>
                    <w:top w:val="none" w:sz="0" w:space="0" w:color="auto"/>
                    <w:left w:val="none" w:sz="0" w:space="0" w:color="auto"/>
                    <w:bottom w:val="none" w:sz="0" w:space="0" w:color="auto"/>
                    <w:right w:val="none" w:sz="0" w:space="0" w:color="auto"/>
                  </w:divBdr>
                </w:div>
                <w:div w:id="632488439">
                  <w:marLeft w:val="0"/>
                  <w:marRight w:val="0"/>
                  <w:marTop w:val="0"/>
                  <w:marBottom w:val="0"/>
                  <w:divBdr>
                    <w:top w:val="none" w:sz="0" w:space="0" w:color="auto"/>
                    <w:left w:val="none" w:sz="0" w:space="0" w:color="auto"/>
                    <w:bottom w:val="none" w:sz="0" w:space="0" w:color="auto"/>
                    <w:right w:val="none" w:sz="0" w:space="0" w:color="auto"/>
                  </w:divBdr>
                </w:div>
                <w:div w:id="2013683640">
                  <w:marLeft w:val="0"/>
                  <w:marRight w:val="0"/>
                  <w:marTop w:val="0"/>
                  <w:marBottom w:val="0"/>
                  <w:divBdr>
                    <w:top w:val="none" w:sz="0" w:space="0" w:color="auto"/>
                    <w:left w:val="none" w:sz="0" w:space="0" w:color="auto"/>
                    <w:bottom w:val="none" w:sz="0" w:space="0" w:color="auto"/>
                    <w:right w:val="none" w:sz="0" w:space="0" w:color="auto"/>
                  </w:divBdr>
                </w:div>
                <w:div w:id="924261530">
                  <w:marLeft w:val="0"/>
                  <w:marRight w:val="0"/>
                  <w:marTop w:val="0"/>
                  <w:marBottom w:val="0"/>
                  <w:divBdr>
                    <w:top w:val="none" w:sz="0" w:space="0" w:color="auto"/>
                    <w:left w:val="none" w:sz="0" w:space="0" w:color="auto"/>
                    <w:bottom w:val="none" w:sz="0" w:space="0" w:color="auto"/>
                    <w:right w:val="none" w:sz="0" w:space="0" w:color="auto"/>
                  </w:divBdr>
                </w:div>
                <w:div w:id="1382317401">
                  <w:marLeft w:val="0"/>
                  <w:marRight w:val="0"/>
                  <w:marTop w:val="0"/>
                  <w:marBottom w:val="0"/>
                  <w:divBdr>
                    <w:top w:val="none" w:sz="0" w:space="0" w:color="auto"/>
                    <w:left w:val="none" w:sz="0" w:space="0" w:color="auto"/>
                    <w:bottom w:val="none" w:sz="0" w:space="0" w:color="auto"/>
                    <w:right w:val="none" w:sz="0" w:space="0" w:color="auto"/>
                  </w:divBdr>
                </w:div>
                <w:div w:id="2141920963">
                  <w:marLeft w:val="0"/>
                  <w:marRight w:val="0"/>
                  <w:marTop w:val="0"/>
                  <w:marBottom w:val="0"/>
                  <w:divBdr>
                    <w:top w:val="none" w:sz="0" w:space="0" w:color="auto"/>
                    <w:left w:val="none" w:sz="0" w:space="0" w:color="auto"/>
                    <w:bottom w:val="none" w:sz="0" w:space="0" w:color="auto"/>
                    <w:right w:val="none" w:sz="0" w:space="0" w:color="auto"/>
                  </w:divBdr>
                </w:div>
                <w:div w:id="1023938427">
                  <w:marLeft w:val="0"/>
                  <w:marRight w:val="0"/>
                  <w:marTop w:val="0"/>
                  <w:marBottom w:val="0"/>
                  <w:divBdr>
                    <w:top w:val="none" w:sz="0" w:space="0" w:color="auto"/>
                    <w:left w:val="none" w:sz="0" w:space="0" w:color="auto"/>
                    <w:bottom w:val="none" w:sz="0" w:space="0" w:color="auto"/>
                    <w:right w:val="none" w:sz="0" w:space="0" w:color="auto"/>
                  </w:divBdr>
                </w:div>
                <w:div w:id="1969898086">
                  <w:marLeft w:val="0"/>
                  <w:marRight w:val="0"/>
                  <w:marTop w:val="0"/>
                  <w:marBottom w:val="0"/>
                  <w:divBdr>
                    <w:top w:val="none" w:sz="0" w:space="0" w:color="auto"/>
                    <w:left w:val="none" w:sz="0" w:space="0" w:color="auto"/>
                    <w:bottom w:val="none" w:sz="0" w:space="0" w:color="auto"/>
                    <w:right w:val="none" w:sz="0" w:space="0" w:color="auto"/>
                  </w:divBdr>
                </w:div>
                <w:div w:id="1466773308">
                  <w:marLeft w:val="0"/>
                  <w:marRight w:val="0"/>
                  <w:marTop w:val="0"/>
                  <w:marBottom w:val="0"/>
                  <w:divBdr>
                    <w:top w:val="none" w:sz="0" w:space="0" w:color="auto"/>
                    <w:left w:val="none" w:sz="0" w:space="0" w:color="auto"/>
                    <w:bottom w:val="none" w:sz="0" w:space="0" w:color="auto"/>
                    <w:right w:val="none" w:sz="0" w:space="0" w:color="auto"/>
                  </w:divBdr>
                </w:div>
                <w:div w:id="712313668">
                  <w:marLeft w:val="0"/>
                  <w:marRight w:val="0"/>
                  <w:marTop w:val="0"/>
                  <w:marBottom w:val="0"/>
                  <w:divBdr>
                    <w:top w:val="none" w:sz="0" w:space="0" w:color="auto"/>
                    <w:left w:val="none" w:sz="0" w:space="0" w:color="auto"/>
                    <w:bottom w:val="none" w:sz="0" w:space="0" w:color="auto"/>
                    <w:right w:val="none" w:sz="0" w:space="0" w:color="auto"/>
                  </w:divBdr>
                </w:div>
                <w:div w:id="1009916494">
                  <w:marLeft w:val="0"/>
                  <w:marRight w:val="0"/>
                  <w:marTop w:val="0"/>
                  <w:marBottom w:val="0"/>
                  <w:divBdr>
                    <w:top w:val="none" w:sz="0" w:space="0" w:color="auto"/>
                    <w:left w:val="none" w:sz="0" w:space="0" w:color="auto"/>
                    <w:bottom w:val="none" w:sz="0" w:space="0" w:color="auto"/>
                    <w:right w:val="none" w:sz="0" w:space="0" w:color="auto"/>
                  </w:divBdr>
                </w:div>
                <w:div w:id="1035545618">
                  <w:marLeft w:val="0"/>
                  <w:marRight w:val="0"/>
                  <w:marTop w:val="0"/>
                  <w:marBottom w:val="0"/>
                  <w:divBdr>
                    <w:top w:val="none" w:sz="0" w:space="0" w:color="auto"/>
                    <w:left w:val="none" w:sz="0" w:space="0" w:color="auto"/>
                    <w:bottom w:val="none" w:sz="0" w:space="0" w:color="auto"/>
                    <w:right w:val="none" w:sz="0" w:space="0" w:color="auto"/>
                  </w:divBdr>
                </w:div>
                <w:div w:id="1119492552">
                  <w:marLeft w:val="0"/>
                  <w:marRight w:val="0"/>
                  <w:marTop w:val="0"/>
                  <w:marBottom w:val="0"/>
                  <w:divBdr>
                    <w:top w:val="none" w:sz="0" w:space="0" w:color="auto"/>
                    <w:left w:val="none" w:sz="0" w:space="0" w:color="auto"/>
                    <w:bottom w:val="none" w:sz="0" w:space="0" w:color="auto"/>
                    <w:right w:val="none" w:sz="0" w:space="0" w:color="auto"/>
                  </w:divBdr>
                </w:div>
                <w:div w:id="692390327">
                  <w:marLeft w:val="0"/>
                  <w:marRight w:val="0"/>
                  <w:marTop w:val="0"/>
                  <w:marBottom w:val="0"/>
                  <w:divBdr>
                    <w:top w:val="none" w:sz="0" w:space="0" w:color="auto"/>
                    <w:left w:val="none" w:sz="0" w:space="0" w:color="auto"/>
                    <w:bottom w:val="none" w:sz="0" w:space="0" w:color="auto"/>
                    <w:right w:val="none" w:sz="0" w:space="0" w:color="auto"/>
                  </w:divBdr>
                </w:div>
                <w:div w:id="1311642367">
                  <w:marLeft w:val="0"/>
                  <w:marRight w:val="0"/>
                  <w:marTop w:val="0"/>
                  <w:marBottom w:val="0"/>
                  <w:divBdr>
                    <w:top w:val="none" w:sz="0" w:space="0" w:color="auto"/>
                    <w:left w:val="none" w:sz="0" w:space="0" w:color="auto"/>
                    <w:bottom w:val="none" w:sz="0" w:space="0" w:color="auto"/>
                    <w:right w:val="none" w:sz="0" w:space="0" w:color="auto"/>
                  </w:divBdr>
                </w:div>
                <w:div w:id="1208645919">
                  <w:marLeft w:val="0"/>
                  <w:marRight w:val="0"/>
                  <w:marTop w:val="0"/>
                  <w:marBottom w:val="0"/>
                  <w:divBdr>
                    <w:top w:val="none" w:sz="0" w:space="0" w:color="auto"/>
                    <w:left w:val="none" w:sz="0" w:space="0" w:color="auto"/>
                    <w:bottom w:val="none" w:sz="0" w:space="0" w:color="auto"/>
                    <w:right w:val="none" w:sz="0" w:space="0" w:color="auto"/>
                  </w:divBdr>
                </w:div>
                <w:div w:id="1325626711">
                  <w:marLeft w:val="0"/>
                  <w:marRight w:val="0"/>
                  <w:marTop w:val="0"/>
                  <w:marBottom w:val="0"/>
                  <w:divBdr>
                    <w:top w:val="none" w:sz="0" w:space="0" w:color="auto"/>
                    <w:left w:val="none" w:sz="0" w:space="0" w:color="auto"/>
                    <w:bottom w:val="none" w:sz="0" w:space="0" w:color="auto"/>
                    <w:right w:val="none" w:sz="0" w:space="0" w:color="auto"/>
                  </w:divBdr>
                </w:div>
                <w:div w:id="915826768">
                  <w:marLeft w:val="0"/>
                  <w:marRight w:val="0"/>
                  <w:marTop w:val="0"/>
                  <w:marBottom w:val="0"/>
                  <w:divBdr>
                    <w:top w:val="none" w:sz="0" w:space="0" w:color="auto"/>
                    <w:left w:val="none" w:sz="0" w:space="0" w:color="auto"/>
                    <w:bottom w:val="none" w:sz="0" w:space="0" w:color="auto"/>
                    <w:right w:val="none" w:sz="0" w:space="0" w:color="auto"/>
                  </w:divBdr>
                </w:div>
                <w:div w:id="1870289625">
                  <w:marLeft w:val="0"/>
                  <w:marRight w:val="0"/>
                  <w:marTop w:val="0"/>
                  <w:marBottom w:val="0"/>
                  <w:divBdr>
                    <w:top w:val="none" w:sz="0" w:space="0" w:color="auto"/>
                    <w:left w:val="none" w:sz="0" w:space="0" w:color="auto"/>
                    <w:bottom w:val="none" w:sz="0" w:space="0" w:color="auto"/>
                    <w:right w:val="none" w:sz="0" w:space="0" w:color="auto"/>
                  </w:divBdr>
                </w:div>
                <w:div w:id="1217470901">
                  <w:marLeft w:val="0"/>
                  <w:marRight w:val="0"/>
                  <w:marTop w:val="0"/>
                  <w:marBottom w:val="0"/>
                  <w:divBdr>
                    <w:top w:val="none" w:sz="0" w:space="0" w:color="auto"/>
                    <w:left w:val="none" w:sz="0" w:space="0" w:color="auto"/>
                    <w:bottom w:val="none" w:sz="0" w:space="0" w:color="auto"/>
                    <w:right w:val="none" w:sz="0" w:space="0" w:color="auto"/>
                  </w:divBdr>
                </w:div>
                <w:div w:id="1092513190">
                  <w:marLeft w:val="0"/>
                  <w:marRight w:val="0"/>
                  <w:marTop w:val="0"/>
                  <w:marBottom w:val="0"/>
                  <w:divBdr>
                    <w:top w:val="none" w:sz="0" w:space="0" w:color="auto"/>
                    <w:left w:val="none" w:sz="0" w:space="0" w:color="auto"/>
                    <w:bottom w:val="none" w:sz="0" w:space="0" w:color="auto"/>
                    <w:right w:val="none" w:sz="0" w:space="0" w:color="auto"/>
                  </w:divBdr>
                </w:div>
                <w:div w:id="263658120">
                  <w:marLeft w:val="0"/>
                  <w:marRight w:val="0"/>
                  <w:marTop w:val="0"/>
                  <w:marBottom w:val="0"/>
                  <w:divBdr>
                    <w:top w:val="none" w:sz="0" w:space="0" w:color="auto"/>
                    <w:left w:val="none" w:sz="0" w:space="0" w:color="auto"/>
                    <w:bottom w:val="none" w:sz="0" w:space="0" w:color="auto"/>
                    <w:right w:val="none" w:sz="0" w:space="0" w:color="auto"/>
                  </w:divBdr>
                </w:div>
                <w:div w:id="1792551032">
                  <w:marLeft w:val="0"/>
                  <w:marRight w:val="0"/>
                  <w:marTop w:val="0"/>
                  <w:marBottom w:val="0"/>
                  <w:divBdr>
                    <w:top w:val="none" w:sz="0" w:space="0" w:color="auto"/>
                    <w:left w:val="none" w:sz="0" w:space="0" w:color="auto"/>
                    <w:bottom w:val="none" w:sz="0" w:space="0" w:color="auto"/>
                    <w:right w:val="none" w:sz="0" w:space="0" w:color="auto"/>
                  </w:divBdr>
                </w:div>
                <w:div w:id="199560925">
                  <w:marLeft w:val="0"/>
                  <w:marRight w:val="0"/>
                  <w:marTop w:val="0"/>
                  <w:marBottom w:val="0"/>
                  <w:divBdr>
                    <w:top w:val="none" w:sz="0" w:space="0" w:color="auto"/>
                    <w:left w:val="none" w:sz="0" w:space="0" w:color="auto"/>
                    <w:bottom w:val="none" w:sz="0" w:space="0" w:color="auto"/>
                    <w:right w:val="none" w:sz="0" w:space="0" w:color="auto"/>
                  </w:divBdr>
                </w:div>
                <w:div w:id="1194421738">
                  <w:marLeft w:val="0"/>
                  <w:marRight w:val="0"/>
                  <w:marTop w:val="0"/>
                  <w:marBottom w:val="0"/>
                  <w:divBdr>
                    <w:top w:val="none" w:sz="0" w:space="0" w:color="auto"/>
                    <w:left w:val="none" w:sz="0" w:space="0" w:color="auto"/>
                    <w:bottom w:val="none" w:sz="0" w:space="0" w:color="auto"/>
                    <w:right w:val="none" w:sz="0" w:space="0" w:color="auto"/>
                  </w:divBdr>
                </w:div>
                <w:div w:id="1094738681">
                  <w:marLeft w:val="0"/>
                  <w:marRight w:val="0"/>
                  <w:marTop w:val="0"/>
                  <w:marBottom w:val="0"/>
                  <w:divBdr>
                    <w:top w:val="none" w:sz="0" w:space="0" w:color="auto"/>
                    <w:left w:val="none" w:sz="0" w:space="0" w:color="auto"/>
                    <w:bottom w:val="none" w:sz="0" w:space="0" w:color="auto"/>
                    <w:right w:val="none" w:sz="0" w:space="0" w:color="auto"/>
                  </w:divBdr>
                </w:div>
                <w:div w:id="139732966">
                  <w:marLeft w:val="0"/>
                  <w:marRight w:val="0"/>
                  <w:marTop w:val="0"/>
                  <w:marBottom w:val="0"/>
                  <w:divBdr>
                    <w:top w:val="none" w:sz="0" w:space="0" w:color="auto"/>
                    <w:left w:val="none" w:sz="0" w:space="0" w:color="auto"/>
                    <w:bottom w:val="none" w:sz="0" w:space="0" w:color="auto"/>
                    <w:right w:val="none" w:sz="0" w:space="0" w:color="auto"/>
                  </w:divBdr>
                </w:div>
                <w:div w:id="663165735">
                  <w:marLeft w:val="0"/>
                  <w:marRight w:val="0"/>
                  <w:marTop w:val="0"/>
                  <w:marBottom w:val="0"/>
                  <w:divBdr>
                    <w:top w:val="none" w:sz="0" w:space="0" w:color="auto"/>
                    <w:left w:val="none" w:sz="0" w:space="0" w:color="auto"/>
                    <w:bottom w:val="none" w:sz="0" w:space="0" w:color="auto"/>
                    <w:right w:val="none" w:sz="0" w:space="0" w:color="auto"/>
                  </w:divBdr>
                </w:div>
                <w:div w:id="1201700129">
                  <w:marLeft w:val="0"/>
                  <w:marRight w:val="0"/>
                  <w:marTop w:val="0"/>
                  <w:marBottom w:val="0"/>
                  <w:divBdr>
                    <w:top w:val="none" w:sz="0" w:space="0" w:color="auto"/>
                    <w:left w:val="none" w:sz="0" w:space="0" w:color="auto"/>
                    <w:bottom w:val="none" w:sz="0" w:space="0" w:color="auto"/>
                    <w:right w:val="none" w:sz="0" w:space="0" w:color="auto"/>
                  </w:divBdr>
                </w:div>
                <w:div w:id="256137142">
                  <w:marLeft w:val="0"/>
                  <w:marRight w:val="0"/>
                  <w:marTop w:val="0"/>
                  <w:marBottom w:val="0"/>
                  <w:divBdr>
                    <w:top w:val="none" w:sz="0" w:space="0" w:color="auto"/>
                    <w:left w:val="none" w:sz="0" w:space="0" w:color="auto"/>
                    <w:bottom w:val="none" w:sz="0" w:space="0" w:color="auto"/>
                    <w:right w:val="none" w:sz="0" w:space="0" w:color="auto"/>
                  </w:divBdr>
                </w:div>
                <w:div w:id="2010596546">
                  <w:marLeft w:val="0"/>
                  <w:marRight w:val="0"/>
                  <w:marTop w:val="0"/>
                  <w:marBottom w:val="0"/>
                  <w:divBdr>
                    <w:top w:val="none" w:sz="0" w:space="0" w:color="auto"/>
                    <w:left w:val="none" w:sz="0" w:space="0" w:color="auto"/>
                    <w:bottom w:val="none" w:sz="0" w:space="0" w:color="auto"/>
                    <w:right w:val="none" w:sz="0" w:space="0" w:color="auto"/>
                  </w:divBdr>
                </w:div>
                <w:div w:id="1754662679">
                  <w:marLeft w:val="0"/>
                  <w:marRight w:val="0"/>
                  <w:marTop w:val="0"/>
                  <w:marBottom w:val="0"/>
                  <w:divBdr>
                    <w:top w:val="none" w:sz="0" w:space="0" w:color="auto"/>
                    <w:left w:val="none" w:sz="0" w:space="0" w:color="auto"/>
                    <w:bottom w:val="none" w:sz="0" w:space="0" w:color="auto"/>
                    <w:right w:val="none" w:sz="0" w:space="0" w:color="auto"/>
                  </w:divBdr>
                </w:div>
                <w:div w:id="1990668893">
                  <w:marLeft w:val="0"/>
                  <w:marRight w:val="0"/>
                  <w:marTop w:val="0"/>
                  <w:marBottom w:val="0"/>
                  <w:divBdr>
                    <w:top w:val="none" w:sz="0" w:space="0" w:color="auto"/>
                    <w:left w:val="none" w:sz="0" w:space="0" w:color="auto"/>
                    <w:bottom w:val="none" w:sz="0" w:space="0" w:color="auto"/>
                    <w:right w:val="none" w:sz="0" w:space="0" w:color="auto"/>
                  </w:divBdr>
                </w:div>
                <w:div w:id="667489996">
                  <w:marLeft w:val="0"/>
                  <w:marRight w:val="0"/>
                  <w:marTop w:val="0"/>
                  <w:marBottom w:val="0"/>
                  <w:divBdr>
                    <w:top w:val="none" w:sz="0" w:space="0" w:color="auto"/>
                    <w:left w:val="none" w:sz="0" w:space="0" w:color="auto"/>
                    <w:bottom w:val="none" w:sz="0" w:space="0" w:color="auto"/>
                    <w:right w:val="none" w:sz="0" w:space="0" w:color="auto"/>
                  </w:divBdr>
                </w:div>
                <w:div w:id="354697249">
                  <w:marLeft w:val="0"/>
                  <w:marRight w:val="0"/>
                  <w:marTop w:val="0"/>
                  <w:marBottom w:val="0"/>
                  <w:divBdr>
                    <w:top w:val="none" w:sz="0" w:space="0" w:color="auto"/>
                    <w:left w:val="none" w:sz="0" w:space="0" w:color="auto"/>
                    <w:bottom w:val="none" w:sz="0" w:space="0" w:color="auto"/>
                    <w:right w:val="none" w:sz="0" w:space="0" w:color="auto"/>
                  </w:divBdr>
                </w:div>
                <w:div w:id="1230535765">
                  <w:marLeft w:val="0"/>
                  <w:marRight w:val="0"/>
                  <w:marTop w:val="0"/>
                  <w:marBottom w:val="0"/>
                  <w:divBdr>
                    <w:top w:val="none" w:sz="0" w:space="0" w:color="auto"/>
                    <w:left w:val="none" w:sz="0" w:space="0" w:color="auto"/>
                    <w:bottom w:val="none" w:sz="0" w:space="0" w:color="auto"/>
                    <w:right w:val="none" w:sz="0" w:space="0" w:color="auto"/>
                  </w:divBdr>
                </w:div>
                <w:div w:id="1940798407">
                  <w:marLeft w:val="0"/>
                  <w:marRight w:val="0"/>
                  <w:marTop w:val="0"/>
                  <w:marBottom w:val="0"/>
                  <w:divBdr>
                    <w:top w:val="none" w:sz="0" w:space="0" w:color="auto"/>
                    <w:left w:val="none" w:sz="0" w:space="0" w:color="auto"/>
                    <w:bottom w:val="none" w:sz="0" w:space="0" w:color="auto"/>
                    <w:right w:val="none" w:sz="0" w:space="0" w:color="auto"/>
                  </w:divBdr>
                </w:div>
                <w:div w:id="1534730684">
                  <w:marLeft w:val="0"/>
                  <w:marRight w:val="0"/>
                  <w:marTop w:val="0"/>
                  <w:marBottom w:val="0"/>
                  <w:divBdr>
                    <w:top w:val="none" w:sz="0" w:space="0" w:color="auto"/>
                    <w:left w:val="none" w:sz="0" w:space="0" w:color="auto"/>
                    <w:bottom w:val="none" w:sz="0" w:space="0" w:color="auto"/>
                    <w:right w:val="none" w:sz="0" w:space="0" w:color="auto"/>
                  </w:divBdr>
                </w:div>
                <w:div w:id="762385903">
                  <w:marLeft w:val="0"/>
                  <w:marRight w:val="0"/>
                  <w:marTop w:val="0"/>
                  <w:marBottom w:val="0"/>
                  <w:divBdr>
                    <w:top w:val="none" w:sz="0" w:space="0" w:color="auto"/>
                    <w:left w:val="none" w:sz="0" w:space="0" w:color="auto"/>
                    <w:bottom w:val="none" w:sz="0" w:space="0" w:color="auto"/>
                    <w:right w:val="none" w:sz="0" w:space="0" w:color="auto"/>
                  </w:divBdr>
                </w:div>
                <w:div w:id="256208595">
                  <w:marLeft w:val="0"/>
                  <w:marRight w:val="0"/>
                  <w:marTop w:val="0"/>
                  <w:marBottom w:val="0"/>
                  <w:divBdr>
                    <w:top w:val="none" w:sz="0" w:space="0" w:color="auto"/>
                    <w:left w:val="none" w:sz="0" w:space="0" w:color="auto"/>
                    <w:bottom w:val="none" w:sz="0" w:space="0" w:color="auto"/>
                    <w:right w:val="none" w:sz="0" w:space="0" w:color="auto"/>
                  </w:divBdr>
                </w:div>
                <w:div w:id="1051922304">
                  <w:marLeft w:val="0"/>
                  <w:marRight w:val="0"/>
                  <w:marTop w:val="0"/>
                  <w:marBottom w:val="0"/>
                  <w:divBdr>
                    <w:top w:val="none" w:sz="0" w:space="0" w:color="auto"/>
                    <w:left w:val="none" w:sz="0" w:space="0" w:color="auto"/>
                    <w:bottom w:val="none" w:sz="0" w:space="0" w:color="auto"/>
                    <w:right w:val="none" w:sz="0" w:space="0" w:color="auto"/>
                  </w:divBdr>
                </w:div>
                <w:div w:id="554704626">
                  <w:marLeft w:val="0"/>
                  <w:marRight w:val="0"/>
                  <w:marTop w:val="0"/>
                  <w:marBottom w:val="0"/>
                  <w:divBdr>
                    <w:top w:val="none" w:sz="0" w:space="0" w:color="auto"/>
                    <w:left w:val="none" w:sz="0" w:space="0" w:color="auto"/>
                    <w:bottom w:val="none" w:sz="0" w:space="0" w:color="auto"/>
                    <w:right w:val="none" w:sz="0" w:space="0" w:color="auto"/>
                  </w:divBdr>
                </w:div>
                <w:div w:id="1207527256">
                  <w:marLeft w:val="0"/>
                  <w:marRight w:val="0"/>
                  <w:marTop w:val="0"/>
                  <w:marBottom w:val="0"/>
                  <w:divBdr>
                    <w:top w:val="none" w:sz="0" w:space="0" w:color="auto"/>
                    <w:left w:val="none" w:sz="0" w:space="0" w:color="auto"/>
                    <w:bottom w:val="none" w:sz="0" w:space="0" w:color="auto"/>
                    <w:right w:val="none" w:sz="0" w:space="0" w:color="auto"/>
                  </w:divBdr>
                </w:div>
                <w:div w:id="1082795470">
                  <w:marLeft w:val="0"/>
                  <w:marRight w:val="0"/>
                  <w:marTop w:val="0"/>
                  <w:marBottom w:val="0"/>
                  <w:divBdr>
                    <w:top w:val="none" w:sz="0" w:space="0" w:color="auto"/>
                    <w:left w:val="none" w:sz="0" w:space="0" w:color="auto"/>
                    <w:bottom w:val="none" w:sz="0" w:space="0" w:color="auto"/>
                    <w:right w:val="none" w:sz="0" w:space="0" w:color="auto"/>
                  </w:divBdr>
                </w:div>
                <w:div w:id="1693338103">
                  <w:marLeft w:val="0"/>
                  <w:marRight w:val="0"/>
                  <w:marTop w:val="0"/>
                  <w:marBottom w:val="0"/>
                  <w:divBdr>
                    <w:top w:val="none" w:sz="0" w:space="0" w:color="auto"/>
                    <w:left w:val="none" w:sz="0" w:space="0" w:color="auto"/>
                    <w:bottom w:val="none" w:sz="0" w:space="0" w:color="auto"/>
                    <w:right w:val="none" w:sz="0" w:space="0" w:color="auto"/>
                  </w:divBdr>
                </w:div>
                <w:div w:id="568616805">
                  <w:marLeft w:val="0"/>
                  <w:marRight w:val="0"/>
                  <w:marTop w:val="0"/>
                  <w:marBottom w:val="0"/>
                  <w:divBdr>
                    <w:top w:val="none" w:sz="0" w:space="0" w:color="auto"/>
                    <w:left w:val="none" w:sz="0" w:space="0" w:color="auto"/>
                    <w:bottom w:val="none" w:sz="0" w:space="0" w:color="auto"/>
                    <w:right w:val="none" w:sz="0" w:space="0" w:color="auto"/>
                  </w:divBdr>
                </w:div>
                <w:div w:id="990259026">
                  <w:marLeft w:val="0"/>
                  <w:marRight w:val="0"/>
                  <w:marTop w:val="0"/>
                  <w:marBottom w:val="0"/>
                  <w:divBdr>
                    <w:top w:val="none" w:sz="0" w:space="0" w:color="auto"/>
                    <w:left w:val="none" w:sz="0" w:space="0" w:color="auto"/>
                    <w:bottom w:val="none" w:sz="0" w:space="0" w:color="auto"/>
                    <w:right w:val="none" w:sz="0" w:space="0" w:color="auto"/>
                  </w:divBdr>
                </w:div>
                <w:div w:id="1995714775">
                  <w:marLeft w:val="0"/>
                  <w:marRight w:val="0"/>
                  <w:marTop w:val="0"/>
                  <w:marBottom w:val="0"/>
                  <w:divBdr>
                    <w:top w:val="none" w:sz="0" w:space="0" w:color="auto"/>
                    <w:left w:val="none" w:sz="0" w:space="0" w:color="auto"/>
                    <w:bottom w:val="none" w:sz="0" w:space="0" w:color="auto"/>
                    <w:right w:val="none" w:sz="0" w:space="0" w:color="auto"/>
                  </w:divBdr>
                </w:div>
                <w:div w:id="993293176">
                  <w:marLeft w:val="0"/>
                  <w:marRight w:val="0"/>
                  <w:marTop w:val="0"/>
                  <w:marBottom w:val="0"/>
                  <w:divBdr>
                    <w:top w:val="none" w:sz="0" w:space="0" w:color="auto"/>
                    <w:left w:val="none" w:sz="0" w:space="0" w:color="auto"/>
                    <w:bottom w:val="none" w:sz="0" w:space="0" w:color="auto"/>
                    <w:right w:val="none" w:sz="0" w:space="0" w:color="auto"/>
                  </w:divBdr>
                </w:div>
                <w:div w:id="1967352411">
                  <w:marLeft w:val="0"/>
                  <w:marRight w:val="0"/>
                  <w:marTop w:val="0"/>
                  <w:marBottom w:val="0"/>
                  <w:divBdr>
                    <w:top w:val="none" w:sz="0" w:space="0" w:color="auto"/>
                    <w:left w:val="none" w:sz="0" w:space="0" w:color="auto"/>
                    <w:bottom w:val="none" w:sz="0" w:space="0" w:color="auto"/>
                    <w:right w:val="none" w:sz="0" w:space="0" w:color="auto"/>
                  </w:divBdr>
                </w:div>
                <w:div w:id="1196311628">
                  <w:marLeft w:val="0"/>
                  <w:marRight w:val="0"/>
                  <w:marTop w:val="0"/>
                  <w:marBottom w:val="0"/>
                  <w:divBdr>
                    <w:top w:val="none" w:sz="0" w:space="0" w:color="auto"/>
                    <w:left w:val="none" w:sz="0" w:space="0" w:color="auto"/>
                    <w:bottom w:val="none" w:sz="0" w:space="0" w:color="auto"/>
                    <w:right w:val="none" w:sz="0" w:space="0" w:color="auto"/>
                  </w:divBdr>
                </w:div>
                <w:div w:id="1019743280">
                  <w:marLeft w:val="0"/>
                  <w:marRight w:val="0"/>
                  <w:marTop w:val="0"/>
                  <w:marBottom w:val="0"/>
                  <w:divBdr>
                    <w:top w:val="none" w:sz="0" w:space="0" w:color="auto"/>
                    <w:left w:val="none" w:sz="0" w:space="0" w:color="auto"/>
                    <w:bottom w:val="none" w:sz="0" w:space="0" w:color="auto"/>
                    <w:right w:val="none" w:sz="0" w:space="0" w:color="auto"/>
                  </w:divBdr>
                </w:div>
                <w:div w:id="233854397">
                  <w:marLeft w:val="0"/>
                  <w:marRight w:val="0"/>
                  <w:marTop w:val="0"/>
                  <w:marBottom w:val="0"/>
                  <w:divBdr>
                    <w:top w:val="none" w:sz="0" w:space="0" w:color="auto"/>
                    <w:left w:val="none" w:sz="0" w:space="0" w:color="auto"/>
                    <w:bottom w:val="none" w:sz="0" w:space="0" w:color="auto"/>
                    <w:right w:val="none" w:sz="0" w:space="0" w:color="auto"/>
                  </w:divBdr>
                </w:div>
                <w:div w:id="1468931789">
                  <w:marLeft w:val="0"/>
                  <w:marRight w:val="0"/>
                  <w:marTop w:val="0"/>
                  <w:marBottom w:val="0"/>
                  <w:divBdr>
                    <w:top w:val="none" w:sz="0" w:space="0" w:color="auto"/>
                    <w:left w:val="none" w:sz="0" w:space="0" w:color="auto"/>
                    <w:bottom w:val="none" w:sz="0" w:space="0" w:color="auto"/>
                    <w:right w:val="none" w:sz="0" w:space="0" w:color="auto"/>
                  </w:divBdr>
                </w:div>
                <w:div w:id="783160624">
                  <w:marLeft w:val="0"/>
                  <w:marRight w:val="0"/>
                  <w:marTop w:val="0"/>
                  <w:marBottom w:val="0"/>
                  <w:divBdr>
                    <w:top w:val="none" w:sz="0" w:space="0" w:color="auto"/>
                    <w:left w:val="none" w:sz="0" w:space="0" w:color="auto"/>
                    <w:bottom w:val="none" w:sz="0" w:space="0" w:color="auto"/>
                    <w:right w:val="none" w:sz="0" w:space="0" w:color="auto"/>
                  </w:divBdr>
                </w:div>
                <w:div w:id="1691836943">
                  <w:marLeft w:val="0"/>
                  <w:marRight w:val="0"/>
                  <w:marTop w:val="0"/>
                  <w:marBottom w:val="0"/>
                  <w:divBdr>
                    <w:top w:val="none" w:sz="0" w:space="0" w:color="auto"/>
                    <w:left w:val="none" w:sz="0" w:space="0" w:color="auto"/>
                    <w:bottom w:val="none" w:sz="0" w:space="0" w:color="auto"/>
                    <w:right w:val="none" w:sz="0" w:space="0" w:color="auto"/>
                  </w:divBdr>
                </w:div>
                <w:div w:id="1997224202">
                  <w:marLeft w:val="0"/>
                  <w:marRight w:val="0"/>
                  <w:marTop w:val="0"/>
                  <w:marBottom w:val="0"/>
                  <w:divBdr>
                    <w:top w:val="none" w:sz="0" w:space="0" w:color="auto"/>
                    <w:left w:val="none" w:sz="0" w:space="0" w:color="auto"/>
                    <w:bottom w:val="none" w:sz="0" w:space="0" w:color="auto"/>
                    <w:right w:val="none" w:sz="0" w:space="0" w:color="auto"/>
                  </w:divBdr>
                </w:div>
                <w:div w:id="1173229447">
                  <w:marLeft w:val="0"/>
                  <w:marRight w:val="0"/>
                  <w:marTop w:val="0"/>
                  <w:marBottom w:val="0"/>
                  <w:divBdr>
                    <w:top w:val="none" w:sz="0" w:space="0" w:color="auto"/>
                    <w:left w:val="none" w:sz="0" w:space="0" w:color="auto"/>
                    <w:bottom w:val="none" w:sz="0" w:space="0" w:color="auto"/>
                    <w:right w:val="none" w:sz="0" w:space="0" w:color="auto"/>
                  </w:divBdr>
                </w:div>
                <w:div w:id="1134906574">
                  <w:marLeft w:val="0"/>
                  <w:marRight w:val="0"/>
                  <w:marTop w:val="0"/>
                  <w:marBottom w:val="0"/>
                  <w:divBdr>
                    <w:top w:val="none" w:sz="0" w:space="0" w:color="auto"/>
                    <w:left w:val="none" w:sz="0" w:space="0" w:color="auto"/>
                    <w:bottom w:val="none" w:sz="0" w:space="0" w:color="auto"/>
                    <w:right w:val="none" w:sz="0" w:space="0" w:color="auto"/>
                  </w:divBdr>
                </w:div>
                <w:div w:id="142041381">
                  <w:marLeft w:val="0"/>
                  <w:marRight w:val="0"/>
                  <w:marTop w:val="0"/>
                  <w:marBottom w:val="0"/>
                  <w:divBdr>
                    <w:top w:val="none" w:sz="0" w:space="0" w:color="auto"/>
                    <w:left w:val="none" w:sz="0" w:space="0" w:color="auto"/>
                    <w:bottom w:val="none" w:sz="0" w:space="0" w:color="auto"/>
                    <w:right w:val="none" w:sz="0" w:space="0" w:color="auto"/>
                  </w:divBdr>
                </w:div>
                <w:div w:id="1819759766">
                  <w:marLeft w:val="0"/>
                  <w:marRight w:val="0"/>
                  <w:marTop w:val="0"/>
                  <w:marBottom w:val="0"/>
                  <w:divBdr>
                    <w:top w:val="none" w:sz="0" w:space="0" w:color="auto"/>
                    <w:left w:val="none" w:sz="0" w:space="0" w:color="auto"/>
                    <w:bottom w:val="none" w:sz="0" w:space="0" w:color="auto"/>
                    <w:right w:val="none" w:sz="0" w:space="0" w:color="auto"/>
                  </w:divBdr>
                </w:div>
                <w:div w:id="710573242">
                  <w:marLeft w:val="0"/>
                  <w:marRight w:val="0"/>
                  <w:marTop w:val="0"/>
                  <w:marBottom w:val="0"/>
                  <w:divBdr>
                    <w:top w:val="none" w:sz="0" w:space="0" w:color="auto"/>
                    <w:left w:val="none" w:sz="0" w:space="0" w:color="auto"/>
                    <w:bottom w:val="none" w:sz="0" w:space="0" w:color="auto"/>
                    <w:right w:val="none" w:sz="0" w:space="0" w:color="auto"/>
                  </w:divBdr>
                </w:div>
                <w:div w:id="163326825">
                  <w:marLeft w:val="0"/>
                  <w:marRight w:val="0"/>
                  <w:marTop w:val="0"/>
                  <w:marBottom w:val="0"/>
                  <w:divBdr>
                    <w:top w:val="none" w:sz="0" w:space="0" w:color="auto"/>
                    <w:left w:val="none" w:sz="0" w:space="0" w:color="auto"/>
                    <w:bottom w:val="none" w:sz="0" w:space="0" w:color="auto"/>
                    <w:right w:val="none" w:sz="0" w:space="0" w:color="auto"/>
                  </w:divBdr>
                </w:div>
                <w:div w:id="1562978941">
                  <w:marLeft w:val="0"/>
                  <w:marRight w:val="0"/>
                  <w:marTop w:val="0"/>
                  <w:marBottom w:val="0"/>
                  <w:divBdr>
                    <w:top w:val="none" w:sz="0" w:space="0" w:color="auto"/>
                    <w:left w:val="none" w:sz="0" w:space="0" w:color="auto"/>
                    <w:bottom w:val="none" w:sz="0" w:space="0" w:color="auto"/>
                    <w:right w:val="none" w:sz="0" w:space="0" w:color="auto"/>
                  </w:divBdr>
                </w:div>
                <w:div w:id="334920197">
                  <w:marLeft w:val="0"/>
                  <w:marRight w:val="0"/>
                  <w:marTop w:val="0"/>
                  <w:marBottom w:val="0"/>
                  <w:divBdr>
                    <w:top w:val="none" w:sz="0" w:space="0" w:color="auto"/>
                    <w:left w:val="none" w:sz="0" w:space="0" w:color="auto"/>
                    <w:bottom w:val="none" w:sz="0" w:space="0" w:color="auto"/>
                    <w:right w:val="none" w:sz="0" w:space="0" w:color="auto"/>
                  </w:divBdr>
                </w:div>
                <w:div w:id="1002196964">
                  <w:marLeft w:val="0"/>
                  <w:marRight w:val="0"/>
                  <w:marTop w:val="0"/>
                  <w:marBottom w:val="0"/>
                  <w:divBdr>
                    <w:top w:val="none" w:sz="0" w:space="0" w:color="auto"/>
                    <w:left w:val="none" w:sz="0" w:space="0" w:color="auto"/>
                    <w:bottom w:val="none" w:sz="0" w:space="0" w:color="auto"/>
                    <w:right w:val="none" w:sz="0" w:space="0" w:color="auto"/>
                  </w:divBdr>
                </w:div>
                <w:div w:id="1835220394">
                  <w:marLeft w:val="0"/>
                  <w:marRight w:val="0"/>
                  <w:marTop w:val="0"/>
                  <w:marBottom w:val="0"/>
                  <w:divBdr>
                    <w:top w:val="none" w:sz="0" w:space="0" w:color="auto"/>
                    <w:left w:val="none" w:sz="0" w:space="0" w:color="auto"/>
                    <w:bottom w:val="none" w:sz="0" w:space="0" w:color="auto"/>
                    <w:right w:val="none" w:sz="0" w:space="0" w:color="auto"/>
                  </w:divBdr>
                </w:div>
                <w:div w:id="1225068484">
                  <w:marLeft w:val="0"/>
                  <w:marRight w:val="0"/>
                  <w:marTop w:val="0"/>
                  <w:marBottom w:val="0"/>
                  <w:divBdr>
                    <w:top w:val="none" w:sz="0" w:space="0" w:color="auto"/>
                    <w:left w:val="none" w:sz="0" w:space="0" w:color="auto"/>
                    <w:bottom w:val="none" w:sz="0" w:space="0" w:color="auto"/>
                    <w:right w:val="none" w:sz="0" w:space="0" w:color="auto"/>
                  </w:divBdr>
                </w:div>
                <w:div w:id="1576359274">
                  <w:marLeft w:val="0"/>
                  <w:marRight w:val="0"/>
                  <w:marTop w:val="0"/>
                  <w:marBottom w:val="0"/>
                  <w:divBdr>
                    <w:top w:val="none" w:sz="0" w:space="0" w:color="auto"/>
                    <w:left w:val="none" w:sz="0" w:space="0" w:color="auto"/>
                    <w:bottom w:val="none" w:sz="0" w:space="0" w:color="auto"/>
                    <w:right w:val="none" w:sz="0" w:space="0" w:color="auto"/>
                  </w:divBdr>
                </w:div>
                <w:div w:id="1898396405">
                  <w:marLeft w:val="0"/>
                  <w:marRight w:val="0"/>
                  <w:marTop w:val="0"/>
                  <w:marBottom w:val="0"/>
                  <w:divBdr>
                    <w:top w:val="none" w:sz="0" w:space="0" w:color="auto"/>
                    <w:left w:val="none" w:sz="0" w:space="0" w:color="auto"/>
                    <w:bottom w:val="none" w:sz="0" w:space="0" w:color="auto"/>
                    <w:right w:val="none" w:sz="0" w:space="0" w:color="auto"/>
                  </w:divBdr>
                </w:div>
                <w:div w:id="1345522830">
                  <w:marLeft w:val="0"/>
                  <w:marRight w:val="0"/>
                  <w:marTop w:val="0"/>
                  <w:marBottom w:val="0"/>
                  <w:divBdr>
                    <w:top w:val="none" w:sz="0" w:space="0" w:color="auto"/>
                    <w:left w:val="none" w:sz="0" w:space="0" w:color="auto"/>
                    <w:bottom w:val="none" w:sz="0" w:space="0" w:color="auto"/>
                    <w:right w:val="none" w:sz="0" w:space="0" w:color="auto"/>
                  </w:divBdr>
                </w:div>
                <w:div w:id="474032881">
                  <w:marLeft w:val="0"/>
                  <w:marRight w:val="0"/>
                  <w:marTop w:val="0"/>
                  <w:marBottom w:val="0"/>
                  <w:divBdr>
                    <w:top w:val="none" w:sz="0" w:space="0" w:color="auto"/>
                    <w:left w:val="none" w:sz="0" w:space="0" w:color="auto"/>
                    <w:bottom w:val="none" w:sz="0" w:space="0" w:color="auto"/>
                    <w:right w:val="none" w:sz="0" w:space="0" w:color="auto"/>
                  </w:divBdr>
                </w:div>
                <w:div w:id="1961298847">
                  <w:marLeft w:val="0"/>
                  <w:marRight w:val="0"/>
                  <w:marTop w:val="0"/>
                  <w:marBottom w:val="0"/>
                  <w:divBdr>
                    <w:top w:val="none" w:sz="0" w:space="0" w:color="auto"/>
                    <w:left w:val="none" w:sz="0" w:space="0" w:color="auto"/>
                    <w:bottom w:val="none" w:sz="0" w:space="0" w:color="auto"/>
                    <w:right w:val="none" w:sz="0" w:space="0" w:color="auto"/>
                  </w:divBdr>
                </w:div>
                <w:div w:id="1353922326">
                  <w:marLeft w:val="0"/>
                  <w:marRight w:val="0"/>
                  <w:marTop w:val="0"/>
                  <w:marBottom w:val="0"/>
                  <w:divBdr>
                    <w:top w:val="none" w:sz="0" w:space="0" w:color="auto"/>
                    <w:left w:val="none" w:sz="0" w:space="0" w:color="auto"/>
                    <w:bottom w:val="none" w:sz="0" w:space="0" w:color="auto"/>
                    <w:right w:val="none" w:sz="0" w:space="0" w:color="auto"/>
                  </w:divBdr>
                </w:div>
                <w:div w:id="1574777419">
                  <w:marLeft w:val="0"/>
                  <w:marRight w:val="0"/>
                  <w:marTop w:val="0"/>
                  <w:marBottom w:val="0"/>
                  <w:divBdr>
                    <w:top w:val="none" w:sz="0" w:space="0" w:color="auto"/>
                    <w:left w:val="none" w:sz="0" w:space="0" w:color="auto"/>
                    <w:bottom w:val="none" w:sz="0" w:space="0" w:color="auto"/>
                    <w:right w:val="none" w:sz="0" w:space="0" w:color="auto"/>
                  </w:divBdr>
                </w:div>
                <w:div w:id="51513201">
                  <w:marLeft w:val="0"/>
                  <w:marRight w:val="0"/>
                  <w:marTop w:val="0"/>
                  <w:marBottom w:val="0"/>
                  <w:divBdr>
                    <w:top w:val="none" w:sz="0" w:space="0" w:color="auto"/>
                    <w:left w:val="none" w:sz="0" w:space="0" w:color="auto"/>
                    <w:bottom w:val="none" w:sz="0" w:space="0" w:color="auto"/>
                    <w:right w:val="none" w:sz="0" w:space="0" w:color="auto"/>
                  </w:divBdr>
                </w:div>
                <w:div w:id="223879436">
                  <w:marLeft w:val="0"/>
                  <w:marRight w:val="0"/>
                  <w:marTop w:val="0"/>
                  <w:marBottom w:val="0"/>
                  <w:divBdr>
                    <w:top w:val="none" w:sz="0" w:space="0" w:color="auto"/>
                    <w:left w:val="none" w:sz="0" w:space="0" w:color="auto"/>
                    <w:bottom w:val="none" w:sz="0" w:space="0" w:color="auto"/>
                    <w:right w:val="none" w:sz="0" w:space="0" w:color="auto"/>
                  </w:divBdr>
                </w:div>
                <w:div w:id="1345741059">
                  <w:marLeft w:val="0"/>
                  <w:marRight w:val="0"/>
                  <w:marTop w:val="0"/>
                  <w:marBottom w:val="0"/>
                  <w:divBdr>
                    <w:top w:val="none" w:sz="0" w:space="0" w:color="auto"/>
                    <w:left w:val="none" w:sz="0" w:space="0" w:color="auto"/>
                    <w:bottom w:val="none" w:sz="0" w:space="0" w:color="auto"/>
                    <w:right w:val="none" w:sz="0" w:space="0" w:color="auto"/>
                  </w:divBdr>
                </w:div>
                <w:div w:id="1538615159">
                  <w:marLeft w:val="0"/>
                  <w:marRight w:val="0"/>
                  <w:marTop w:val="0"/>
                  <w:marBottom w:val="0"/>
                  <w:divBdr>
                    <w:top w:val="none" w:sz="0" w:space="0" w:color="auto"/>
                    <w:left w:val="none" w:sz="0" w:space="0" w:color="auto"/>
                    <w:bottom w:val="none" w:sz="0" w:space="0" w:color="auto"/>
                    <w:right w:val="none" w:sz="0" w:space="0" w:color="auto"/>
                  </w:divBdr>
                </w:div>
                <w:div w:id="1664747297">
                  <w:marLeft w:val="0"/>
                  <w:marRight w:val="0"/>
                  <w:marTop w:val="0"/>
                  <w:marBottom w:val="0"/>
                  <w:divBdr>
                    <w:top w:val="none" w:sz="0" w:space="0" w:color="auto"/>
                    <w:left w:val="none" w:sz="0" w:space="0" w:color="auto"/>
                    <w:bottom w:val="none" w:sz="0" w:space="0" w:color="auto"/>
                    <w:right w:val="none" w:sz="0" w:space="0" w:color="auto"/>
                  </w:divBdr>
                </w:div>
                <w:div w:id="83887268">
                  <w:marLeft w:val="0"/>
                  <w:marRight w:val="0"/>
                  <w:marTop w:val="0"/>
                  <w:marBottom w:val="0"/>
                  <w:divBdr>
                    <w:top w:val="none" w:sz="0" w:space="0" w:color="auto"/>
                    <w:left w:val="none" w:sz="0" w:space="0" w:color="auto"/>
                    <w:bottom w:val="none" w:sz="0" w:space="0" w:color="auto"/>
                    <w:right w:val="none" w:sz="0" w:space="0" w:color="auto"/>
                  </w:divBdr>
                </w:div>
                <w:div w:id="183717666">
                  <w:marLeft w:val="0"/>
                  <w:marRight w:val="0"/>
                  <w:marTop w:val="0"/>
                  <w:marBottom w:val="0"/>
                  <w:divBdr>
                    <w:top w:val="none" w:sz="0" w:space="0" w:color="auto"/>
                    <w:left w:val="none" w:sz="0" w:space="0" w:color="auto"/>
                    <w:bottom w:val="none" w:sz="0" w:space="0" w:color="auto"/>
                    <w:right w:val="none" w:sz="0" w:space="0" w:color="auto"/>
                  </w:divBdr>
                </w:div>
                <w:div w:id="1673334410">
                  <w:marLeft w:val="0"/>
                  <w:marRight w:val="0"/>
                  <w:marTop w:val="0"/>
                  <w:marBottom w:val="0"/>
                  <w:divBdr>
                    <w:top w:val="none" w:sz="0" w:space="0" w:color="auto"/>
                    <w:left w:val="none" w:sz="0" w:space="0" w:color="auto"/>
                    <w:bottom w:val="none" w:sz="0" w:space="0" w:color="auto"/>
                    <w:right w:val="none" w:sz="0" w:space="0" w:color="auto"/>
                  </w:divBdr>
                </w:div>
                <w:div w:id="1426223990">
                  <w:marLeft w:val="0"/>
                  <w:marRight w:val="0"/>
                  <w:marTop w:val="0"/>
                  <w:marBottom w:val="0"/>
                  <w:divBdr>
                    <w:top w:val="none" w:sz="0" w:space="0" w:color="auto"/>
                    <w:left w:val="none" w:sz="0" w:space="0" w:color="auto"/>
                    <w:bottom w:val="none" w:sz="0" w:space="0" w:color="auto"/>
                    <w:right w:val="none" w:sz="0" w:space="0" w:color="auto"/>
                  </w:divBdr>
                </w:div>
                <w:div w:id="628316815">
                  <w:marLeft w:val="0"/>
                  <w:marRight w:val="0"/>
                  <w:marTop w:val="0"/>
                  <w:marBottom w:val="0"/>
                  <w:divBdr>
                    <w:top w:val="none" w:sz="0" w:space="0" w:color="auto"/>
                    <w:left w:val="none" w:sz="0" w:space="0" w:color="auto"/>
                    <w:bottom w:val="none" w:sz="0" w:space="0" w:color="auto"/>
                    <w:right w:val="none" w:sz="0" w:space="0" w:color="auto"/>
                  </w:divBdr>
                </w:div>
                <w:div w:id="1191726996">
                  <w:marLeft w:val="0"/>
                  <w:marRight w:val="0"/>
                  <w:marTop w:val="0"/>
                  <w:marBottom w:val="0"/>
                  <w:divBdr>
                    <w:top w:val="none" w:sz="0" w:space="0" w:color="auto"/>
                    <w:left w:val="none" w:sz="0" w:space="0" w:color="auto"/>
                    <w:bottom w:val="none" w:sz="0" w:space="0" w:color="auto"/>
                    <w:right w:val="none" w:sz="0" w:space="0" w:color="auto"/>
                  </w:divBdr>
                </w:div>
                <w:div w:id="68045478">
                  <w:marLeft w:val="0"/>
                  <w:marRight w:val="0"/>
                  <w:marTop w:val="0"/>
                  <w:marBottom w:val="0"/>
                  <w:divBdr>
                    <w:top w:val="none" w:sz="0" w:space="0" w:color="auto"/>
                    <w:left w:val="none" w:sz="0" w:space="0" w:color="auto"/>
                    <w:bottom w:val="none" w:sz="0" w:space="0" w:color="auto"/>
                    <w:right w:val="none" w:sz="0" w:space="0" w:color="auto"/>
                  </w:divBdr>
                </w:div>
                <w:div w:id="1444610666">
                  <w:marLeft w:val="0"/>
                  <w:marRight w:val="0"/>
                  <w:marTop w:val="0"/>
                  <w:marBottom w:val="0"/>
                  <w:divBdr>
                    <w:top w:val="none" w:sz="0" w:space="0" w:color="auto"/>
                    <w:left w:val="none" w:sz="0" w:space="0" w:color="auto"/>
                    <w:bottom w:val="none" w:sz="0" w:space="0" w:color="auto"/>
                    <w:right w:val="none" w:sz="0" w:space="0" w:color="auto"/>
                  </w:divBdr>
                </w:div>
                <w:div w:id="517351834">
                  <w:marLeft w:val="0"/>
                  <w:marRight w:val="0"/>
                  <w:marTop w:val="0"/>
                  <w:marBottom w:val="0"/>
                  <w:divBdr>
                    <w:top w:val="none" w:sz="0" w:space="0" w:color="auto"/>
                    <w:left w:val="none" w:sz="0" w:space="0" w:color="auto"/>
                    <w:bottom w:val="none" w:sz="0" w:space="0" w:color="auto"/>
                    <w:right w:val="none" w:sz="0" w:space="0" w:color="auto"/>
                  </w:divBdr>
                </w:div>
                <w:div w:id="197816844">
                  <w:marLeft w:val="0"/>
                  <w:marRight w:val="0"/>
                  <w:marTop w:val="0"/>
                  <w:marBottom w:val="0"/>
                  <w:divBdr>
                    <w:top w:val="none" w:sz="0" w:space="0" w:color="auto"/>
                    <w:left w:val="none" w:sz="0" w:space="0" w:color="auto"/>
                    <w:bottom w:val="none" w:sz="0" w:space="0" w:color="auto"/>
                    <w:right w:val="none" w:sz="0" w:space="0" w:color="auto"/>
                  </w:divBdr>
                </w:div>
                <w:div w:id="1907373258">
                  <w:marLeft w:val="0"/>
                  <w:marRight w:val="0"/>
                  <w:marTop w:val="0"/>
                  <w:marBottom w:val="0"/>
                  <w:divBdr>
                    <w:top w:val="none" w:sz="0" w:space="0" w:color="auto"/>
                    <w:left w:val="none" w:sz="0" w:space="0" w:color="auto"/>
                    <w:bottom w:val="none" w:sz="0" w:space="0" w:color="auto"/>
                    <w:right w:val="none" w:sz="0" w:space="0" w:color="auto"/>
                  </w:divBdr>
                </w:div>
                <w:div w:id="1275670577">
                  <w:marLeft w:val="0"/>
                  <w:marRight w:val="0"/>
                  <w:marTop w:val="0"/>
                  <w:marBottom w:val="0"/>
                  <w:divBdr>
                    <w:top w:val="none" w:sz="0" w:space="0" w:color="auto"/>
                    <w:left w:val="none" w:sz="0" w:space="0" w:color="auto"/>
                    <w:bottom w:val="none" w:sz="0" w:space="0" w:color="auto"/>
                    <w:right w:val="none" w:sz="0" w:space="0" w:color="auto"/>
                  </w:divBdr>
                </w:div>
                <w:div w:id="1588927344">
                  <w:marLeft w:val="0"/>
                  <w:marRight w:val="0"/>
                  <w:marTop w:val="0"/>
                  <w:marBottom w:val="0"/>
                  <w:divBdr>
                    <w:top w:val="none" w:sz="0" w:space="0" w:color="auto"/>
                    <w:left w:val="none" w:sz="0" w:space="0" w:color="auto"/>
                    <w:bottom w:val="none" w:sz="0" w:space="0" w:color="auto"/>
                    <w:right w:val="none" w:sz="0" w:space="0" w:color="auto"/>
                  </w:divBdr>
                </w:div>
                <w:div w:id="533276983">
                  <w:marLeft w:val="0"/>
                  <w:marRight w:val="0"/>
                  <w:marTop w:val="0"/>
                  <w:marBottom w:val="0"/>
                  <w:divBdr>
                    <w:top w:val="none" w:sz="0" w:space="0" w:color="auto"/>
                    <w:left w:val="none" w:sz="0" w:space="0" w:color="auto"/>
                    <w:bottom w:val="none" w:sz="0" w:space="0" w:color="auto"/>
                    <w:right w:val="none" w:sz="0" w:space="0" w:color="auto"/>
                  </w:divBdr>
                </w:div>
                <w:div w:id="1141078915">
                  <w:marLeft w:val="0"/>
                  <w:marRight w:val="0"/>
                  <w:marTop w:val="0"/>
                  <w:marBottom w:val="0"/>
                  <w:divBdr>
                    <w:top w:val="none" w:sz="0" w:space="0" w:color="auto"/>
                    <w:left w:val="none" w:sz="0" w:space="0" w:color="auto"/>
                    <w:bottom w:val="none" w:sz="0" w:space="0" w:color="auto"/>
                    <w:right w:val="none" w:sz="0" w:space="0" w:color="auto"/>
                  </w:divBdr>
                </w:div>
                <w:div w:id="1987859302">
                  <w:marLeft w:val="0"/>
                  <w:marRight w:val="0"/>
                  <w:marTop w:val="0"/>
                  <w:marBottom w:val="0"/>
                  <w:divBdr>
                    <w:top w:val="none" w:sz="0" w:space="0" w:color="auto"/>
                    <w:left w:val="none" w:sz="0" w:space="0" w:color="auto"/>
                    <w:bottom w:val="none" w:sz="0" w:space="0" w:color="auto"/>
                    <w:right w:val="none" w:sz="0" w:space="0" w:color="auto"/>
                  </w:divBdr>
                </w:div>
                <w:div w:id="593169825">
                  <w:marLeft w:val="0"/>
                  <w:marRight w:val="0"/>
                  <w:marTop w:val="0"/>
                  <w:marBottom w:val="0"/>
                  <w:divBdr>
                    <w:top w:val="none" w:sz="0" w:space="0" w:color="auto"/>
                    <w:left w:val="none" w:sz="0" w:space="0" w:color="auto"/>
                    <w:bottom w:val="none" w:sz="0" w:space="0" w:color="auto"/>
                    <w:right w:val="none" w:sz="0" w:space="0" w:color="auto"/>
                  </w:divBdr>
                </w:div>
                <w:div w:id="1974945377">
                  <w:marLeft w:val="0"/>
                  <w:marRight w:val="0"/>
                  <w:marTop w:val="0"/>
                  <w:marBottom w:val="0"/>
                  <w:divBdr>
                    <w:top w:val="none" w:sz="0" w:space="0" w:color="auto"/>
                    <w:left w:val="none" w:sz="0" w:space="0" w:color="auto"/>
                    <w:bottom w:val="none" w:sz="0" w:space="0" w:color="auto"/>
                    <w:right w:val="none" w:sz="0" w:space="0" w:color="auto"/>
                  </w:divBdr>
                </w:div>
                <w:div w:id="20938453">
                  <w:marLeft w:val="0"/>
                  <w:marRight w:val="0"/>
                  <w:marTop w:val="0"/>
                  <w:marBottom w:val="0"/>
                  <w:divBdr>
                    <w:top w:val="none" w:sz="0" w:space="0" w:color="auto"/>
                    <w:left w:val="none" w:sz="0" w:space="0" w:color="auto"/>
                    <w:bottom w:val="none" w:sz="0" w:space="0" w:color="auto"/>
                    <w:right w:val="none" w:sz="0" w:space="0" w:color="auto"/>
                  </w:divBdr>
                </w:div>
                <w:div w:id="1375807862">
                  <w:marLeft w:val="0"/>
                  <w:marRight w:val="0"/>
                  <w:marTop w:val="0"/>
                  <w:marBottom w:val="0"/>
                  <w:divBdr>
                    <w:top w:val="none" w:sz="0" w:space="0" w:color="auto"/>
                    <w:left w:val="none" w:sz="0" w:space="0" w:color="auto"/>
                    <w:bottom w:val="none" w:sz="0" w:space="0" w:color="auto"/>
                    <w:right w:val="none" w:sz="0" w:space="0" w:color="auto"/>
                  </w:divBdr>
                </w:div>
                <w:div w:id="826439731">
                  <w:marLeft w:val="0"/>
                  <w:marRight w:val="0"/>
                  <w:marTop w:val="0"/>
                  <w:marBottom w:val="0"/>
                  <w:divBdr>
                    <w:top w:val="none" w:sz="0" w:space="0" w:color="auto"/>
                    <w:left w:val="none" w:sz="0" w:space="0" w:color="auto"/>
                    <w:bottom w:val="none" w:sz="0" w:space="0" w:color="auto"/>
                    <w:right w:val="none" w:sz="0" w:space="0" w:color="auto"/>
                  </w:divBdr>
                </w:div>
                <w:div w:id="1713381611">
                  <w:marLeft w:val="0"/>
                  <w:marRight w:val="0"/>
                  <w:marTop w:val="0"/>
                  <w:marBottom w:val="0"/>
                  <w:divBdr>
                    <w:top w:val="none" w:sz="0" w:space="0" w:color="auto"/>
                    <w:left w:val="none" w:sz="0" w:space="0" w:color="auto"/>
                    <w:bottom w:val="none" w:sz="0" w:space="0" w:color="auto"/>
                    <w:right w:val="none" w:sz="0" w:space="0" w:color="auto"/>
                  </w:divBdr>
                </w:div>
                <w:div w:id="1527601126">
                  <w:marLeft w:val="0"/>
                  <w:marRight w:val="0"/>
                  <w:marTop w:val="0"/>
                  <w:marBottom w:val="0"/>
                  <w:divBdr>
                    <w:top w:val="none" w:sz="0" w:space="0" w:color="auto"/>
                    <w:left w:val="none" w:sz="0" w:space="0" w:color="auto"/>
                    <w:bottom w:val="none" w:sz="0" w:space="0" w:color="auto"/>
                    <w:right w:val="none" w:sz="0" w:space="0" w:color="auto"/>
                  </w:divBdr>
                </w:div>
                <w:div w:id="577057453">
                  <w:marLeft w:val="0"/>
                  <w:marRight w:val="0"/>
                  <w:marTop w:val="0"/>
                  <w:marBottom w:val="0"/>
                  <w:divBdr>
                    <w:top w:val="none" w:sz="0" w:space="0" w:color="auto"/>
                    <w:left w:val="none" w:sz="0" w:space="0" w:color="auto"/>
                    <w:bottom w:val="none" w:sz="0" w:space="0" w:color="auto"/>
                    <w:right w:val="none" w:sz="0" w:space="0" w:color="auto"/>
                  </w:divBdr>
                </w:div>
                <w:div w:id="761610261">
                  <w:marLeft w:val="0"/>
                  <w:marRight w:val="0"/>
                  <w:marTop w:val="0"/>
                  <w:marBottom w:val="0"/>
                  <w:divBdr>
                    <w:top w:val="none" w:sz="0" w:space="0" w:color="auto"/>
                    <w:left w:val="none" w:sz="0" w:space="0" w:color="auto"/>
                    <w:bottom w:val="none" w:sz="0" w:space="0" w:color="auto"/>
                    <w:right w:val="none" w:sz="0" w:space="0" w:color="auto"/>
                  </w:divBdr>
                </w:div>
                <w:div w:id="301347809">
                  <w:marLeft w:val="0"/>
                  <w:marRight w:val="0"/>
                  <w:marTop w:val="0"/>
                  <w:marBottom w:val="0"/>
                  <w:divBdr>
                    <w:top w:val="none" w:sz="0" w:space="0" w:color="auto"/>
                    <w:left w:val="none" w:sz="0" w:space="0" w:color="auto"/>
                    <w:bottom w:val="none" w:sz="0" w:space="0" w:color="auto"/>
                    <w:right w:val="none" w:sz="0" w:space="0" w:color="auto"/>
                  </w:divBdr>
                </w:div>
                <w:div w:id="1206452709">
                  <w:marLeft w:val="0"/>
                  <w:marRight w:val="0"/>
                  <w:marTop w:val="0"/>
                  <w:marBottom w:val="0"/>
                  <w:divBdr>
                    <w:top w:val="none" w:sz="0" w:space="0" w:color="auto"/>
                    <w:left w:val="none" w:sz="0" w:space="0" w:color="auto"/>
                    <w:bottom w:val="none" w:sz="0" w:space="0" w:color="auto"/>
                    <w:right w:val="none" w:sz="0" w:space="0" w:color="auto"/>
                  </w:divBdr>
                </w:div>
                <w:div w:id="845827355">
                  <w:marLeft w:val="0"/>
                  <w:marRight w:val="0"/>
                  <w:marTop w:val="0"/>
                  <w:marBottom w:val="0"/>
                  <w:divBdr>
                    <w:top w:val="none" w:sz="0" w:space="0" w:color="auto"/>
                    <w:left w:val="none" w:sz="0" w:space="0" w:color="auto"/>
                    <w:bottom w:val="none" w:sz="0" w:space="0" w:color="auto"/>
                    <w:right w:val="none" w:sz="0" w:space="0" w:color="auto"/>
                  </w:divBdr>
                </w:div>
                <w:div w:id="866061001">
                  <w:marLeft w:val="0"/>
                  <w:marRight w:val="0"/>
                  <w:marTop w:val="0"/>
                  <w:marBottom w:val="0"/>
                  <w:divBdr>
                    <w:top w:val="none" w:sz="0" w:space="0" w:color="auto"/>
                    <w:left w:val="none" w:sz="0" w:space="0" w:color="auto"/>
                    <w:bottom w:val="none" w:sz="0" w:space="0" w:color="auto"/>
                    <w:right w:val="none" w:sz="0" w:space="0" w:color="auto"/>
                  </w:divBdr>
                </w:div>
                <w:div w:id="971253568">
                  <w:marLeft w:val="0"/>
                  <w:marRight w:val="0"/>
                  <w:marTop w:val="0"/>
                  <w:marBottom w:val="0"/>
                  <w:divBdr>
                    <w:top w:val="none" w:sz="0" w:space="0" w:color="auto"/>
                    <w:left w:val="none" w:sz="0" w:space="0" w:color="auto"/>
                    <w:bottom w:val="none" w:sz="0" w:space="0" w:color="auto"/>
                    <w:right w:val="none" w:sz="0" w:space="0" w:color="auto"/>
                  </w:divBdr>
                </w:div>
                <w:div w:id="1613902792">
                  <w:marLeft w:val="0"/>
                  <w:marRight w:val="0"/>
                  <w:marTop w:val="0"/>
                  <w:marBottom w:val="0"/>
                  <w:divBdr>
                    <w:top w:val="none" w:sz="0" w:space="0" w:color="auto"/>
                    <w:left w:val="none" w:sz="0" w:space="0" w:color="auto"/>
                    <w:bottom w:val="none" w:sz="0" w:space="0" w:color="auto"/>
                    <w:right w:val="none" w:sz="0" w:space="0" w:color="auto"/>
                  </w:divBdr>
                </w:div>
                <w:div w:id="297106613">
                  <w:marLeft w:val="0"/>
                  <w:marRight w:val="0"/>
                  <w:marTop w:val="0"/>
                  <w:marBottom w:val="0"/>
                  <w:divBdr>
                    <w:top w:val="none" w:sz="0" w:space="0" w:color="auto"/>
                    <w:left w:val="none" w:sz="0" w:space="0" w:color="auto"/>
                    <w:bottom w:val="none" w:sz="0" w:space="0" w:color="auto"/>
                    <w:right w:val="none" w:sz="0" w:space="0" w:color="auto"/>
                  </w:divBdr>
                </w:div>
                <w:div w:id="1744912582">
                  <w:marLeft w:val="0"/>
                  <w:marRight w:val="0"/>
                  <w:marTop w:val="0"/>
                  <w:marBottom w:val="0"/>
                  <w:divBdr>
                    <w:top w:val="none" w:sz="0" w:space="0" w:color="auto"/>
                    <w:left w:val="none" w:sz="0" w:space="0" w:color="auto"/>
                    <w:bottom w:val="none" w:sz="0" w:space="0" w:color="auto"/>
                    <w:right w:val="none" w:sz="0" w:space="0" w:color="auto"/>
                  </w:divBdr>
                </w:div>
                <w:div w:id="206140362">
                  <w:marLeft w:val="0"/>
                  <w:marRight w:val="0"/>
                  <w:marTop w:val="0"/>
                  <w:marBottom w:val="0"/>
                  <w:divBdr>
                    <w:top w:val="none" w:sz="0" w:space="0" w:color="auto"/>
                    <w:left w:val="none" w:sz="0" w:space="0" w:color="auto"/>
                    <w:bottom w:val="none" w:sz="0" w:space="0" w:color="auto"/>
                    <w:right w:val="none" w:sz="0" w:space="0" w:color="auto"/>
                  </w:divBdr>
                </w:div>
                <w:div w:id="1006789795">
                  <w:marLeft w:val="0"/>
                  <w:marRight w:val="0"/>
                  <w:marTop w:val="0"/>
                  <w:marBottom w:val="0"/>
                  <w:divBdr>
                    <w:top w:val="none" w:sz="0" w:space="0" w:color="auto"/>
                    <w:left w:val="none" w:sz="0" w:space="0" w:color="auto"/>
                    <w:bottom w:val="none" w:sz="0" w:space="0" w:color="auto"/>
                    <w:right w:val="none" w:sz="0" w:space="0" w:color="auto"/>
                  </w:divBdr>
                </w:div>
                <w:div w:id="2013101556">
                  <w:marLeft w:val="0"/>
                  <w:marRight w:val="0"/>
                  <w:marTop w:val="0"/>
                  <w:marBottom w:val="0"/>
                  <w:divBdr>
                    <w:top w:val="none" w:sz="0" w:space="0" w:color="auto"/>
                    <w:left w:val="none" w:sz="0" w:space="0" w:color="auto"/>
                    <w:bottom w:val="none" w:sz="0" w:space="0" w:color="auto"/>
                    <w:right w:val="none" w:sz="0" w:space="0" w:color="auto"/>
                  </w:divBdr>
                </w:div>
                <w:div w:id="385762486">
                  <w:marLeft w:val="0"/>
                  <w:marRight w:val="0"/>
                  <w:marTop w:val="0"/>
                  <w:marBottom w:val="0"/>
                  <w:divBdr>
                    <w:top w:val="none" w:sz="0" w:space="0" w:color="auto"/>
                    <w:left w:val="none" w:sz="0" w:space="0" w:color="auto"/>
                    <w:bottom w:val="none" w:sz="0" w:space="0" w:color="auto"/>
                    <w:right w:val="none" w:sz="0" w:space="0" w:color="auto"/>
                  </w:divBdr>
                </w:div>
                <w:div w:id="367873678">
                  <w:marLeft w:val="0"/>
                  <w:marRight w:val="0"/>
                  <w:marTop w:val="0"/>
                  <w:marBottom w:val="0"/>
                  <w:divBdr>
                    <w:top w:val="none" w:sz="0" w:space="0" w:color="auto"/>
                    <w:left w:val="none" w:sz="0" w:space="0" w:color="auto"/>
                    <w:bottom w:val="none" w:sz="0" w:space="0" w:color="auto"/>
                    <w:right w:val="none" w:sz="0" w:space="0" w:color="auto"/>
                  </w:divBdr>
                </w:div>
                <w:div w:id="1269772735">
                  <w:marLeft w:val="0"/>
                  <w:marRight w:val="0"/>
                  <w:marTop w:val="0"/>
                  <w:marBottom w:val="0"/>
                  <w:divBdr>
                    <w:top w:val="none" w:sz="0" w:space="0" w:color="auto"/>
                    <w:left w:val="none" w:sz="0" w:space="0" w:color="auto"/>
                    <w:bottom w:val="none" w:sz="0" w:space="0" w:color="auto"/>
                    <w:right w:val="none" w:sz="0" w:space="0" w:color="auto"/>
                  </w:divBdr>
                </w:div>
                <w:div w:id="1905068645">
                  <w:marLeft w:val="0"/>
                  <w:marRight w:val="0"/>
                  <w:marTop w:val="0"/>
                  <w:marBottom w:val="0"/>
                  <w:divBdr>
                    <w:top w:val="none" w:sz="0" w:space="0" w:color="auto"/>
                    <w:left w:val="none" w:sz="0" w:space="0" w:color="auto"/>
                    <w:bottom w:val="none" w:sz="0" w:space="0" w:color="auto"/>
                    <w:right w:val="none" w:sz="0" w:space="0" w:color="auto"/>
                  </w:divBdr>
                </w:div>
                <w:div w:id="1162115328">
                  <w:marLeft w:val="0"/>
                  <w:marRight w:val="0"/>
                  <w:marTop w:val="0"/>
                  <w:marBottom w:val="0"/>
                  <w:divBdr>
                    <w:top w:val="none" w:sz="0" w:space="0" w:color="auto"/>
                    <w:left w:val="none" w:sz="0" w:space="0" w:color="auto"/>
                    <w:bottom w:val="none" w:sz="0" w:space="0" w:color="auto"/>
                    <w:right w:val="none" w:sz="0" w:space="0" w:color="auto"/>
                  </w:divBdr>
                </w:div>
                <w:div w:id="680012147">
                  <w:marLeft w:val="0"/>
                  <w:marRight w:val="0"/>
                  <w:marTop w:val="0"/>
                  <w:marBottom w:val="0"/>
                  <w:divBdr>
                    <w:top w:val="none" w:sz="0" w:space="0" w:color="auto"/>
                    <w:left w:val="none" w:sz="0" w:space="0" w:color="auto"/>
                    <w:bottom w:val="none" w:sz="0" w:space="0" w:color="auto"/>
                    <w:right w:val="none" w:sz="0" w:space="0" w:color="auto"/>
                  </w:divBdr>
                </w:div>
                <w:div w:id="608708870">
                  <w:marLeft w:val="0"/>
                  <w:marRight w:val="0"/>
                  <w:marTop w:val="0"/>
                  <w:marBottom w:val="0"/>
                  <w:divBdr>
                    <w:top w:val="none" w:sz="0" w:space="0" w:color="auto"/>
                    <w:left w:val="none" w:sz="0" w:space="0" w:color="auto"/>
                    <w:bottom w:val="none" w:sz="0" w:space="0" w:color="auto"/>
                    <w:right w:val="none" w:sz="0" w:space="0" w:color="auto"/>
                  </w:divBdr>
                </w:div>
                <w:div w:id="1802839994">
                  <w:marLeft w:val="0"/>
                  <w:marRight w:val="0"/>
                  <w:marTop w:val="0"/>
                  <w:marBottom w:val="0"/>
                  <w:divBdr>
                    <w:top w:val="none" w:sz="0" w:space="0" w:color="auto"/>
                    <w:left w:val="none" w:sz="0" w:space="0" w:color="auto"/>
                    <w:bottom w:val="none" w:sz="0" w:space="0" w:color="auto"/>
                    <w:right w:val="none" w:sz="0" w:space="0" w:color="auto"/>
                  </w:divBdr>
                </w:div>
                <w:div w:id="427625367">
                  <w:marLeft w:val="0"/>
                  <w:marRight w:val="0"/>
                  <w:marTop w:val="0"/>
                  <w:marBottom w:val="0"/>
                  <w:divBdr>
                    <w:top w:val="none" w:sz="0" w:space="0" w:color="auto"/>
                    <w:left w:val="none" w:sz="0" w:space="0" w:color="auto"/>
                    <w:bottom w:val="none" w:sz="0" w:space="0" w:color="auto"/>
                    <w:right w:val="none" w:sz="0" w:space="0" w:color="auto"/>
                  </w:divBdr>
                </w:div>
                <w:div w:id="897399490">
                  <w:marLeft w:val="0"/>
                  <w:marRight w:val="0"/>
                  <w:marTop w:val="0"/>
                  <w:marBottom w:val="0"/>
                  <w:divBdr>
                    <w:top w:val="none" w:sz="0" w:space="0" w:color="auto"/>
                    <w:left w:val="none" w:sz="0" w:space="0" w:color="auto"/>
                    <w:bottom w:val="none" w:sz="0" w:space="0" w:color="auto"/>
                    <w:right w:val="none" w:sz="0" w:space="0" w:color="auto"/>
                  </w:divBdr>
                </w:div>
                <w:div w:id="731387398">
                  <w:marLeft w:val="0"/>
                  <w:marRight w:val="0"/>
                  <w:marTop w:val="0"/>
                  <w:marBottom w:val="0"/>
                  <w:divBdr>
                    <w:top w:val="none" w:sz="0" w:space="0" w:color="auto"/>
                    <w:left w:val="none" w:sz="0" w:space="0" w:color="auto"/>
                    <w:bottom w:val="none" w:sz="0" w:space="0" w:color="auto"/>
                    <w:right w:val="none" w:sz="0" w:space="0" w:color="auto"/>
                  </w:divBdr>
                </w:div>
                <w:div w:id="1930625236">
                  <w:marLeft w:val="0"/>
                  <w:marRight w:val="0"/>
                  <w:marTop w:val="0"/>
                  <w:marBottom w:val="0"/>
                  <w:divBdr>
                    <w:top w:val="none" w:sz="0" w:space="0" w:color="auto"/>
                    <w:left w:val="none" w:sz="0" w:space="0" w:color="auto"/>
                    <w:bottom w:val="none" w:sz="0" w:space="0" w:color="auto"/>
                    <w:right w:val="none" w:sz="0" w:space="0" w:color="auto"/>
                  </w:divBdr>
                </w:div>
                <w:div w:id="1461456898">
                  <w:marLeft w:val="0"/>
                  <w:marRight w:val="0"/>
                  <w:marTop w:val="0"/>
                  <w:marBottom w:val="0"/>
                  <w:divBdr>
                    <w:top w:val="none" w:sz="0" w:space="0" w:color="auto"/>
                    <w:left w:val="none" w:sz="0" w:space="0" w:color="auto"/>
                    <w:bottom w:val="none" w:sz="0" w:space="0" w:color="auto"/>
                    <w:right w:val="none" w:sz="0" w:space="0" w:color="auto"/>
                  </w:divBdr>
                </w:div>
                <w:div w:id="955209175">
                  <w:marLeft w:val="0"/>
                  <w:marRight w:val="0"/>
                  <w:marTop w:val="0"/>
                  <w:marBottom w:val="0"/>
                  <w:divBdr>
                    <w:top w:val="none" w:sz="0" w:space="0" w:color="auto"/>
                    <w:left w:val="none" w:sz="0" w:space="0" w:color="auto"/>
                    <w:bottom w:val="none" w:sz="0" w:space="0" w:color="auto"/>
                    <w:right w:val="none" w:sz="0" w:space="0" w:color="auto"/>
                  </w:divBdr>
                </w:div>
                <w:div w:id="897517730">
                  <w:marLeft w:val="0"/>
                  <w:marRight w:val="0"/>
                  <w:marTop w:val="0"/>
                  <w:marBottom w:val="0"/>
                  <w:divBdr>
                    <w:top w:val="none" w:sz="0" w:space="0" w:color="auto"/>
                    <w:left w:val="none" w:sz="0" w:space="0" w:color="auto"/>
                    <w:bottom w:val="none" w:sz="0" w:space="0" w:color="auto"/>
                    <w:right w:val="none" w:sz="0" w:space="0" w:color="auto"/>
                  </w:divBdr>
                </w:div>
                <w:div w:id="1131559911">
                  <w:marLeft w:val="0"/>
                  <w:marRight w:val="0"/>
                  <w:marTop w:val="0"/>
                  <w:marBottom w:val="0"/>
                  <w:divBdr>
                    <w:top w:val="none" w:sz="0" w:space="0" w:color="auto"/>
                    <w:left w:val="none" w:sz="0" w:space="0" w:color="auto"/>
                    <w:bottom w:val="none" w:sz="0" w:space="0" w:color="auto"/>
                    <w:right w:val="none" w:sz="0" w:space="0" w:color="auto"/>
                  </w:divBdr>
                </w:div>
                <w:div w:id="637685822">
                  <w:marLeft w:val="0"/>
                  <w:marRight w:val="0"/>
                  <w:marTop w:val="0"/>
                  <w:marBottom w:val="0"/>
                  <w:divBdr>
                    <w:top w:val="none" w:sz="0" w:space="0" w:color="auto"/>
                    <w:left w:val="none" w:sz="0" w:space="0" w:color="auto"/>
                    <w:bottom w:val="none" w:sz="0" w:space="0" w:color="auto"/>
                    <w:right w:val="none" w:sz="0" w:space="0" w:color="auto"/>
                  </w:divBdr>
                </w:div>
                <w:div w:id="2131388078">
                  <w:marLeft w:val="0"/>
                  <w:marRight w:val="0"/>
                  <w:marTop w:val="0"/>
                  <w:marBottom w:val="0"/>
                  <w:divBdr>
                    <w:top w:val="none" w:sz="0" w:space="0" w:color="auto"/>
                    <w:left w:val="none" w:sz="0" w:space="0" w:color="auto"/>
                    <w:bottom w:val="none" w:sz="0" w:space="0" w:color="auto"/>
                    <w:right w:val="none" w:sz="0" w:space="0" w:color="auto"/>
                  </w:divBdr>
                </w:div>
                <w:div w:id="886646139">
                  <w:marLeft w:val="0"/>
                  <w:marRight w:val="0"/>
                  <w:marTop w:val="0"/>
                  <w:marBottom w:val="0"/>
                  <w:divBdr>
                    <w:top w:val="none" w:sz="0" w:space="0" w:color="auto"/>
                    <w:left w:val="none" w:sz="0" w:space="0" w:color="auto"/>
                    <w:bottom w:val="none" w:sz="0" w:space="0" w:color="auto"/>
                    <w:right w:val="none" w:sz="0" w:space="0" w:color="auto"/>
                  </w:divBdr>
                </w:div>
                <w:div w:id="1924215850">
                  <w:marLeft w:val="0"/>
                  <w:marRight w:val="0"/>
                  <w:marTop w:val="0"/>
                  <w:marBottom w:val="0"/>
                  <w:divBdr>
                    <w:top w:val="none" w:sz="0" w:space="0" w:color="auto"/>
                    <w:left w:val="none" w:sz="0" w:space="0" w:color="auto"/>
                    <w:bottom w:val="none" w:sz="0" w:space="0" w:color="auto"/>
                    <w:right w:val="none" w:sz="0" w:space="0" w:color="auto"/>
                  </w:divBdr>
                </w:div>
                <w:div w:id="1311640097">
                  <w:marLeft w:val="0"/>
                  <w:marRight w:val="0"/>
                  <w:marTop w:val="0"/>
                  <w:marBottom w:val="0"/>
                  <w:divBdr>
                    <w:top w:val="none" w:sz="0" w:space="0" w:color="auto"/>
                    <w:left w:val="none" w:sz="0" w:space="0" w:color="auto"/>
                    <w:bottom w:val="none" w:sz="0" w:space="0" w:color="auto"/>
                    <w:right w:val="none" w:sz="0" w:space="0" w:color="auto"/>
                  </w:divBdr>
                </w:div>
                <w:div w:id="657539145">
                  <w:marLeft w:val="0"/>
                  <w:marRight w:val="0"/>
                  <w:marTop w:val="0"/>
                  <w:marBottom w:val="0"/>
                  <w:divBdr>
                    <w:top w:val="none" w:sz="0" w:space="0" w:color="auto"/>
                    <w:left w:val="none" w:sz="0" w:space="0" w:color="auto"/>
                    <w:bottom w:val="none" w:sz="0" w:space="0" w:color="auto"/>
                    <w:right w:val="none" w:sz="0" w:space="0" w:color="auto"/>
                  </w:divBdr>
                </w:div>
                <w:div w:id="1485505671">
                  <w:marLeft w:val="0"/>
                  <w:marRight w:val="0"/>
                  <w:marTop w:val="0"/>
                  <w:marBottom w:val="0"/>
                  <w:divBdr>
                    <w:top w:val="none" w:sz="0" w:space="0" w:color="auto"/>
                    <w:left w:val="none" w:sz="0" w:space="0" w:color="auto"/>
                    <w:bottom w:val="none" w:sz="0" w:space="0" w:color="auto"/>
                    <w:right w:val="none" w:sz="0" w:space="0" w:color="auto"/>
                  </w:divBdr>
                </w:div>
                <w:div w:id="1100565117">
                  <w:marLeft w:val="0"/>
                  <w:marRight w:val="0"/>
                  <w:marTop w:val="0"/>
                  <w:marBottom w:val="0"/>
                  <w:divBdr>
                    <w:top w:val="none" w:sz="0" w:space="0" w:color="auto"/>
                    <w:left w:val="none" w:sz="0" w:space="0" w:color="auto"/>
                    <w:bottom w:val="none" w:sz="0" w:space="0" w:color="auto"/>
                    <w:right w:val="none" w:sz="0" w:space="0" w:color="auto"/>
                  </w:divBdr>
                </w:div>
                <w:div w:id="1104575403">
                  <w:marLeft w:val="0"/>
                  <w:marRight w:val="0"/>
                  <w:marTop w:val="0"/>
                  <w:marBottom w:val="0"/>
                  <w:divBdr>
                    <w:top w:val="none" w:sz="0" w:space="0" w:color="auto"/>
                    <w:left w:val="none" w:sz="0" w:space="0" w:color="auto"/>
                    <w:bottom w:val="none" w:sz="0" w:space="0" w:color="auto"/>
                    <w:right w:val="none" w:sz="0" w:space="0" w:color="auto"/>
                  </w:divBdr>
                </w:div>
                <w:div w:id="1768429952">
                  <w:marLeft w:val="0"/>
                  <w:marRight w:val="0"/>
                  <w:marTop w:val="0"/>
                  <w:marBottom w:val="0"/>
                  <w:divBdr>
                    <w:top w:val="none" w:sz="0" w:space="0" w:color="auto"/>
                    <w:left w:val="none" w:sz="0" w:space="0" w:color="auto"/>
                    <w:bottom w:val="none" w:sz="0" w:space="0" w:color="auto"/>
                    <w:right w:val="none" w:sz="0" w:space="0" w:color="auto"/>
                  </w:divBdr>
                </w:div>
                <w:div w:id="1337730310">
                  <w:marLeft w:val="0"/>
                  <w:marRight w:val="0"/>
                  <w:marTop w:val="0"/>
                  <w:marBottom w:val="0"/>
                  <w:divBdr>
                    <w:top w:val="none" w:sz="0" w:space="0" w:color="auto"/>
                    <w:left w:val="none" w:sz="0" w:space="0" w:color="auto"/>
                    <w:bottom w:val="none" w:sz="0" w:space="0" w:color="auto"/>
                    <w:right w:val="none" w:sz="0" w:space="0" w:color="auto"/>
                  </w:divBdr>
                </w:div>
                <w:div w:id="2088919457">
                  <w:marLeft w:val="0"/>
                  <w:marRight w:val="0"/>
                  <w:marTop w:val="0"/>
                  <w:marBottom w:val="0"/>
                  <w:divBdr>
                    <w:top w:val="none" w:sz="0" w:space="0" w:color="auto"/>
                    <w:left w:val="none" w:sz="0" w:space="0" w:color="auto"/>
                    <w:bottom w:val="none" w:sz="0" w:space="0" w:color="auto"/>
                    <w:right w:val="none" w:sz="0" w:space="0" w:color="auto"/>
                  </w:divBdr>
                </w:div>
                <w:div w:id="63993620">
                  <w:marLeft w:val="0"/>
                  <w:marRight w:val="0"/>
                  <w:marTop w:val="0"/>
                  <w:marBottom w:val="0"/>
                  <w:divBdr>
                    <w:top w:val="none" w:sz="0" w:space="0" w:color="auto"/>
                    <w:left w:val="none" w:sz="0" w:space="0" w:color="auto"/>
                    <w:bottom w:val="none" w:sz="0" w:space="0" w:color="auto"/>
                    <w:right w:val="none" w:sz="0" w:space="0" w:color="auto"/>
                  </w:divBdr>
                </w:div>
                <w:div w:id="1749687126">
                  <w:marLeft w:val="0"/>
                  <w:marRight w:val="0"/>
                  <w:marTop w:val="0"/>
                  <w:marBottom w:val="0"/>
                  <w:divBdr>
                    <w:top w:val="none" w:sz="0" w:space="0" w:color="auto"/>
                    <w:left w:val="none" w:sz="0" w:space="0" w:color="auto"/>
                    <w:bottom w:val="none" w:sz="0" w:space="0" w:color="auto"/>
                    <w:right w:val="none" w:sz="0" w:space="0" w:color="auto"/>
                  </w:divBdr>
                </w:div>
                <w:div w:id="1265265415">
                  <w:marLeft w:val="0"/>
                  <w:marRight w:val="0"/>
                  <w:marTop w:val="0"/>
                  <w:marBottom w:val="0"/>
                  <w:divBdr>
                    <w:top w:val="none" w:sz="0" w:space="0" w:color="auto"/>
                    <w:left w:val="none" w:sz="0" w:space="0" w:color="auto"/>
                    <w:bottom w:val="none" w:sz="0" w:space="0" w:color="auto"/>
                    <w:right w:val="none" w:sz="0" w:space="0" w:color="auto"/>
                  </w:divBdr>
                </w:div>
                <w:div w:id="14698113">
                  <w:marLeft w:val="0"/>
                  <w:marRight w:val="0"/>
                  <w:marTop w:val="0"/>
                  <w:marBottom w:val="0"/>
                  <w:divBdr>
                    <w:top w:val="none" w:sz="0" w:space="0" w:color="auto"/>
                    <w:left w:val="none" w:sz="0" w:space="0" w:color="auto"/>
                    <w:bottom w:val="none" w:sz="0" w:space="0" w:color="auto"/>
                    <w:right w:val="none" w:sz="0" w:space="0" w:color="auto"/>
                  </w:divBdr>
                </w:div>
                <w:div w:id="1686057852">
                  <w:marLeft w:val="0"/>
                  <w:marRight w:val="0"/>
                  <w:marTop w:val="0"/>
                  <w:marBottom w:val="0"/>
                  <w:divBdr>
                    <w:top w:val="none" w:sz="0" w:space="0" w:color="auto"/>
                    <w:left w:val="none" w:sz="0" w:space="0" w:color="auto"/>
                    <w:bottom w:val="none" w:sz="0" w:space="0" w:color="auto"/>
                    <w:right w:val="none" w:sz="0" w:space="0" w:color="auto"/>
                  </w:divBdr>
                </w:div>
                <w:div w:id="1096636972">
                  <w:marLeft w:val="0"/>
                  <w:marRight w:val="0"/>
                  <w:marTop w:val="0"/>
                  <w:marBottom w:val="0"/>
                  <w:divBdr>
                    <w:top w:val="none" w:sz="0" w:space="0" w:color="auto"/>
                    <w:left w:val="none" w:sz="0" w:space="0" w:color="auto"/>
                    <w:bottom w:val="none" w:sz="0" w:space="0" w:color="auto"/>
                    <w:right w:val="none" w:sz="0" w:space="0" w:color="auto"/>
                  </w:divBdr>
                </w:div>
                <w:div w:id="1812480869">
                  <w:marLeft w:val="0"/>
                  <w:marRight w:val="0"/>
                  <w:marTop w:val="0"/>
                  <w:marBottom w:val="0"/>
                  <w:divBdr>
                    <w:top w:val="none" w:sz="0" w:space="0" w:color="auto"/>
                    <w:left w:val="none" w:sz="0" w:space="0" w:color="auto"/>
                    <w:bottom w:val="none" w:sz="0" w:space="0" w:color="auto"/>
                    <w:right w:val="none" w:sz="0" w:space="0" w:color="auto"/>
                  </w:divBdr>
                </w:div>
                <w:div w:id="522406954">
                  <w:marLeft w:val="0"/>
                  <w:marRight w:val="0"/>
                  <w:marTop w:val="0"/>
                  <w:marBottom w:val="0"/>
                  <w:divBdr>
                    <w:top w:val="none" w:sz="0" w:space="0" w:color="auto"/>
                    <w:left w:val="none" w:sz="0" w:space="0" w:color="auto"/>
                    <w:bottom w:val="none" w:sz="0" w:space="0" w:color="auto"/>
                    <w:right w:val="none" w:sz="0" w:space="0" w:color="auto"/>
                  </w:divBdr>
                </w:div>
                <w:div w:id="1933127055">
                  <w:marLeft w:val="0"/>
                  <w:marRight w:val="0"/>
                  <w:marTop w:val="0"/>
                  <w:marBottom w:val="0"/>
                  <w:divBdr>
                    <w:top w:val="none" w:sz="0" w:space="0" w:color="auto"/>
                    <w:left w:val="none" w:sz="0" w:space="0" w:color="auto"/>
                    <w:bottom w:val="none" w:sz="0" w:space="0" w:color="auto"/>
                    <w:right w:val="none" w:sz="0" w:space="0" w:color="auto"/>
                  </w:divBdr>
                </w:div>
                <w:div w:id="1799446367">
                  <w:marLeft w:val="0"/>
                  <w:marRight w:val="0"/>
                  <w:marTop w:val="0"/>
                  <w:marBottom w:val="0"/>
                  <w:divBdr>
                    <w:top w:val="none" w:sz="0" w:space="0" w:color="auto"/>
                    <w:left w:val="none" w:sz="0" w:space="0" w:color="auto"/>
                    <w:bottom w:val="none" w:sz="0" w:space="0" w:color="auto"/>
                    <w:right w:val="none" w:sz="0" w:space="0" w:color="auto"/>
                  </w:divBdr>
                </w:div>
                <w:div w:id="1804733006">
                  <w:marLeft w:val="0"/>
                  <w:marRight w:val="0"/>
                  <w:marTop w:val="0"/>
                  <w:marBottom w:val="0"/>
                  <w:divBdr>
                    <w:top w:val="none" w:sz="0" w:space="0" w:color="auto"/>
                    <w:left w:val="none" w:sz="0" w:space="0" w:color="auto"/>
                    <w:bottom w:val="none" w:sz="0" w:space="0" w:color="auto"/>
                    <w:right w:val="none" w:sz="0" w:space="0" w:color="auto"/>
                  </w:divBdr>
                </w:div>
                <w:div w:id="1516649467">
                  <w:marLeft w:val="0"/>
                  <w:marRight w:val="0"/>
                  <w:marTop w:val="0"/>
                  <w:marBottom w:val="0"/>
                  <w:divBdr>
                    <w:top w:val="none" w:sz="0" w:space="0" w:color="auto"/>
                    <w:left w:val="none" w:sz="0" w:space="0" w:color="auto"/>
                    <w:bottom w:val="none" w:sz="0" w:space="0" w:color="auto"/>
                    <w:right w:val="none" w:sz="0" w:space="0" w:color="auto"/>
                  </w:divBdr>
                </w:div>
                <w:div w:id="318535648">
                  <w:marLeft w:val="0"/>
                  <w:marRight w:val="0"/>
                  <w:marTop w:val="0"/>
                  <w:marBottom w:val="0"/>
                  <w:divBdr>
                    <w:top w:val="none" w:sz="0" w:space="0" w:color="auto"/>
                    <w:left w:val="none" w:sz="0" w:space="0" w:color="auto"/>
                    <w:bottom w:val="none" w:sz="0" w:space="0" w:color="auto"/>
                    <w:right w:val="none" w:sz="0" w:space="0" w:color="auto"/>
                  </w:divBdr>
                </w:div>
                <w:div w:id="60837078">
                  <w:marLeft w:val="0"/>
                  <w:marRight w:val="0"/>
                  <w:marTop w:val="0"/>
                  <w:marBottom w:val="0"/>
                  <w:divBdr>
                    <w:top w:val="none" w:sz="0" w:space="0" w:color="auto"/>
                    <w:left w:val="none" w:sz="0" w:space="0" w:color="auto"/>
                    <w:bottom w:val="none" w:sz="0" w:space="0" w:color="auto"/>
                    <w:right w:val="none" w:sz="0" w:space="0" w:color="auto"/>
                  </w:divBdr>
                </w:div>
                <w:div w:id="1339381292">
                  <w:marLeft w:val="0"/>
                  <w:marRight w:val="0"/>
                  <w:marTop w:val="0"/>
                  <w:marBottom w:val="0"/>
                  <w:divBdr>
                    <w:top w:val="none" w:sz="0" w:space="0" w:color="auto"/>
                    <w:left w:val="none" w:sz="0" w:space="0" w:color="auto"/>
                    <w:bottom w:val="none" w:sz="0" w:space="0" w:color="auto"/>
                    <w:right w:val="none" w:sz="0" w:space="0" w:color="auto"/>
                  </w:divBdr>
                </w:div>
                <w:div w:id="2025787760">
                  <w:marLeft w:val="0"/>
                  <w:marRight w:val="0"/>
                  <w:marTop w:val="0"/>
                  <w:marBottom w:val="0"/>
                  <w:divBdr>
                    <w:top w:val="none" w:sz="0" w:space="0" w:color="auto"/>
                    <w:left w:val="none" w:sz="0" w:space="0" w:color="auto"/>
                    <w:bottom w:val="none" w:sz="0" w:space="0" w:color="auto"/>
                    <w:right w:val="none" w:sz="0" w:space="0" w:color="auto"/>
                  </w:divBdr>
                </w:div>
                <w:div w:id="2131392871">
                  <w:marLeft w:val="0"/>
                  <w:marRight w:val="0"/>
                  <w:marTop w:val="0"/>
                  <w:marBottom w:val="0"/>
                  <w:divBdr>
                    <w:top w:val="none" w:sz="0" w:space="0" w:color="auto"/>
                    <w:left w:val="none" w:sz="0" w:space="0" w:color="auto"/>
                    <w:bottom w:val="none" w:sz="0" w:space="0" w:color="auto"/>
                    <w:right w:val="none" w:sz="0" w:space="0" w:color="auto"/>
                  </w:divBdr>
                </w:div>
                <w:div w:id="577179800">
                  <w:marLeft w:val="0"/>
                  <w:marRight w:val="0"/>
                  <w:marTop w:val="0"/>
                  <w:marBottom w:val="0"/>
                  <w:divBdr>
                    <w:top w:val="none" w:sz="0" w:space="0" w:color="auto"/>
                    <w:left w:val="none" w:sz="0" w:space="0" w:color="auto"/>
                    <w:bottom w:val="none" w:sz="0" w:space="0" w:color="auto"/>
                    <w:right w:val="none" w:sz="0" w:space="0" w:color="auto"/>
                  </w:divBdr>
                </w:div>
                <w:div w:id="876702194">
                  <w:marLeft w:val="0"/>
                  <w:marRight w:val="0"/>
                  <w:marTop w:val="0"/>
                  <w:marBottom w:val="0"/>
                  <w:divBdr>
                    <w:top w:val="none" w:sz="0" w:space="0" w:color="auto"/>
                    <w:left w:val="none" w:sz="0" w:space="0" w:color="auto"/>
                    <w:bottom w:val="none" w:sz="0" w:space="0" w:color="auto"/>
                    <w:right w:val="none" w:sz="0" w:space="0" w:color="auto"/>
                  </w:divBdr>
                </w:div>
                <w:div w:id="2146386173">
                  <w:marLeft w:val="0"/>
                  <w:marRight w:val="0"/>
                  <w:marTop w:val="0"/>
                  <w:marBottom w:val="0"/>
                  <w:divBdr>
                    <w:top w:val="none" w:sz="0" w:space="0" w:color="auto"/>
                    <w:left w:val="none" w:sz="0" w:space="0" w:color="auto"/>
                    <w:bottom w:val="none" w:sz="0" w:space="0" w:color="auto"/>
                    <w:right w:val="none" w:sz="0" w:space="0" w:color="auto"/>
                  </w:divBdr>
                </w:div>
                <w:div w:id="1453206979">
                  <w:marLeft w:val="0"/>
                  <w:marRight w:val="0"/>
                  <w:marTop w:val="0"/>
                  <w:marBottom w:val="0"/>
                  <w:divBdr>
                    <w:top w:val="none" w:sz="0" w:space="0" w:color="auto"/>
                    <w:left w:val="none" w:sz="0" w:space="0" w:color="auto"/>
                    <w:bottom w:val="none" w:sz="0" w:space="0" w:color="auto"/>
                    <w:right w:val="none" w:sz="0" w:space="0" w:color="auto"/>
                  </w:divBdr>
                </w:div>
                <w:div w:id="653604508">
                  <w:marLeft w:val="0"/>
                  <w:marRight w:val="0"/>
                  <w:marTop w:val="0"/>
                  <w:marBottom w:val="0"/>
                  <w:divBdr>
                    <w:top w:val="none" w:sz="0" w:space="0" w:color="auto"/>
                    <w:left w:val="none" w:sz="0" w:space="0" w:color="auto"/>
                    <w:bottom w:val="none" w:sz="0" w:space="0" w:color="auto"/>
                    <w:right w:val="none" w:sz="0" w:space="0" w:color="auto"/>
                  </w:divBdr>
                </w:div>
                <w:div w:id="196697018">
                  <w:marLeft w:val="0"/>
                  <w:marRight w:val="0"/>
                  <w:marTop w:val="0"/>
                  <w:marBottom w:val="0"/>
                  <w:divBdr>
                    <w:top w:val="none" w:sz="0" w:space="0" w:color="auto"/>
                    <w:left w:val="none" w:sz="0" w:space="0" w:color="auto"/>
                    <w:bottom w:val="none" w:sz="0" w:space="0" w:color="auto"/>
                    <w:right w:val="none" w:sz="0" w:space="0" w:color="auto"/>
                  </w:divBdr>
                </w:div>
                <w:div w:id="289483159">
                  <w:marLeft w:val="0"/>
                  <w:marRight w:val="0"/>
                  <w:marTop w:val="0"/>
                  <w:marBottom w:val="0"/>
                  <w:divBdr>
                    <w:top w:val="none" w:sz="0" w:space="0" w:color="auto"/>
                    <w:left w:val="none" w:sz="0" w:space="0" w:color="auto"/>
                    <w:bottom w:val="none" w:sz="0" w:space="0" w:color="auto"/>
                    <w:right w:val="none" w:sz="0" w:space="0" w:color="auto"/>
                  </w:divBdr>
                </w:div>
                <w:div w:id="649674476">
                  <w:marLeft w:val="0"/>
                  <w:marRight w:val="0"/>
                  <w:marTop w:val="0"/>
                  <w:marBottom w:val="0"/>
                  <w:divBdr>
                    <w:top w:val="none" w:sz="0" w:space="0" w:color="auto"/>
                    <w:left w:val="none" w:sz="0" w:space="0" w:color="auto"/>
                    <w:bottom w:val="none" w:sz="0" w:space="0" w:color="auto"/>
                    <w:right w:val="none" w:sz="0" w:space="0" w:color="auto"/>
                  </w:divBdr>
                </w:div>
                <w:div w:id="2008751425">
                  <w:marLeft w:val="0"/>
                  <w:marRight w:val="0"/>
                  <w:marTop w:val="0"/>
                  <w:marBottom w:val="0"/>
                  <w:divBdr>
                    <w:top w:val="none" w:sz="0" w:space="0" w:color="auto"/>
                    <w:left w:val="none" w:sz="0" w:space="0" w:color="auto"/>
                    <w:bottom w:val="none" w:sz="0" w:space="0" w:color="auto"/>
                    <w:right w:val="none" w:sz="0" w:space="0" w:color="auto"/>
                  </w:divBdr>
                </w:div>
                <w:div w:id="1685983800">
                  <w:marLeft w:val="0"/>
                  <w:marRight w:val="0"/>
                  <w:marTop w:val="0"/>
                  <w:marBottom w:val="0"/>
                  <w:divBdr>
                    <w:top w:val="none" w:sz="0" w:space="0" w:color="auto"/>
                    <w:left w:val="none" w:sz="0" w:space="0" w:color="auto"/>
                    <w:bottom w:val="none" w:sz="0" w:space="0" w:color="auto"/>
                    <w:right w:val="none" w:sz="0" w:space="0" w:color="auto"/>
                  </w:divBdr>
                </w:div>
                <w:div w:id="189876121">
                  <w:marLeft w:val="0"/>
                  <w:marRight w:val="0"/>
                  <w:marTop w:val="0"/>
                  <w:marBottom w:val="0"/>
                  <w:divBdr>
                    <w:top w:val="none" w:sz="0" w:space="0" w:color="auto"/>
                    <w:left w:val="none" w:sz="0" w:space="0" w:color="auto"/>
                    <w:bottom w:val="none" w:sz="0" w:space="0" w:color="auto"/>
                    <w:right w:val="none" w:sz="0" w:space="0" w:color="auto"/>
                  </w:divBdr>
                </w:div>
                <w:div w:id="1221482598">
                  <w:marLeft w:val="0"/>
                  <w:marRight w:val="0"/>
                  <w:marTop w:val="0"/>
                  <w:marBottom w:val="0"/>
                  <w:divBdr>
                    <w:top w:val="none" w:sz="0" w:space="0" w:color="auto"/>
                    <w:left w:val="none" w:sz="0" w:space="0" w:color="auto"/>
                    <w:bottom w:val="none" w:sz="0" w:space="0" w:color="auto"/>
                    <w:right w:val="none" w:sz="0" w:space="0" w:color="auto"/>
                  </w:divBdr>
                </w:div>
                <w:div w:id="1622032097">
                  <w:marLeft w:val="0"/>
                  <w:marRight w:val="0"/>
                  <w:marTop w:val="0"/>
                  <w:marBottom w:val="0"/>
                  <w:divBdr>
                    <w:top w:val="none" w:sz="0" w:space="0" w:color="auto"/>
                    <w:left w:val="none" w:sz="0" w:space="0" w:color="auto"/>
                    <w:bottom w:val="none" w:sz="0" w:space="0" w:color="auto"/>
                    <w:right w:val="none" w:sz="0" w:space="0" w:color="auto"/>
                  </w:divBdr>
                </w:div>
                <w:div w:id="1190342372">
                  <w:marLeft w:val="0"/>
                  <w:marRight w:val="0"/>
                  <w:marTop w:val="0"/>
                  <w:marBottom w:val="0"/>
                  <w:divBdr>
                    <w:top w:val="none" w:sz="0" w:space="0" w:color="auto"/>
                    <w:left w:val="none" w:sz="0" w:space="0" w:color="auto"/>
                    <w:bottom w:val="none" w:sz="0" w:space="0" w:color="auto"/>
                    <w:right w:val="none" w:sz="0" w:space="0" w:color="auto"/>
                  </w:divBdr>
                </w:div>
                <w:div w:id="1791121176">
                  <w:marLeft w:val="0"/>
                  <w:marRight w:val="0"/>
                  <w:marTop w:val="0"/>
                  <w:marBottom w:val="0"/>
                  <w:divBdr>
                    <w:top w:val="none" w:sz="0" w:space="0" w:color="auto"/>
                    <w:left w:val="none" w:sz="0" w:space="0" w:color="auto"/>
                    <w:bottom w:val="none" w:sz="0" w:space="0" w:color="auto"/>
                    <w:right w:val="none" w:sz="0" w:space="0" w:color="auto"/>
                  </w:divBdr>
                </w:div>
                <w:div w:id="1720591086">
                  <w:marLeft w:val="0"/>
                  <w:marRight w:val="0"/>
                  <w:marTop w:val="0"/>
                  <w:marBottom w:val="0"/>
                  <w:divBdr>
                    <w:top w:val="none" w:sz="0" w:space="0" w:color="auto"/>
                    <w:left w:val="none" w:sz="0" w:space="0" w:color="auto"/>
                    <w:bottom w:val="none" w:sz="0" w:space="0" w:color="auto"/>
                    <w:right w:val="none" w:sz="0" w:space="0" w:color="auto"/>
                  </w:divBdr>
                </w:div>
                <w:div w:id="698973520">
                  <w:marLeft w:val="0"/>
                  <w:marRight w:val="0"/>
                  <w:marTop w:val="0"/>
                  <w:marBottom w:val="0"/>
                  <w:divBdr>
                    <w:top w:val="none" w:sz="0" w:space="0" w:color="auto"/>
                    <w:left w:val="none" w:sz="0" w:space="0" w:color="auto"/>
                    <w:bottom w:val="none" w:sz="0" w:space="0" w:color="auto"/>
                    <w:right w:val="none" w:sz="0" w:space="0" w:color="auto"/>
                  </w:divBdr>
                </w:div>
                <w:div w:id="561407531">
                  <w:marLeft w:val="0"/>
                  <w:marRight w:val="0"/>
                  <w:marTop w:val="0"/>
                  <w:marBottom w:val="0"/>
                  <w:divBdr>
                    <w:top w:val="none" w:sz="0" w:space="0" w:color="auto"/>
                    <w:left w:val="none" w:sz="0" w:space="0" w:color="auto"/>
                    <w:bottom w:val="none" w:sz="0" w:space="0" w:color="auto"/>
                    <w:right w:val="none" w:sz="0" w:space="0" w:color="auto"/>
                  </w:divBdr>
                </w:div>
                <w:div w:id="601915307">
                  <w:marLeft w:val="0"/>
                  <w:marRight w:val="0"/>
                  <w:marTop w:val="0"/>
                  <w:marBottom w:val="0"/>
                  <w:divBdr>
                    <w:top w:val="none" w:sz="0" w:space="0" w:color="auto"/>
                    <w:left w:val="none" w:sz="0" w:space="0" w:color="auto"/>
                    <w:bottom w:val="none" w:sz="0" w:space="0" w:color="auto"/>
                    <w:right w:val="none" w:sz="0" w:space="0" w:color="auto"/>
                  </w:divBdr>
                </w:div>
                <w:div w:id="1594238445">
                  <w:marLeft w:val="0"/>
                  <w:marRight w:val="0"/>
                  <w:marTop w:val="0"/>
                  <w:marBottom w:val="0"/>
                  <w:divBdr>
                    <w:top w:val="none" w:sz="0" w:space="0" w:color="auto"/>
                    <w:left w:val="none" w:sz="0" w:space="0" w:color="auto"/>
                    <w:bottom w:val="none" w:sz="0" w:space="0" w:color="auto"/>
                    <w:right w:val="none" w:sz="0" w:space="0" w:color="auto"/>
                  </w:divBdr>
                </w:div>
                <w:div w:id="81030759">
                  <w:marLeft w:val="0"/>
                  <w:marRight w:val="0"/>
                  <w:marTop w:val="0"/>
                  <w:marBottom w:val="0"/>
                  <w:divBdr>
                    <w:top w:val="none" w:sz="0" w:space="0" w:color="auto"/>
                    <w:left w:val="none" w:sz="0" w:space="0" w:color="auto"/>
                    <w:bottom w:val="none" w:sz="0" w:space="0" w:color="auto"/>
                    <w:right w:val="none" w:sz="0" w:space="0" w:color="auto"/>
                  </w:divBdr>
                </w:div>
                <w:div w:id="2147163489">
                  <w:marLeft w:val="0"/>
                  <w:marRight w:val="0"/>
                  <w:marTop w:val="0"/>
                  <w:marBottom w:val="0"/>
                  <w:divBdr>
                    <w:top w:val="none" w:sz="0" w:space="0" w:color="auto"/>
                    <w:left w:val="none" w:sz="0" w:space="0" w:color="auto"/>
                    <w:bottom w:val="none" w:sz="0" w:space="0" w:color="auto"/>
                    <w:right w:val="none" w:sz="0" w:space="0" w:color="auto"/>
                  </w:divBdr>
                </w:div>
                <w:div w:id="606238518">
                  <w:marLeft w:val="0"/>
                  <w:marRight w:val="0"/>
                  <w:marTop w:val="0"/>
                  <w:marBottom w:val="0"/>
                  <w:divBdr>
                    <w:top w:val="none" w:sz="0" w:space="0" w:color="auto"/>
                    <w:left w:val="none" w:sz="0" w:space="0" w:color="auto"/>
                    <w:bottom w:val="none" w:sz="0" w:space="0" w:color="auto"/>
                    <w:right w:val="none" w:sz="0" w:space="0" w:color="auto"/>
                  </w:divBdr>
                </w:div>
                <w:div w:id="1965308046">
                  <w:marLeft w:val="0"/>
                  <w:marRight w:val="0"/>
                  <w:marTop w:val="0"/>
                  <w:marBottom w:val="0"/>
                  <w:divBdr>
                    <w:top w:val="none" w:sz="0" w:space="0" w:color="auto"/>
                    <w:left w:val="none" w:sz="0" w:space="0" w:color="auto"/>
                    <w:bottom w:val="none" w:sz="0" w:space="0" w:color="auto"/>
                    <w:right w:val="none" w:sz="0" w:space="0" w:color="auto"/>
                  </w:divBdr>
                </w:div>
                <w:div w:id="1009791299">
                  <w:marLeft w:val="0"/>
                  <w:marRight w:val="0"/>
                  <w:marTop w:val="0"/>
                  <w:marBottom w:val="0"/>
                  <w:divBdr>
                    <w:top w:val="none" w:sz="0" w:space="0" w:color="auto"/>
                    <w:left w:val="none" w:sz="0" w:space="0" w:color="auto"/>
                    <w:bottom w:val="none" w:sz="0" w:space="0" w:color="auto"/>
                    <w:right w:val="none" w:sz="0" w:space="0" w:color="auto"/>
                  </w:divBdr>
                </w:div>
                <w:div w:id="1937209245">
                  <w:marLeft w:val="0"/>
                  <w:marRight w:val="0"/>
                  <w:marTop w:val="0"/>
                  <w:marBottom w:val="0"/>
                  <w:divBdr>
                    <w:top w:val="none" w:sz="0" w:space="0" w:color="auto"/>
                    <w:left w:val="none" w:sz="0" w:space="0" w:color="auto"/>
                    <w:bottom w:val="none" w:sz="0" w:space="0" w:color="auto"/>
                    <w:right w:val="none" w:sz="0" w:space="0" w:color="auto"/>
                  </w:divBdr>
                </w:div>
                <w:div w:id="1928343444">
                  <w:marLeft w:val="0"/>
                  <w:marRight w:val="0"/>
                  <w:marTop w:val="0"/>
                  <w:marBottom w:val="0"/>
                  <w:divBdr>
                    <w:top w:val="none" w:sz="0" w:space="0" w:color="auto"/>
                    <w:left w:val="none" w:sz="0" w:space="0" w:color="auto"/>
                    <w:bottom w:val="none" w:sz="0" w:space="0" w:color="auto"/>
                    <w:right w:val="none" w:sz="0" w:space="0" w:color="auto"/>
                  </w:divBdr>
                </w:div>
                <w:div w:id="1595434279">
                  <w:marLeft w:val="0"/>
                  <w:marRight w:val="0"/>
                  <w:marTop w:val="0"/>
                  <w:marBottom w:val="0"/>
                  <w:divBdr>
                    <w:top w:val="none" w:sz="0" w:space="0" w:color="auto"/>
                    <w:left w:val="none" w:sz="0" w:space="0" w:color="auto"/>
                    <w:bottom w:val="none" w:sz="0" w:space="0" w:color="auto"/>
                    <w:right w:val="none" w:sz="0" w:space="0" w:color="auto"/>
                  </w:divBdr>
                </w:div>
                <w:div w:id="875315041">
                  <w:marLeft w:val="0"/>
                  <w:marRight w:val="0"/>
                  <w:marTop w:val="0"/>
                  <w:marBottom w:val="0"/>
                  <w:divBdr>
                    <w:top w:val="none" w:sz="0" w:space="0" w:color="auto"/>
                    <w:left w:val="none" w:sz="0" w:space="0" w:color="auto"/>
                    <w:bottom w:val="none" w:sz="0" w:space="0" w:color="auto"/>
                    <w:right w:val="none" w:sz="0" w:space="0" w:color="auto"/>
                  </w:divBdr>
                </w:div>
                <w:div w:id="2001274119">
                  <w:marLeft w:val="0"/>
                  <w:marRight w:val="0"/>
                  <w:marTop w:val="0"/>
                  <w:marBottom w:val="0"/>
                  <w:divBdr>
                    <w:top w:val="none" w:sz="0" w:space="0" w:color="auto"/>
                    <w:left w:val="none" w:sz="0" w:space="0" w:color="auto"/>
                    <w:bottom w:val="none" w:sz="0" w:space="0" w:color="auto"/>
                    <w:right w:val="none" w:sz="0" w:space="0" w:color="auto"/>
                  </w:divBdr>
                </w:div>
                <w:div w:id="1833791532">
                  <w:marLeft w:val="0"/>
                  <w:marRight w:val="0"/>
                  <w:marTop w:val="0"/>
                  <w:marBottom w:val="0"/>
                  <w:divBdr>
                    <w:top w:val="none" w:sz="0" w:space="0" w:color="auto"/>
                    <w:left w:val="none" w:sz="0" w:space="0" w:color="auto"/>
                    <w:bottom w:val="none" w:sz="0" w:space="0" w:color="auto"/>
                    <w:right w:val="none" w:sz="0" w:space="0" w:color="auto"/>
                  </w:divBdr>
                </w:div>
                <w:div w:id="17960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361276801">
      <w:bodyDiv w:val="1"/>
      <w:marLeft w:val="0"/>
      <w:marRight w:val="0"/>
      <w:marTop w:val="0"/>
      <w:marBottom w:val="0"/>
      <w:divBdr>
        <w:top w:val="none" w:sz="0" w:space="0" w:color="auto"/>
        <w:left w:val="none" w:sz="0" w:space="0" w:color="auto"/>
        <w:bottom w:val="none" w:sz="0" w:space="0" w:color="auto"/>
        <w:right w:val="none" w:sz="0" w:space="0" w:color="auto"/>
      </w:divBdr>
      <w:divsChild>
        <w:div w:id="1174880106">
          <w:marLeft w:val="0"/>
          <w:marRight w:val="0"/>
          <w:marTop w:val="0"/>
          <w:marBottom w:val="0"/>
          <w:divBdr>
            <w:top w:val="none" w:sz="0" w:space="0" w:color="auto"/>
            <w:left w:val="none" w:sz="0" w:space="0" w:color="auto"/>
            <w:bottom w:val="none" w:sz="0" w:space="0" w:color="auto"/>
            <w:right w:val="none" w:sz="0" w:space="0" w:color="auto"/>
          </w:divBdr>
        </w:div>
        <w:div w:id="1448963307">
          <w:marLeft w:val="0"/>
          <w:marRight w:val="0"/>
          <w:marTop w:val="0"/>
          <w:marBottom w:val="0"/>
          <w:divBdr>
            <w:top w:val="none" w:sz="0" w:space="0" w:color="auto"/>
            <w:left w:val="none" w:sz="0" w:space="0" w:color="auto"/>
            <w:bottom w:val="none" w:sz="0" w:space="0" w:color="auto"/>
            <w:right w:val="none" w:sz="0" w:space="0" w:color="auto"/>
          </w:divBdr>
        </w:div>
        <w:div w:id="458963131">
          <w:marLeft w:val="0"/>
          <w:marRight w:val="0"/>
          <w:marTop w:val="0"/>
          <w:marBottom w:val="0"/>
          <w:divBdr>
            <w:top w:val="none" w:sz="0" w:space="0" w:color="auto"/>
            <w:left w:val="none" w:sz="0" w:space="0" w:color="auto"/>
            <w:bottom w:val="none" w:sz="0" w:space="0" w:color="auto"/>
            <w:right w:val="none" w:sz="0" w:space="0" w:color="auto"/>
          </w:divBdr>
        </w:div>
        <w:div w:id="2113435878">
          <w:marLeft w:val="0"/>
          <w:marRight w:val="0"/>
          <w:marTop w:val="0"/>
          <w:marBottom w:val="0"/>
          <w:divBdr>
            <w:top w:val="none" w:sz="0" w:space="0" w:color="auto"/>
            <w:left w:val="none" w:sz="0" w:space="0" w:color="auto"/>
            <w:bottom w:val="none" w:sz="0" w:space="0" w:color="auto"/>
            <w:right w:val="none" w:sz="0" w:space="0" w:color="auto"/>
          </w:divBdr>
        </w:div>
        <w:div w:id="878593824">
          <w:marLeft w:val="0"/>
          <w:marRight w:val="0"/>
          <w:marTop w:val="0"/>
          <w:marBottom w:val="0"/>
          <w:divBdr>
            <w:top w:val="none" w:sz="0" w:space="0" w:color="auto"/>
            <w:left w:val="none" w:sz="0" w:space="0" w:color="auto"/>
            <w:bottom w:val="none" w:sz="0" w:space="0" w:color="auto"/>
            <w:right w:val="none" w:sz="0" w:space="0" w:color="auto"/>
          </w:divBdr>
        </w:div>
        <w:div w:id="900751825">
          <w:marLeft w:val="0"/>
          <w:marRight w:val="0"/>
          <w:marTop w:val="0"/>
          <w:marBottom w:val="0"/>
          <w:divBdr>
            <w:top w:val="none" w:sz="0" w:space="0" w:color="auto"/>
            <w:left w:val="none" w:sz="0" w:space="0" w:color="auto"/>
            <w:bottom w:val="none" w:sz="0" w:space="0" w:color="auto"/>
            <w:right w:val="none" w:sz="0" w:space="0" w:color="auto"/>
          </w:divBdr>
        </w:div>
        <w:div w:id="986587556">
          <w:marLeft w:val="0"/>
          <w:marRight w:val="0"/>
          <w:marTop w:val="0"/>
          <w:marBottom w:val="0"/>
          <w:divBdr>
            <w:top w:val="none" w:sz="0" w:space="0" w:color="auto"/>
            <w:left w:val="none" w:sz="0" w:space="0" w:color="auto"/>
            <w:bottom w:val="none" w:sz="0" w:space="0" w:color="auto"/>
            <w:right w:val="none" w:sz="0" w:space="0" w:color="auto"/>
          </w:divBdr>
        </w:div>
        <w:div w:id="681319895">
          <w:marLeft w:val="0"/>
          <w:marRight w:val="0"/>
          <w:marTop w:val="0"/>
          <w:marBottom w:val="0"/>
          <w:divBdr>
            <w:top w:val="none" w:sz="0" w:space="0" w:color="auto"/>
            <w:left w:val="none" w:sz="0" w:space="0" w:color="auto"/>
            <w:bottom w:val="none" w:sz="0" w:space="0" w:color="auto"/>
            <w:right w:val="none" w:sz="0" w:space="0" w:color="auto"/>
          </w:divBdr>
        </w:div>
        <w:div w:id="1068109917">
          <w:marLeft w:val="0"/>
          <w:marRight w:val="0"/>
          <w:marTop w:val="0"/>
          <w:marBottom w:val="0"/>
          <w:divBdr>
            <w:top w:val="none" w:sz="0" w:space="0" w:color="auto"/>
            <w:left w:val="none" w:sz="0" w:space="0" w:color="auto"/>
            <w:bottom w:val="none" w:sz="0" w:space="0" w:color="auto"/>
            <w:right w:val="none" w:sz="0" w:space="0" w:color="auto"/>
          </w:divBdr>
        </w:div>
        <w:div w:id="1068959335">
          <w:marLeft w:val="0"/>
          <w:marRight w:val="0"/>
          <w:marTop w:val="0"/>
          <w:marBottom w:val="0"/>
          <w:divBdr>
            <w:top w:val="none" w:sz="0" w:space="0" w:color="auto"/>
            <w:left w:val="none" w:sz="0" w:space="0" w:color="auto"/>
            <w:bottom w:val="none" w:sz="0" w:space="0" w:color="auto"/>
            <w:right w:val="none" w:sz="0" w:space="0" w:color="auto"/>
          </w:divBdr>
        </w:div>
        <w:div w:id="348528093">
          <w:marLeft w:val="0"/>
          <w:marRight w:val="0"/>
          <w:marTop w:val="0"/>
          <w:marBottom w:val="0"/>
          <w:divBdr>
            <w:top w:val="none" w:sz="0" w:space="0" w:color="auto"/>
            <w:left w:val="none" w:sz="0" w:space="0" w:color="auto"/>
            <w:bottom w:val="none" w:sz="0" w:space="0" w:color="auto"/>
            <w:right w:val="none" w:sz="0" w:space="0" w:color="auto"/>
          </w:divBdr>
        </w:div>
        <w:div w:id="973632537">
          <w:marLeft w:val="0"/>
          <w:marRight w:val="0"/>
          <w:marTop w:val="0"/>
          <w:marBottom w:val="0"/>
          <w:divBdr>
            <w:top w:val="none" w:sz="0" w:space="0" w:color="auto"/>
            <w:left w:val="none" w:sz="0" w:space="0" w:color="auto"/>
            <w:bottom w:val="none" w:sz="0" w:space="0" w:color="auto"/>
            <w:right w:val="none" w:sz="0" w:space="0" w:color="auto"/>
          </w:divBdr>
        </w:div>
        <w:div w:id="482044396">
          <w:marLeft w:val="0"/>
          <w:marRight w:val="0"/>
          <w:marTop w:val="0"/>
          <w:marBottom w:val="0"/>
          <w:divBdr>
            <w:top w:val="none" w:sz="0" w:space="0" w:color="auto"/>
            <w:left w:val="none" w:sz="0" w:space="0" w:color="auto"/>
            <w:bottom w:val="none" w:sz="0" w:space="0" w:color="auto"/>
            <w:right w:val="none" w:sz="0" w:space="0" w:color="auto"/>
          </w:divBdr>
        </w:div>
        <w:div w:id="476922633">
          <w:marLeft w:val="0"/>
          <w:marRight w:val="0"/>
          <w:marTop w:val="0"/>
          <w:marBottom w:val="0"/>
          <w:divBdr>
            <w:top w:val="none" w:sz="0" w:space="0" w:color="auto"/>
            <w:left w:val="none" w:sz="0" w:space="0" w:color="auto"/>
            <w:bottom w:val="none" w:sz="0" w:space="0" w:color="auto"/>
            <w:right w:val="none" w:sz="0" w:space="0" w:color="auto"/>
          </w:divBdr>
        </w:div>
        <w:div w:id="1043021008">
          <w:marLeft w:val="0"/>
          <w:marRight w:val="0"/>
          <w:marTop w:val="0"/>
          <w:marBottom w:val="0"/>
          <w:divBdr>
            <w:top w:val="none" w:sz="0" w:space="0" w:color="auto"/>
            <w:left w:val="none" w:sz="0" w:space="0" w:color="auto"/>
            <w:bottom w:val="none" w:sz="0" w:space="0" w:color="auto"/>
            <w:right w:val="none" w:sz="0" w:space="0" w:color="auto"/>
          </w:divBdr>
        </w:div>
        <w:div w:id="323972511">
          <w:marLeft w:val="0"/>
          <w:marRight w:val="0"/>
          <w:marTop w:val="0"/>
          <w:marBottom w:val="0"/>
          <w:divBdr>
            <w:top w:val="none" w:sz="0" w:space="0" w:color="auto"/>
            <w:left w:val="none" w:sz="0" w:space="0" w:color="auto"/>
            <w:bottom w:val="none" w:sz="0" w:space="0" w:color="auto"/>
            <w:right w:val="none" w:sz="0" w:space="0" w:color="auto"/>
          </w:divBdr>
        </w:div>
        <w:div w:id="177232590">
          <w:marLeft w:val="0"/>
          <w:marRight w:val="0"/>
          <w:marTop w:val="0"/>
          <w:marBottom w:val="0"/>
          <w:divBdr>
            <w:top w:val="none" w:sz="0" w:space="0" w:color="auto"/>
            <w:left w:val="none" w:sz="0" w:space="0" w:color="auto"/>
            <w:bottom w:val="none" w:sz="0" w:space="0" w:color="auto"/>
            <w:right w:val="none" w:sz="0" w:space="0" w:color="auto"/>
          </w:divBdr>
        </w:div>
        <w:div w:id="1033842234">
          <w:marLeft w:val="0"/>
          <w:marRight w:val="0"/>
          <w:marTop w:val="0"/>
          <w:marBottom w:val="0"/>
          <w:divBdr>
            <w:top w:val="none" w:sz="0" w:space="0" w:color="auto"/>
            <w:left w:val="none" w:sz="0" w:space="0" w:color="auto"/>
            <w:bottom w:val="none" w:sz="0" w:space="0" w:color="auto"/>
            <w:right w:val="none" w:sz="0" w:space="0" w:color="auto"/>
          </w:divBdr>
        </w:div>
        <w:div w:id="1996837705">
          <w:marLeft w:val="0"/>
          <w:marRight w:val="0"/>
          <w:marTop w:val="0"/>
          <w:marBottom w:val="0"/>
          <w:divBdr>
            <w:top w:val="none" w:sz="0" w:space="0" w:color="auto"/>
            <w:left w:val="none" w:sz="0" w:space="0" w:color="auto"/>
            <w:bottom w:val="none" w:sz="0" w:space="0" w:color="auto"/>
            <w:right w:val="none" w:sz="0" w:space="0" w:color="auto"/>
          </w:divBdr>
        </w:div>
        <w:div w:id="850530242">
          <w:marLeft w:val="0"/>
          <w:marRight w:val="0"/>
          <w:marTop w:val="0"/>
          <w:marBottom w:val="0"/>
          <w:divBdr>
            <w:top w:val="none" w:sz="0" w:space="0" w:color="auto"/>
            <w:left w:val="none" w:sz="0" w:space="0" w:color="auto"/>
            <w:bottom w:val="none" w:sz="0" w:space="0" w:color="auto"/>
            <w:right w:val="none" w:sz="0" w:space="0" w:color="auto"/>
          </w:divBdr>
        </w:div>
        <w:div w:id="242841165">
          <w:marLeft w:val="0"/>
          <w:marRight w:val="0"/>
          <w:marTop w:val="0"/>
          <w:marBottom w:val="0"/>
          <w:divBdr>
            <w:top w:val="none" w:sz="0" w:space="0" w:color="auto"/>
            <w:left w:val="none" w:sz="0" w:space="0" w:color="auto"/>
            <w:bottom w:val="none" w:sz="0" w:space="0" w:color="auto"/>
            <w:right w:val="none" w:sz="0" w:space="0" w:color="auto"/>
          </w:divBdr>
        </w:div>
        <w:div w:id="581837557">
          <w:marLeft w:val="0"/>
          <w:marRight w:val="0"/>
          <w:marTop w:val="0"/>
          <w:marBottom w:val="0"/>
          <w:divBdr>
            <w:top w:val="none" w:sz="0" w:space="0" w:color="auto"/>
            <w:left w:val="none" w:sz="0" w:space="0" w:color="auto"/>
            <w:bottom w:val="none" w:sz="0" w:space="0" w:color="auto"/>
            <w:right w:val="none" w:sz="0" w:space="0" w:color="auto"/>
          </w:divBdr>
        </w:div>
        <w:div w:id="704405637">
          <w:marLeft w:val="0"/>
          <w:marRight w:val="0"/>
          <w:marTop w:val="0"/>
          <w:marBottom w:val="0"/>
          <w:divBdr>
            <w:top w:val="none" w:sz="0" w:space="0" w:color="auto"/>
            <w:left w:val="none" w:sz="0" w:space="0" w:color="auto"/>
            <w:bottom w:val="none" w:sz="0" w:space="0" w:color="auto"/>
            <w:right w:val="none" w:sz="0" w:space="0" w:color="auto"/>
          </w:divBdr>
        </w:div>
        <w:div w:id="1905525958">
          <w:marLeft w:val="0"/>
          <w:marRight w:val="0"/>
          <w:marTop w:val="0"/>
          <w:marBottom w:val="0"/>
          <w:divBdr>
            <w:top w:val="none" w:sz="0" w:space="0" w:color="auto"/>
            <w:left w:val="none" w:sz="0" w:space="0" w:color="auto"/>
            <w:bottom w:val="none" w:sz="0" w:space="0" w:color="auto"/>
            <w:right w:val="none" w:sz="0" w:space="0" w:color="auto"/>
          </w:divBdr>
        </w:div>
        <w:div w:id="560363299">
          <w:marLeft w:val="0"/>
          <w:marRight w:val="0"/>
          <w:marTop w:val="0"/>
          <w:marBottom w:val="0"/>
          <w:divBdr>
            <w:top w:val="none" w:sz="0" w:space="0" w:color="auto"/>
            <w:left w:val="none" w:sz="0" w:space="0" w:color="auto"/>
            <w:bottom w:val="none" w:sz="0" w:space="0" w:color="auto"/>
            <w:right w:val="none" w:sz="0" w:space="0" w:color="auto"/>
          </w:divBdr>
        </w:div>
        <w:div w:id="776293782">
          <w:marLeft w:val="0"/>
          <w:marRight w:val="0"/>
          <w:marTop w:val="0"/>
          <w:marBottom w:val="0"/>
          <w:divBdr>
            <w:top w:val="none" w:sz="0" w:space="0" w:color="auto"/>
            <w:left w:val="none" w:sz="0" w:space="0" w:color="auto"/>
            <w:bottom w:val="none" w:sz="0" w:space="0" w:color="auto"/>
            <w:right w:val="none" w:sz="0" w:space="0" w:color="auto"/>
          </w:divBdr>
        </w:div>
        <w:div w:id="343091266">
          <w:marLeft w:val="0"/>
          <w:marRight w:val="0"/>
          <w:marTop w:val="0"/>
          <w:marBottom w:val="0"/>
          <w:divBdr>
            <w:top w:val="none" w:sz="0" w:space="0" w:color="auto"/>
            <w:left w:val="none" w:sz="0" w:space="0" w:color="auto"/>
            <w:bottom w:val="none" w:sz="0" w:space="0" w:color="auto"/>
            <w:right w:val="none" w:sz="0" w:space="0" w:color="auto"/>
          </w:divBdr>
        </w:div>
        <w:div w:id="2058551583">
          <w:marLeft w:val="0"/>
          <w:marRight w:val="0"/>
          <w:marTop w:val="0"/>
          <w:marBottom w:val="0"/>
          <w:divBdr>
            <w:top w:val="none" w:sz="0" w:space="0" w:color="auto"/>
            <w:left w:val="none" w:sz="0" w:space="0" w:color="auto"/>
            <w:bottom w:val="none" w:sz="0" w:space="0" w:color="auto"/>
            <w:right w:val="none" w:sz="0" w:space="0" w:color="auto"/>
          </w:divBdr>
        </w:div>
        <w:div w:id="2029669967">
          <w:marLeft w:val="0"/>
          <w:marRight w:val="0"/>
          <w:marTop w:val="0"/>
          <w:marBottom w:val="0"/>
          <w:divBdr>
            <w:top w:val="none" w:sz="0" w:space="0" w:color="auto"/>
            <w:left w:val="none" w:sz="0" w:space="0" w:color="auto"/>
            <w:bottom w:val="none" w:sz="0" w:space="0" w:color="auto"/>
            <w:right w:val="none" w:sz="0" w:space="0" w:color="auto"/>
          </w:divBdr>
        </w:div>
        <w:div w:id="1159926698">
          <w:marLeft w:val="0"/>
          <w:marRight w:val="0"/>
          <w:marTop w:val="0"/>
          <w:marBottom w:val="0"/>
          <w:divBdr>
            <w:top w:val="none" w:sz="0" w:space="0" w:color="auto"/>
            <w:left w:val="none" w:sz="0" w:space="0" w:color="auto"/>
            <w:bottom w:val="none" w:sz="0" w:space="0" w:color="auto"/>
            <w:right w:val="none" w:sz="0" w:space="0" w:color="auto"/>
          </w:divBdr>
        </w:div>
        <w:div w:id="1892813009">
          <w:marLeft w:val="0"/>
          <w:marRight w:val="0"/>
          <w:marTop w:val="0"/>
          <w:marBottom w:val="0"/>
          <w:divBdr>
            <w:top w:val="none" w:sz="0" w:space="0" w:color="auto"/>
            <w:left w:val="none" w:sz="0" w:space="0" w:color="auto"/>
            <w:bottom w:val="none" w:sz="0" w:space="0" w:color="auto"/>
            <w:right w:val="none" w:sz="0" w:space="0" w:color="auto"/>
          </w:divBdr>
        </w:div>
        <w:div w:id="1240214315">
          <w:marLeft w:val="0"/>
          <w:marRight w:val="0"/>
          <w:marTop w:val="0"/>
          <w:marBottom w:val="0"/>
          <w:divBdr>
            <w:top w:val="none" w:sz="0" w:space="0" w:color="auto"/>
            <w:left w:val="none" w:sz="0" w:space="0" w:color="auto"/>
            <w:bottom w:val="none" w:sz="0" w:space="0" w:color="auto"/>
            <w:right w:val="none" w:sz="0" w:space="0" w:color="auto"/>
          </w:divBdr>
        </w:div>
        <w:div w:id="499585815">
          <w:marLeft w:val="0"/>
          <w:marRight w:val="0"/>
          <w:marTop w:val="0"/>
          <w:marBottom w:val="0"/>
          <w:divBdr>
            <w:top w:val="none" w:sz="0" w:space="0" w:color="auto"/>
            <w:left w:val="none" w:sz="0" w:space="0" w:color="auto"/>
            <w:bottom w:val="none" w:sz="0" w:space="0" w:color="auto"/>
            <w:right w:val="none" w:sz="0" w:space="0" w:color="auto"/>
          </w:divBdr>
        </w:div>
        <w:div w:id="1911034553">
          <w:marLeft w:val="0"/>
          <w:marRight w:val="0"/>
          <w:marTop w:val="0"/>
          <w:marBottom w:val="0"/>
          <w:divBdr>
            <w:top w:val="none" w:sz="0" w:space="0" w:color="auto"/>
            <w:left w:val="none" w:sz="0" w:space="0" w:color="auto"/>
            <w:bottom w:val="none" w:sz="0" w:space="0" w:color="auto"/>
            <w:right w:val="none" w:sz="0" w:space="0" w:color="auto"/>
          </w:divBdr>
        </w:div>
        <w:div w:id="1274168210">
          <w:marLeft w:val="0"/>
          <w:marRight w:val="0"/>
          <w:marTop w:val="0"/>
          <w:marBottom w:val="0"/>
          <w:divBdr>
            <w:top w:val="none" w:sz="0" w:space="0" w:color="auto"/>
            <w:left w:val="none" w:sz="0" w:space="0" w:color="auto"/>
            <w:bottom w:val="none" w:sz="0" w:space="0" w:color="auto"/>
            <w:right w:val="none" w:sz="0" w:space="0" w:color="auto"/>
          </w:divBdr>
        </w:div>
        <w:div w:id="1321302766">
          <w:marLeft w:val="0"/>
          <w:marRight w:val="0"/>
          <w:marTop w:val="0"/>
          <w:marBottom w:val="0"/>
          <w:divBdr>
            <w:top w:val="none" w:sz="0" w:space="0" w:color="auto"/>
            <w:left w:val="none" w:sz="0" w:space="0" w:color="auto"/>
            <w:bottom w:val="none" w:sz="0" w:space="0" w:color="auto"/>
            <w:right w:val="none" w:sz="0" w:space="0" w:color="auto"/>
          </w:divBdr>
        </w:div>
        <w:div w:id="637997666">
          <w:marLeft w:val="0"/>
          <w:marRight w:val="0"/>
          <w:marTop w:val="0"/>
          <w:marBottom w:val="0"/>
          <w:divBdr>
            <w:top w:val="none" w:sz="0" w:space="0" w:color="auto"/>
            <w:left w:val="none" w:sz="0" w:space="0" w:color="auto"/>
            <w:bottom w:val="none" w:sz="0" w:space="0" w:color="auto"/>
            <w:right w:val="none" w:sz="0" w:space="0" w:color="auto"/>
          </w:divBdr>
        </w:div>
        <w:div w:id="1110859961">
          <w:marLeft w:val="0"/>
          <w:marRight w:val="0"/>
          <w:marTop w:val="0"/>
          <w:marBottom w:val="0"/>
          <w:divBdr>
            <w:top w:val="none" w:sz="0" w:space="0" w:color="auto"/>
            <w:left w:val="none" w:sz="0" w:space="0" w:color="auto"/>
            <w:bottom w:val="none" w:sz="0" w:space="0" w:color="auto"/>
            <w:right w:val="none" w:sz="0" w:space="0" w:color="auto"/>
          </w:divBdr>
        </w:div>
        <w:div w:id="760756612">
          <w:marLeft w:val="0"/>
          <w:marRight w:val="0"/>
          <w:marTop w:val="0"/>
          <w:marBottom w:val="0"/>
          <w:divBdr>
            <w:top w:val="none" w:sz="0" w:space="0" w:color="auto"/>
            <w:left w:val="none" w:sz="0" w:space="0" w:color="auto"/>
            <w:bottom w:val="none" w:sz="0" w:space="0" w:color="auto"/>
            <w:right w:val="none" w:sz="0" w:space="0" w:color="auto"/>
          </w:divBdr>
        </w:div>
        <w:div w:id="101844442">
          <w:marLeft w:val="0"/>
          <w:marRight w:val="0"/>
          <w:marTop w:val="0"/>
          <w:marBottom w:val="0"/>
          <w:divBdr>
            <w:top w:val="none" w:sz="0" w:space="0" w:color="auto"/>
            <w:left w:val="none" w:sz="0" w:space="0" w:color="auto"/>
            <w:bottom w:val="none" w:sz="0" w:space="0" w:color="auto"/>
            <w:right w:val="none" w:sz="0" w:space="0" w:color="auto"/>
          </w:divBdr>
        </w:div>
        <w:div w:id="274600887">
          <w:marLeft w:val="0"/>
          <w:marRight w:val="0"/>
          <w:marTop w:val="0"/>
          <w:marBottom w:val="0"/>
          <w:divBdr>
            <w:top w:val="none" w:sz="0" w:space="0" w:color="auto"/>
            <w:left w:val="none" w:sz="0" w:space="0" w:color="auto"/>
            <w:bottom w:val="none" w:sz="0" w:space="0" w:color="auto"/>
            <w:right w:val="none" w:sz="0" w:space="0" w:color="auto"/>
          </w:divBdr>
        </w:div>
        <w:div w:id="1617909769">
          <w:marLeft w:val="0"/>
          <w:marRight w:val="0"/>
          <w:marTop w:val="0"/>
          <w:marBottom w:val="0"/>
          <w:divBdr>
            <w:top w:val="none" w:sz="0" w:space="0" w:color="auto"/>
            <w:left w:val="none" w:sz="0" w:space="0" w:color="auto"/>
            <w:bottom w:val="none" w:sz="0" w:space="0" w:color="auto"/>
            <w:right w:val="none" w:sz="0" w:space="0" w:color="auto"/>
          </w:divBdr>
        </w:div>
        <w:div w:id="1956132103">
          <w:marLeft w:val="0"/>
          <w:marRight w:val="0"/>
          <w:marTop w:val="0"/>
          <w:marBottom w:val="0"/>
          <w:divBdr>
            <w:top w:val="none" w:sz="0" w:space="0" w:color="auto"/>
            <w:left w:val="none" w:sz="0" w:space="0" w:color="auto"/>
            <w:bottom w:val="none" w:sz="0" w:space="0" w:color="auto"/>
            <w:right w:val="none" w:sz="0" w:space="0" w:color="auto"/>
          </w:divBdr>
        </w:div>
        <w:div w:id="1578512489">
          <w:marLeft w:val="0"/>
          <w:marRight w:val="0"/>
          <w:marTop w:val="0"/>
          <w:marBottom w:val="0"/>
          <w:divBdr>
            <w:top w:val="none" w:sz="0" w:space="0" w:color="auto"/>
            <w:left w:val="none" w:sz="0" w:space="0" w:color="auto"/>
            <w:bottom w:val="none" w:sz="0" w:space="0" w:color="auto"/>
            <w:right w:val="none" w:sz="0" w:space="0" w:color="auto"/>
          </w:divBdr>
        </w:div>
        <w:div w:id="839925525">
          <w:marLeft w:val="0"/>
          <w:marRight w:val="0"/>
          <w:marTop w:val="0"/>
          <w:marBottom w:val="0"/>
          <w:divBdr>
            <w:top w:val="none" w:sz="0" w:space="0" w:color="auto"/>
            <w:left w:val="none" w:sz="0" w:space="0" w:color="auto"/>
            <w:bottom w:val="none" w:sz="0" w:space="0" w:color="auto"/>
            <w:right w:val="none" w:sz="0" w:space="0" w:color="auto"/>
          </w:divBdr>
        </w:div>
        <w:div w:id="333413944">
          <w:marLeft w:val="0"/>
          <w:marRight w:val="0"/>
          <w:marTop w:val="0"/>
          <w:marBottom w:val="0"/>
          <w:divBdr>
            <w:top w:val="none" w:sz="0" w:space="0" w:color="auto"/>
            <w:left w:val="none" w:sz="0" w:space="0" w:color="auto"/>
            <w:bottom w:val="none" w:sz="0" w:space="0" w:color="auto"/>
            <w:right w:val="none" w:sz="0" w:space="0" w:color="auto"/>
          </w:divBdr>
        </w:div>
        <w:div w:id="1771731914">
          <w:marLeft w:val="0"/>
          <w:marRight w:val="0"/>
          <w:marTop w:val="0"/>
          <w:marBottom w:val="0"/>
          <w:divBdr>
            <w:top w:val="none" w:sz="0" w:space="0" w:color="auto"/>
            <w:left w:val="none" w:sz="0" w:space="0" w:color="auto"/>
            <w:bottom w:val="none" w:sz="0" w:space="0" w:color="auto"/>
            <w:right w:val="none" w:sz="0" w:space="0" w:color="auto"/>
          </w:divBdr>
        </w:div>
        <w:div w:id="466316422">
          <w:marLeft w:val="0"/>
          <w:marRight w:val="0"/>
          <w:marTop w:val="0"/>
          <w:marBottom w:val="0"/>
          <w:divBdr>
            <w:top w:val="none" w:sz="0" w:space="0" w:color="auto"/>
            <w:left w:val="none" w:sz="0" w:space="0" w:color="auto"/>
            <w:bottom w:val="none" w:sz="0" w:space="0" w:color="auto"/>
            <w:right w:val="none" w:sz="0" w:space="0" w:color="auto"/>
          </w:divBdr>
        </w:div>
        <w:div w:id="2075228360">
          <w:marLeft w:val="0"/>
          <w:marRight w:val="0"/>
          <w:marTop w:val="0"/>
          <w:marBottom w:val="0"/>
          <w:divBdr>
            <w:top w:val="none" w:sz="0" w:space="0" w:color="auto"/>
            <w:left w:val="none" w:sz="0" w:space="0" w:color="auto"/>
            <w:bottom w:val="none" w:sz="0" w:space="0" w:color="auto"/>
            <w:right w:val="none" w:sz="0" w:space="0" w:color="auto"/>
          </w:divBdr>
        </w:div>
        <w:div w:id="734937457">
          <w:marLeft w:val="0"/>
          <w:marRight w:val="0"/>
          <w:marTop w:val="0"/>
          <w:marBottom w:val="0"/>
          <w:divBdr>
            <w:top w:val="none" w:sz="0" w:space="0" w:color="auto"/>
            <w:left w:val="none" w:sz="0" w:space="0" w:color="auto"/>
            <w:bottom w:val="none" w:sz="0" w:space="0" w:color="auto"/>
            <w:right w:val="none" w:sz="0" w:space="0" w:color="auto"/>
          </w:divBdr>
        </w:div>
        <w:div w:id="423496692">
          <w:marLeft w:val="0"/>
          <w:marRight w:val="0"/>
          <w:marTop w:val="0"/>
          <w:marBottom w:val="0"/>
          <w:divBdr>
            <w:top w:val="none" w:sz="0" w:space="0" w:color="auto"/>
            <w:left w:val="none" w:sz="0" w:space="0" w:color="auto"/>
            <w:bottom w:val="none" w:sz="0" w:space="0" w:color="auto"/>
            <w:right w:val="none" w:sz="0" w:space="0" w:color="auto"/>
          </w:divBdr>
        </w:div>
        <w:div w:id="579405679">
          <w:marLeft w:val="0"/>
          <w:marRight w:val="0"/>
          <w:marTop w:val="0"/>
          <w:marBottom w:val="0"/>
          <w:divBdr>
            <w:top w:val="none" w:sz="0" w:space="0" w:color="auto"/>
            <w:left w:val="none" w:sz="0" w:space="0" w:color="auto"/>
            <w:bottom w:val="none" w:sz="0" w:space="0" w:color="auto"/>
            <w:right w:val="none" w:sz="0" w:space="0" w:color="auto"/>
          </w:divBdr>
        </w:div>
        <w:div w:id="1142505236">
          <w:marLeft w:val="0"/>
          <w:marRight w:val="0"/>
          <w:marTop w:val="0"/>
          <w:marBottom w:val="0"/>
          <w:divBdr>
            <w:top w:val="none" w:sz="0" w:space="0" w:color="auto"/>
            <w:left w:val="none" w:sz="0" w:space="0" w:color="auto"/>
            <w:bottom w:val="none" w:sz="0" w:space="0" w:color="auto"/>
            <w:right w:val="none" w:sz="0" w:space="0" w:color="auto"/>
          </w:divBdr>
        </w:div>
        <w:div w:id="2102797882">
          <w:marLeft w:val="0"/>
          <w:marRight w:val="0"/>
          <w:marTop w:val="0"/>
          <w:marBottom w:val="0"/>
          <w:divBdr>
            <w:top w:val="none" w:sz="0" w:space="0" w:color="auto"/>
            <w:left w:val="none" w:sz="0" w:space="0" w:color="auto"/>
            <w:bottom w:val="none" w:sz="0" w:space="0" w:color="auto"/>
            <w:right w:val="none" w:sz="0" w:space="0" w:color="auto"/>
          </w:divBdr>
        </w:div>
        <w:div w:id="133524776">
          <w:marLeft w:val="0"/>
          <w:marRight w:val="0"/>
          <w:marTop w:val="0"/>
          <w:marBottom w:val="0"/>
          <w:divBdr>
            <w:top w:val="none" w:sz="0" w:space="0" w:color="auto"/>
            <w:left w:val="none" w:sz="0" w:space="0" w:color="auto"/>
            <w:bottom w:val="none" w:sz="0" w:space="0" w:color="auto"/>
            <w:right w:val="none" w:sz="0" w:space="0" w:color="auto"/>
          </w:divBdr>
        </w:div>
        <w:div w:id="1341933018">
          <w:marLeft w:val="0"/>
          <w:marRight w:val="0"/>
          <w:marTop w:val="0"/>
          <w:marBottom w:val="0"/>
          <w:divBdr>
            <w:top w:val="none" w:sz="0" w:space="0" w:color="auto"/>
            <w:left w:val="none" w:sz="0" w:space="0" w:color="auto"/>
            <w:bottom w:val="none" w:sz="0" w:space="0" w:color="auto"/>
            <w:right w:val="none" w:sz="0" w:space="0" w:color="auto"/>
          </w:divBdr>
        </w:div>
        <w:div w:id="1750348128">
          <w:marLeft w:val="0"/>
          <w:marRight w:val="0"/>
          <w:marTop w:val="0"/>
          <w:marBottom w:val="0"/>
          <w:divBdr>
            <w:top w:val="none" w:sz="0" w:space="0" w:color="auto"/>
            <w:left w:val="none" w:sz="0" w:space="0" w:color="auto"/>
            <w:bottom w:val="none" w:sz="0" w:space="0" w:color="auto"/>
            <w:right w:val="none" w:sz="0" w:space="0" w:color="auto"/>
          </w:divBdr>
        </w:div>
        <w:div w:id="1385370061">
          <w:marLeft w:val="0"/>
          <w:marRight w:val="0"/>
          <w:marTop w:val="0"/>
          <w:marBottom w:val="0"/>
          <w:divBdr>
            <w:top w:val="none" w:sz="0" w:space="0" w:color="auto"/>
            <w:left w:val="none" w:sz="0" w:space="0" w:color="auto"/>
            <w:bottom w:val="none" w:sz="0" w:space="0" w:color="auto"/>
            <w:right w:val="none" w:sz="0" w:space="0" w:color="auto"/>
          </w:divBdr>
        </w:div>
        <w:div w:id="46540831">
          <w:marLeft w:val="0"/>
          <w:marRight w:val="0"/>
          <w:marTop w:val="0"/>
          <w:marBottom w:val="0"/>
          <w:divBdr>
            <w:top w:val="none" w:sz="0" w:space="0" w:color="auto"/>
            <w:left w:val="none" w:sz="0" w:space="0" w:color="auto"/>
            <w:bottom w:val="none" w:sz="0" w:space="0" w:color="auto"/>
            <w:right w:val="none" w:sz="0" w:space="0" w:color="auto"/>
          </w:divBdr>
        </w:div>
        <w:div w:id="1247619122">
          <w:marLeft w:val="0"/>
          <w:marRight w:val="0"/>
          <w:marTop w:val="0"/>
          <w:marBottom w:val="0"/>
          <w:divBdr>
            <w:top w:val="none" w:sz="0" w:space="0" w:color="auto"/>
            <w:left w:val="none" w:sz="0" w:space="0" w:color="auto"/>
            <w:bottom w:val="none" w:sz="0" w:space="0" w:color="auto"/>
            <w:right w:val="none" w:sz="0" w:space="0" w:color="auto"/>
          </w:divBdr>
        </w:div>
        <w:div w:id="563377571">
          <w:marLeft w:val="0"/>
          <w:marRight w:val="0"/>
          <w:marTop w:val="0"/>
          <w:marBottom w:val="0"/>
          <w:divBdr>
            <w:top w:val="none" w:sz="0" w:space="0" w:color="auto"/>
            <w:left w:val="none" w:sz="0" w:space="0" w:color="auto"/>
            <w:bottom w:val="none" w:sz="0" w:space="0" w:color="auto"/>
            <w:right w:val="none" w:sz="0" w:space="0" w:color="auto"/>
          </w:divBdr>
        </w:div>
        <w:div w:id="119304981">
          <w:marLeft w:val="0"/>
          <w:marRight w:val="0"/>
          <w:marTop w:val="0"/>
          <w:marBottom w:val="0"/>
          <w:divBdr>
            <w:top w:val="none" w:sz="0" w:space="0" w:color="auto"/>
            <w:left w:val="none" w:sz="0" w:space="0" w:color="auto"/>
            <w:bottom w:val="none" w:sz="0" w:space="0" w:color="auto"/>
            <w:right w:val="none" w:sz="0" w:space="0" w:color="auto"/>
          </w:divBdr>
        </w:div>
        <w:div w:id="67188904">
          <w:marLeft w:val="0"/>
          <w:marRight w:val="0"/>
          <w:marTop w:val="0"/>
          <w:marBottom w:val="0"/>
          <w:divBdr>
            <w:top w:val="none" w:sz="0" w:space="0" w:color="auto"/>
            <w:left w:val="none" w:sz="0" w:space="0" w:color="auto"/>
            <w:bottom w:val="none" w:sz="0" w:space="0" w:color="auto"/>
            <w:right w:val="none" w:sz="0" w:space="0" w:color="auto"/>
          </w:divBdr>
        </w:div>
        <w:div w:id="218789365">
          <w:marLeft w:val="0"/>
          <w:marRight w:val="0"/>
          <w:marTop w:val="0"/>
          <w:marBottom w:val="0"/>
          <w:divBdr>
            <w:top w:val="none" w:sz="0" w:space="0" w:color="auto"/>
            <w:left w:val="none" w:sz="0" w:space="0" w:color="auto"/>
            <w:bottom w:val="none" w:sz="0" w:space="0" w:color="auto"/>
            <w:right w:val="none" w:sz="0" w:space="0" w:color="auto"/>
          </w:divBdr>
        </w:div>
        <w:div w:id="1343825921">
          <w:marLeft w:val="0"/>
          <w:marRight w:val="0"/>
          <w:marTop w:val="0"/>
          <w:marBottom w:val="0"/>
          <w:divBdr>
            <w:top w:val="none" w:sz="0" w:space="0" w:color="auto"/>
            <w:left w:val="none" w:sz="0" w:space="0" w:color="auto"/>
            <w:bottom w:val="none" w:sz="0" w:space="0" w:color="auto"/>
            <w:right w:val="none" w:sz="0" w:space="0" w:color="auto"/>
          </w:divBdr>
        </w:div>
        <w:div w:id="1091782785">
          <w:marLeft w:val="0"/>
          <w:marRight w:val="0"/>
          <w:marTop w:val="0"/>
          <w:marBottom w:val="0"/>
          <w:divBdr>
            <w:top w:val="none" w:sz="0" w:space="0" w:color="auto"/>
            <w:left w:val="none" w:sz="0" w:space="0" w:color="auto"/>
            <w:bottom w:val="none" w:sz="0" w:space="0" w:color="auto"/>
            <w:right w:val="none" w:sz="0" w:space="0" w:color="auto"/>
          </w:divBdr>
        </w:div>
        <w:div w:id="554706683">
          <w:marLeft w:val="0"/>
          <w:marRight w:val="0"/>
          <w:marTop w:val="0"/>
          <w:marBottom w:val="0"/>
          <w:divBdr>
            <w:top w:val="none" w:sz="0" w:space="0" w:color="auto"/>
            <w:left w:val="none" w:sz="0" w:space="0" w:color="auto"/>
            <w:bottom w:val="none" w:sz="0" w:space="0" w:color="auto"/>
            <w:right w:val="none" w:sz="0" w:space="0" w:color="auto"/>
          </w:divBdr>
        </w:div>
        <w:div w:id="1838223641">
          <w:marLeft w:val="0"/>
          <w:marRight w:val="0"/>
          <w:marTop w:val="0"/>
          <w:marBottom w:val="0"/>
          <w:divBdr>
            <w:top w:val="none" w:sz="0" w:space="0" w:color="auto"/>
            <w:left w:val="none" w:sz="0" w:space="0" w:color="auto"/>
            <w:bottom w:val="none" w:sz="0" w:space="0" w:color="auto"/>
            <w:right w:val="none" w:sz="0" w:space="0" w:color="auto"/>
          </w:divBdr>
        </w:div>
        <w:div w:id="1850023859">
          <w:marLeft w:val="0"/>
          <w:marRight w:val="0"/>
          <w:marTop w:val="0"/>
          <w:marBottom w:val="0"/>
          <w:divBdr>
            <w:top w:val="none" w:sz="0" w:space="0" w:color="auto"/>
            <w:left w:val="none" w:sz="0" w:space="0" w:color="auto"/>
            <w:bottom w:val="none" w:sz="0" w:space="0" w:color="auto"/>
            <w:right w:val="none" w:sz="0" w:space="0" w:color="auto"/>
          </w:divBdr>
        </w:div>
        <w:div w:id="387339281">
          <w:marLeft w:val="0"/>
          <w:marRight w:val="0"/>
          <w:marTop w:val="0"/>
          <w:marBottom w:val="0"/>
          <w:divBdr>
            <w:top w:val="none" w:sz="0" w:space="0" w:color="auto"/>
            <w:left w:val="none" w:sz="0" w:space="0" w:color="auto"/>
            <w:bottom w:val="none" w:sz="0" w:space="0" w:color="auto"/>
            <w:right w:val="none" w:sz="0" w:space="0" w:color="auto"/>
          </w:divBdr>
        </w:div>
        <w:div w:id="1095059660">
          <w:marLeft w:val="0"/>
          <w:marRight w:val="0"/>
          <w:marTop w:val="0"/>
          <w:marBottom w:val="0"/>
          <w:divBdr>
            <w:top w:val="none" w:sz="0" w:space="0" w:color="auto"/>
            <w:left w:val="none" w:sz="0" w:space="0" w:color="auto"/>
            <w:bottom w:val="none" w:sz="0" w:space="0" w:color="auto"/>
            <w:right w:val="none" w:sz="0" w:space="0" w:color="auto"/>
          </w:divBdr>
        </w:div>
        <w:div w:id="1413428636">
          <w:marLeft w:val="0"/>
          <w:marRight w:val="0"/>
          <w:marTop w:val="0"/>
          <w:marBottom w:val="0"/>
          <w:divBdr>
            <w:top w:val="none" w:sz="0" w:space="0" w:color="auto"/>
            <w:left w:val="none" w:sz="0" w:space="0" w:color="auto"/>
            <w:bottom w:val="none" w:sz="0" w:space="0" w:color="auto"/>
            <w:right w:val="none" w:sz="0" w:space="0" w:color="auto"/>
          </w:divBdr>
        </w:div>
        <w:div w:id="1212377345">
          <w:marLeft w:val="0"/>
          <w:marRight w:val="0"/>
          <w:marTop w:val="0"/>
          <w:marBottom w:val="0"/>
          <w:divBdr>
            <w:top w:val="none" w:sz="0" w:space="0" w:color="auto"/>
            <w:left w:val="none" w:sz="0" w:space="0" w:color="auto"/>
            <w:bottom w:val="none" w:sz="0" w:space="0" w:color="auto"/>
            <w:right w:val="none" w:sz="0" w:space="0" w:color="auto"/>
          </w:divBdr>
        </w:div>
        <w:div w:id="1737703984">
          <w:marLeft w:val="0"/>
          <w:marRight w:val="0"/>
          <w:marTop w:val="0"/>
          <w:marBottom w:val="0"/>
          <w:divBdr>
            <w:top w:val="none" w:sz="0" w:space="0" w:color="auto"/>
            <w:left w:val="none" w:sz="0" w:space="0" w:color="auto"/>
            <w:bottom w:val="none" w:sz="0" w:space="0" w:color="auto"/>
            <w:right w:val="none" w:sz="0" w:space="0" w:color="auto"/>
          </w:divBdr>
        </w:div>
        <w:div w:id="937833045">
          <w:marLeft w:val="0"/>
          <w:marRight w:val="0"/>
          <w:marTop w:val="0"/>
          <w:marBottom w:val="0"/>
          <w:divBdr>
            <w:top w:val="none" w:sz="0" w:space="0" w:color="auto"/>
            <w:left w:val="none" w:sz="0" w:space="0" w:color="auto"/>
            <w:bottom w:val="none" w:sz="0" w:space="0" w:color="auto"/>
            <w:right w:val="none" w:sz="0" w:space="0" w:color="auto"/>
          </w:divBdr>
        </w:div>
        <w:div w:id="227348091">
          <w:marLeft w:val="0"/>
          <w:marRight w:val="0"/>
          <w:marTop w:val="0"/>
          <w:marBottom w:val="0"/>
          <w:divBdr>
            <w:top w:val="none" w:sz="0" w:space="0" w:color="auto"/>
            <w:left w:val="none" w:sz="0" w:space="0" w:color="auto"/>
            <w:bottom w:val="none" w:sz="0" w:space="0" w:color="auto"/>
            <w:right w:val="none" w:sz="0" w:space="0" w:color="auto"/>
          </w:divBdr>
        </w:div>
        <w:div w:id="2128157292">
          <w:marLeft w:val="0"/>
          <w:marRight w:val="0"/>
          <w:marTop w:val="0"/>
          <w:marBottom w:val="0"/>
          <w:divBdr>
            <w:top w:val="none" w:sz="0" w:space="0" w:color="auto"/>
            <w:left w:val="none" w:sz="0" w:space="0" w:color="auto"/>
            <w:bottom w:val="none" w:sz="0" w:space="0" w:color="auto"/>
            <w:right w:val="none" w:sz="0" w:space="0" w:color="auto"/>
          </w:divBdr>
        </w:div>
        <w:div w:id="788545346">
          <w:marLeft w:val="0"/>
          <w:marRight w:val="0"/>
          <w:marTop w:val="0"/>
          <w:marBottom w:val="0"/>
          <w:divBdr>
            <w:top w:val="none" w:sz="0" w:space="0" w:color="auto"/>
            <w:left w:val="none" w:sz="0" w:space="0" w:color="auto"/>
            <w:bottom w:val="none" w:sz="0" w:space="0" w:color="auto"/>
            <w:right w:val="none" w:sz="0" w:space="0" w:color="auto"/>
          </w:divBdr>
        </w:div>
        <w:div w:id="1611623685">
          <w:marLeft w:val="0"/>
          <w:marRight w:val="0"/>
          <w:marTop w:val="0"/>
          <w:marBottom w:val="0"/>
          <w:divBdr>
            <w:top w:val="none" w:sz="0" w:space="0" w:color="auto"/>
            <w:left w:val="none" w:sz="0" w:space="0" w:color="auto"/>
            <w:bottom w:val="none" w:sz="0" w:space="0" w:color="auto"/>
            <w:right w:val="none" w:sz="0" w:space="0" w:color="auto"/>
          </w:divBdr>
        </w:div>
        <w:div w:id="1938444695">
          <w:marLeft w:val="0"/>
          <w:marRight w:val="0"/>
          <w:marTop w:val="0"/>
          <w:marBottom w:val="0"/>
          <w:divBdr>
            <w:top w:val="none" w:sz="0" w:space="0" w:color="auto"/>
            <w:left w:val="none" w:sz="0" w:space="0" w:color="auto"/>
            <w:bottom w:val="none" w:sz="0" w:space="0" w:color="auto"/>
            <w:right w:val="none" w:sz="0" w:space="0" w:color="auto"/>
          </w:divBdr>
        </w:div>
        <w:div w:id="785395144">
          <w:marLeft w:val="0"/>
          <w:marRight w:val="0"/>
          <w:marTop w:val="0"/>
          <w:marBottom w:val="0"/>
          <w:divBdr>
            <w:top w:val="none" w:sz="0" w:space="0" w:color="auto"/>
            <w:left w:val="none" w:sz="0" w:space="0" w:color="auto"/>
            <w:bottom w:val="none" w:sz="0" w:space="0" w:color="auto"/>
            <w:right w:val="none" w:sz="0" w:space="0" w:color="auto"/>
          </w:divBdr>
        </w:div>
        <w:div w:id="1949773512">
          <w:marLeft w:val="0"/>
          <w:marRight w:val="0"/>
          <w:marTop w:val="0"/>
          <w:marBottom w:val="0"/>
          <w:divBdr>
            <w:top w:val="none" w:sz="0" w:space="0" w:color="auto"/>
            <w:left w:val="none" w:sz="0" w:space="0" w:color="auto"/>
            <w:bottom w:val="none" w:sz="0" w:space="0" w:color="auto"/>
            <w:right w:val="none" w:sz="0" w:space="0" w:color="auto"/>
          </w:divBdr>
        </w:div>
        <w:div w:id="1404907999">
          <w:marLeft w:val="0"/>
          <w:marRight w:val="0"/>
          <w:marTop w:val="0"/>
          <w:marBottom w:val="0"/>
          <w:divBdr>
            <w:top w:val="none" w:sz="0" w:space="0" w:color="auto"/>
            <w:left w:val="none" w:sz="0" w:space="0" w:color="auto"/>
            <w:bottom w:val="none" w:sz="0" w:space="0" w:color="auto"/>
            <w:right w:val="none" w:sz="0" w:space="0" w:color="auto"/>
          </w:divBdr>
        </w:div>
        <w:div w:id="1358115627">
          <w:marLeft w:val="0"/>
          <w:marRight w:val="0"/>
          <w:marTop w:val="0"/>
          <w:marBottom w:val="0"/>
          <w:divBdr>
            <w:top w:val="none" w:sz="0" w:space="0" w:color="auto"/>
            <w:left w:val="none" w:sz="0" w:space="0" w:color="auto"/>
            <w:bottom w:val="none" w:sz="0" w:space="0" w:color="auto"/>
            <w:right w:val="none" w:sz="0" w:space="0" w:color="auto"/>
          </w:divBdr>
        </w:div>
        <w:div w:id="190920143">
          <w:marLeft w:val="0"/>
          <w:marRight w:val="0"/>
          <w:marTop w:val="0"/>
          <w:marBottom w:val="0"/>
          <w:divBdr>
            <w:top w:val="none" w:sz="0" w:space="0" w:color="auto"/>
            <w:left w:val="none" w:sz="0" w:space="0" w:color="auto"/>
            <w:bottom w:val="none" w:sz="0" w:space="0" w:color="auto"/>
            <w:right w:val="none" w:sz="0" w:space="0" w:color="auto"/>
          </w:divBdr>
        </w:div>
        <w:div w:id="1353342948">
          <w:marLeft w:val="0"/>
          <w:marRight w:val="0"/>
          <w:marTop w:val="0"/>
          <w:marBottom w:val="0"/>
          <w:divBdr>
            <w:top w:val="none" w:sz="0" w:space="0" w:color="auto"/>
            <w:left w:val="none" w:sz="0" w:space="0" w:color="auto"/>
            <w:bottom w:val="none" w:sz="0" w:space="0" w:color="auto"/>
            <w:right w:val="none" w:sz="0" w:space="0" w:color="auto"/>
          </w:divBdr>
        </w:div>
        <w:div w:id="1081607214">
          <w:marLeft w:val="0"/>
          <w:marRight w:val="0"/>
          <w:marTop w:val="0"/>
          <w:marBottom w:val="0"/>
          <w:divBdr>
            <w:top w:val="none" w:sz="0" w:space="0" w:color="auto"/>
            <w:left w:val="none" w:sz="0" w:space="0" w:color="auto"/>
            <w:bottom w:val="none" w:sz="0" w:space="0" w:color="auto"/>
            <w:right w:val="none" w:sz="0" w:space="0" w:color="auto"/>
          </w:divBdr>
        </w:div>
        <w:div w:id="1705398431">
          <w:marLeft w:val="0"/>
          <w:marRight w:val="0"/>
          <w:marTop w:val="0"/>
          <w:marBottom w:val="0"/>
          <w:divBdr>
            <w:top w:val="none" w:sz="0" w:space="0" w:color="auto"/>
            <w:left w:val="none" w:sz="0" w:space="0" w:color="auto"/>
            <w:bottom w:val="none" w:sz="0" w:space="0" w:color="auto"/>
            <w:right w:val="none" w:sz="0" w:space="0" w:color="auto"/>
          </w:divBdr>
        </w:div>
        <w:div w:id="1968120743">
          <w:marLeft w:val="0"/>
          <w:marRight w:val="0"/>
          <w:marTop w:val="0"/>
          <w:marBottom w:val="0"/>
          <w:divBdr>
            <w:top w:val="none" w:sz="0" w:space="0" w:color="auto"/>
            <w:left w:val="none" w:sz="0" w:space="0" w:color="auto"/>
            <w:bottom w:val="none" w:sz="0" w:space="0" w:color="auto"/>
            <w:right w:val="none" w:sz="0" w:space="0" w:color="auto"/>
          </w:divBdr>
        </w:div>
        <w:div w:id="1655260191">
          <w:marLeft w:val="0"/>
          <w:marRight w:val="0"/>
          <w:marTop w:val="0"/>
          <w:marBottom w:val="0"/>
          <w:divBdr>
            <w:top w:val="none" w:sz="0" w:space="0" w:color="auto"/>
            <w:left w:val="none" w:sz="0" w:space="0" w:color="auto"/>
            <w:bottom w:val="none" w:sz="0" w:space="0" w:color="auto"/>
            <w:right w:val="none" w:sz="0" w:space="0" w:color="auto"/>
          </w:divBdr>
        </w:div>
        <w:div w:id="2125035330">
          <w:marLeft w:val="0"/>
          <w:marRight w:val="0"/>
          <w:marTop w:val="0"/>
          <w:marBottom w:val="0"/>
          <w:divBdr>
            <w:top w:val="none" w:sz="0" w:space="0" w:color="auto"/>
            <w:left w:val="none" w:sz="0" w:space="0" w:color="auto"/>
            <w:bottom w:val="none" w:sz="0" w:space="0" w:color="auto"/>
            <w:right w:val="none" w:sz="0" w:space="0" w:color="auto"/>
          </w:divBdr>
        </w:div>
        <w:div w:id="1099181842">
          <w:marLeft w:val="0"/>
          <w:marRight w:val="0"/>
          <w:marTop w:val="0"/>
          <w:marBottom w:val="0"/>
          <w:divBdr>
            <w:top w:val="none" w:sz="0" w:space="0" w:color="auto"/>
            <w:left w:val="none" w:sz="0" w:space="0" w:color="auto"/>
            <w:bottom w:val="none" w:sz="0" w:space="0" w:color="auto"/>
            <w:right w:val="none" w:sz="0" w:space="0" w:color="auto"/>
          </w:divBdr>
        </w:div>
        <w:div w:id="1789397269">
          <w:marLeft w:val="0"/>
          <w:marRight w:val="0"/>
          <w:marTop w:val="0"/>
          <w:marBottom w:val="0"/>
          <w:divBdr>
            <w:top w:val="none" w:sz="0" w:space="0" w:color="auto"/>
            <w:left w:val="none" w:sz="0" w:space="0" w:color="auto"/>
            <w:bottom w:val="none" w:sz="0" w:space="0" w:color="auto"/>
            <w:right w:val="none" w:sz="0" w:space="0" w:color="auto"/>
          </w:divBdr>
        </w:div>
        <w:div w:id="1929654091">
          <w:marLeft w:val="0"/>
          <w:marRight w:val="0"/>
          <w:marTop w:val="0"/>
          <w:marBottom w:val="0"/>
          <w:divBdr>
            <w:top w:val="none" w:sz="0" w:space="0" w:color="auto"/>
            <w:left w:val="none" w:sz="0" w:space="0" w:color="auto"/>
            <w:bottom w:val="none" w:sz="0" w:space="0" w:color="auto"/>
            <w:right w:val="none" w:sz="0" w:space="0" w:color="auto"/>
          </w:divBdr>
        </w:div>
        <w:div w:id="1454859253">
          <w:marLeft w:val="0"/>
          <w:marRight w:val="0"/>
          <w:marTop w:val="0"/>
          <w:marBottom w:val="0"/>
          <w:divBdr>
            <w:top w:val="none" w:sz="0" w:space="0" w:color="auto"/>
            <w:left w:val="none" w:sz="0" w:space="0" w:color="auto"/>
            <w:bottom w:val="none" w:sz="0" w:space="0" w:color="auto"/>
            <w:right w:val="none" w:sz="0" w:space="0" w:color="auto"/>
          </w:divBdr>
        </w:div>
        <w:div w:id="1555895838">
          <w:marLeft w:val="0"/>
          <w:marRight w:val="0"/>
          <w:marTop w:val="0"/>
          <w:marBottom w:val="0"/>
          <w:divBdr>
            <w:top w:val="none" w:sz="0" w:space="0" w:color="auto"/>
            <w:left w:val="none" w:sz="0" w:space="0" w:color="auto"/>
            <w:bottom w:val="none" w:sz="0" w:space="0" w:color="auto"/>
            <w:right w:val="none" w:sz="0" w:space="0" w:color="auto"/>
          </w:divBdr>
        </w:div>
        <w:div w:id="2134011510">
          <w:marLeft w:val="0"/>
          <w:marRight w:val="0"/>
          <w:marTop w:val="0"/>
          <w:marBottom w:val="0"/>
          <w:divBdr>
            <w:top w:val="none" w:sz="0" w:space="0" w:color="auto"/>
            <w:left w:val="none" w:sz="0" w:space="0" w:color="auto"/>
            <w:bottom w:val="none" w:sz="0" w:space="0" w:color="auto"/>
            <w:right w:val="none" w:sz="0" w:space="0" w:color="auto"/>
          </w:divBdr>
        </w:div>
        <w:div w:id="1384139315">
          <w:marLeft w:val="0"/>
          <w:marRight w:val="0"/>
          <w:marTop w:val="0"/>
          <w:marBottom w:val="0"/>
          <w:divBdr>
            <w:top w:val="none" w:sz="0" w:space="0" w:color="auto"/>
            <w:left w:val="none" w:sz="0" w:space="0" w:color="auto"/>
            <w:bottom w:val="none" w:sz="0" w:space="0" w:color="auto"/>
            <w:right w:val="none" w:sz="0" w:space="0" w:color="auto"/>
          </w:divBdr>
        </w:div>
        <w:div w:id="302515099">
          <w:marLeft w:val="0"/>
          <w:marRight w:val="0"/>
          <w:marTop w:val="0"/>
          <w:marBottom w:val="0"/>
          <w:divBdr>
            <w:top w:val="none" w:sz="0" w:space="0" w:color="auto"/>
            <w:left w:val="none" w:sz="0" w:space="0" w:color="auto"/>
            <w:bottom w:val="none" w:sz="0" w:space="0" w:color="auto"/>
            <w:right w:val="none" w:sz="0" w:space="0" w:color="auto"/>
          </w:divBdr>
        </w:div>
        <w:div w:id="1325933540">
          <w:marLeft w:val="0"/>
          <w:marRight w:val="0"/>
          <w:marTop w:val="0"/>
          <w:marBottom w:val="0"/>
          <w:divBdr>
            <w:top w:val="none" w:sz="0" w:space="0" w:color="auto"/>
            <w:left w:val="none" w:sz="0" w:space="0" w:color="auto"/>
            <w:bottom w:val="none" w:sz="0" w:space="0" w:color="auto"/>
            <w:right w:val="none" w:sz="0" w:space="0" w:color="auto"/>
          </w:divBdr>
        </w:div>
        <w:div w:id="1894927187">
          <w:marLeft w:val="0"/>
          <w:marRight w:val="0"/>
          <w:marTop w:val="0"/>
          <w:marBottom w:val="0"/>
          <w:divBdr>
            <w:top w:val="none" w:sz="0" w:space="0" w:color="auto"/>
            <w:left w:val="none" w:sz="0" w:space="0" w:color="auto"/>
            <w:bottom w:val="none" w:sz="0" w:space="0" w:color="auto"/>
            <w:right w:val="none" w:sz="0" w:space="0" w:color="auto"/>
          </w:divBdr>
        </w:div>
        <w:div w:id="1526677068">
          <w:marLeft w:val="0"/>
          <w:marRight w:val="0"/>
          <w:marTop w:val="0"/>
          <w:marBottom w:val="0"/>
          <w:divBdr>
            <w:top w:val="none" w:sz="0" w:space="0" w:color="auto"/>
            <w:left w:val="none" w:sz="0" w:space="0" w:color="auto"/>
            <w:bottom w:val="none" w:sz="0" w:space="0" w:color="auto"/>
            <w:right w:val="none" w:sz="0" w:space="0" w:color="auto"/>
          </w:divBdr>
        </w:div>
        <w:div w:id="188953111">
          <w:marLeft w:val="0"/>
          <w:marRight w:val="0"/>
          <w:marTop w:val="0"/>
          <w:marBottom w:val="0"/>
          <w:divBdr>
            <w:top w:val="none" w:sz="0" w:space="0" w:color="auto"/>
            <w:left w:val="none" w:sz="0" w:space="0" w:color="auto"/>
            <w:bottom w:val="none" w:sz="0" w:space="0" w:color="auto"/>
            <w:right w:val="none" w:sz="0" w:space="0" w:color="auto"/>
          </w:divBdr>
        </w:div>
        <w:div w:id="970983970">
          <w:marLeft w:val="0"/>
          <w:marRight w:val="0"/>
          <w:marTop w:val="0"/>
          <w:marBottom w:val="0"/>
          <w:divBdr>
            <w:top w:val="none" w:sz="0" w:space="0" w:color="auto"/>
            <w:left w:val="none" w:sz="0" w:space="0" w:color="auto"/>
            <w:bottom w:val="none" w:sz="0" w:space="0" w:color="auto"/>
            <w:right w:val="none" w:sz="0" w:space="0" w:color="auto"/>
          </w:divBdr>
        </w:div>
        <w:div w:id="1241253450">
          <w:marLeft w:val="0"/>
          <w:marRight w:val="0"/>
          <w:marTop w:val="0"/>
          <w:marBottom w:val="0"/>
          <w:divBdr>
            <w:top w:val="none" w:sz="0" w:space="0" w:color="auto"/>
            <w:left w:val="none" w:sz="0" w:space="0" w:color="auto"/>
            <w:bottom w:val="none" w:sz="0" w:space="0" w:color="auto"/>
            <w:right w:val="none" w:sz="0" w:space="0" w:color="auto"/>
          </w:divBdr>
        </w:div>
        <w:div w:id="1375496787">
          <w:marLeft w:val="0"/>
          <w:marRight w:val="0"/>
          <w:marTop w:val="0"/>
          <w:marBottom w:val="0"/>
          <w:divBdr>
            <w:top w:val="none" w:sz="0" w:space="0" w:color="auto"/>
            <w:left w:val="none" w:sz="0" w:space="0" w:color="auto"/>
            <w:bottom w:val="none" w:sz="0" w:space="0" w:color="auto"/>
            <w:right w:val="none" w:sz="0" w:space="0" w:color="auto"/>
          </w:divBdr>
        </w:div>
        <w:div w:id="227768789">
          <w:marLeft w:val="0"/>
          <w:marRight w:val="0"/>
          <w:marTop w:val="0"/>
          <w:marBottom w:val="0"/>
          <w:divBdr>
            <w:top w:val="none" w:sz="0" w:space="0" w:color="auto"/>
            <w:left w:val="none" w:sz="0" w:space="0" w:color="auto"/>
            <w:bottom w:val="none" w:sz="0" w:space="0" w:color="auto"/>
            <w:right w:val="none" w:sz="0" w:space="0" w:color="auto"/>
          </w:divBdr>
        </w:div>
        <w:div w:id="101268732">
          <w:marLeft w:val="0"/>
          <w:marRight w:val="0"/>
          <w:marTop w:val="0"/>
          <w:marBottom w:val="0"/>
          <w:divBdr>
            <w:top w:val="none" w:sz="0" w:space="0" w:color="auto"/>
            <w:left w:val="none" w:sz="0" w:space="0" w:color="auto"/>
            <w:bottom w:val="none" w:sz="0" w:space="0" w:color="auto"/>
            <w:right w:val="none" w:sz="0" w:space="0" w:color="auto"/>
          </w:divBdr>
        </w:div>
        <w:div w:id="770128644">
          <w:marLeft w:val="0"/>
          <w:marRight w:val="0"/>
          <w:marTop w:val="0"/>
          <w:marBottom w:val="0"/>
          <w:divBdr>
            <w:top w:val="none" w:sz="0" w:space="0" w:color="auto"/>
            <w:left w:val="none" w:sz="0" w:space="0" w:color="auto"/>
            <w:bottom w:val="none" w:sz="0" w:space="0" w:color="auto"/>
            <w:right w:val="none" w:sz="0" w:space="0" w:color="auto"/>
          </w:divBdr>
        </w:div>
        <w:div w:id="884606981">
          <w:marLeft w:val="0"/>
          <w:marRight w:val="0"/>
          <w:marTop w:val="0"/>
          <w:marBottom w:val="0"/>
          <w:divBdr>
            <w:top w:val="none" w:sz="0" w:space="0" w:color="auto"/>
            <w:left w:val="none" w:sz="0" w:space="0" w:color="auto"/>
            <w:bottom w:val="none" w:sz="0" w:space="0" w:color="auto"/>
            <w:right w:val="none" w:sz="0" w:space="0" w:color="auto"/>
          </w:divBdr>
        </w:div>
        <w:div w:id="775565283">
          <w:marLeft w:val="0"/>
          <w:marRight w:val="0"/>
          <w:marTop w:val="0"/>
          <w:marBottom w:val="0"/>
          <w:divBdr>
            <w:top w:val="none" w:sz="0" w:space="0" w:color="auto"/>
            <w:left w:val="none" w:sz="0" w:space="0" w:color="auto"/>
            <w:bottom w:val="none" w:sz="0" w:space="0" w:color="auto"/>
            <w:right w:val="none" w:sz="0" w:space="0" w:color="auto"/>
          </w:divBdr>
        </w:div>
        <w:div w:id="904148199">
          <w:marLeft w:val="0"/>
          <w:marRight w:val="0"/>
          <w:marTop w:val="0"/>
          <w:marBottom w:val="0"/>
          <w:divBdr>
            <w:top w:val="none" w:sz="0" w:space="0" w:color="auto"/>
            <w:left w:val="none" w:sz="0" w:space="0" w:color="auto"/>
            <w:bottom w:val="none" w:sz="0" w:space="0" w:color="auto"/>
            <w:right w:val="none" w:sz="0" w:space="0" w:color="auto"/>
          </w:divBdr>
        </w:div>
        <w:div w:id="748112497">
          <w:marLeft w:val="0"/>
          <w:marRight w:val="0"/>
          <w:marTop w:val="0"/>
          <w:marBottom w:val="0"/>
          <w:divBdr>
            <w:top w:val="none" w:sz="0" w:space="0" w:color="auto"/>
            <w:left w:val="none" w:sz="0" w:space="0" w:color="auto"/>
            <w:bottom w:val="none" w:sz="0" w:space="0" w:color="auto"/>
            <w:right w:val="none" w:sz="0" w:space="0" w:color="auto"/>
          </w:divBdr>
        </w:div>
        <w:div w:id="2070179762">
          <w:marLeft w:val="0"/>
          <w:marRight w:val="0"/>
          <w:marTop w:val="0"/>
          <w:marBottom w:val="0"/>
          <w:divBdr>
            <w:top w:val="none" w:sz="0" w:space="0" w:color="auto"/>
            <w:left w:val="none" w:sz="0" w:space="0" w:color="auto"/>
            <w:bottom w:val="none" w:sz="0" w:space="0" w:color="auto"/>
            <w:right w:val="none" w:sz="0" w:space="0" w:color="auto"/>
          </w:divBdr>
        </w:div>
        <w:div w:id="984433420">
          <w:marLeft w:val="0"/>
          <w:marRight w:val="0"/>
          <w:marTop w:val="0"/>
          <w:marBottom w:val="0"/>
          <w:divBdr>
            <w:top w:val="none" w:sz="0" w:space="0" w:color="auto"/>
            <w:left w:val="none" w:sz="0" w:space="0" w:color="auto"/>
            <w:bottom w:val="none" w:sz="0" w:space="0" w:color="auto"/>
            <w:right w:val="none" w:sz="0" w:space="0" w:color="auto"/>
          </w:divBdr>
        </w:div>
        <w:div w:id="994378361">
          <w:marLeft w:val="0"/>
          <w:marRight w:val="0"/>
          <w:marTop w:val="0"/>
          <w:marBottom w:val="0"/>
          <w:divBdr>
            <w:top w:val="none" w:sz="0" w:space="0" w:color="auto"/>
            <w:left w:val="none" w:sz="0" w:space="0" w:color="auto"/>
            <w:bottom w:val="none" w:sz="0" w:space="0" w:color="auto"/>
            <w:right w:val="none" w:sz="0" w:space="0" w:color="auto"/>
          </w:divBdr>
        </w:div>
        <w:div w:id="1473673064">
          <w:marLeft w:val="0"/>
          <w:marRight w:val="0"/>
          <w:marTop w:val="0"/>
          <w:marBottom w:val="0"/>
          <w:divBdr>
            <w:top w:val="none" w:sz="0" w:space="0" w:color="auto"/>
            <w:left w:val="none" w:sz="0" w:space="0" w:color="auto"/>
            <w:bottom w:val="none" w:sz="0" w:space="0" w:color="auto"/>
            <w:right w:val="none" w:sz="0" w:space="0" w:color="auto"/>
          </w:divBdr>
        </w:div>
        <w:div w:id="1833720324">
          <w:marLeft w:val="0"/>
          <w:marRight w:val="0"/>
          <w:marTop w:val="0"/>
          <w:marBottom w:val="0"/>
          <w:divBdr>
            <w:top w:val="none" w:sz="0" w:space="0" w:color="auto"/>
            <w:left w:val="none" w:sz="0" w:space="0" w:color="auto"/>
            <w:bottom w:val="none" w:sz="0" w:space="0" w:color="auto"/>
            <w:right w:val="none" w:sz="0" w:space="0" w:color="auto"/>
          </w:divBdr>
        </w:div>
        <w:div w:id="1642152740">
          <w:marLeft w:val="0"/>
          <w:marRight w:val="0"/>
          <w:marTop w:val="0"/>
          <w:marBottom w:val="0"/>
          <w:divBdr>
            <w:top w:val="none" w:sz="0" w:space="0" w:color="auto"/>
            <w:left w:val="none" w:sz="0" w:space="0" w:color="auto"/>
            <w:bottom w:val="none" w:sz="0" w:space="0" w:color="auto"/>
            <w:right w:val="none" w:sz="0" w:space="0" w:color="auto"/>
          </w:divBdr>
        </w:div>
        <w:div w:id="1706904237">
          <w:marLeft w:val="0"/>
          <w:marRight w:val="0"/>
          <w:marTop w:val="0"/>
          <w:marBottom w:val="0"/>
          <w:divBdr>
            <w:top w:val="none" w:sz="0" w:space="0" w:color="auto"/>
            <w:left w:val="none" w:sz="0" w:space="0" w:color="auto"/>
            <w:bottom w:val="none" w:sz="0" w:space="0" w:color="auto"/>
            <w:right w:val="none" w:sz="0" w:space="0" w:color="auto"/>
          </w:divBdr>
        </w:div>
        <w:div w:id="1559392529">
          <w:marLeft w:val="0"/>
          <w:marRight w:val="0"/>
          <w:marTop w:val="0"/>
          <w:marBottom w:val="0"/>
          <w:divBdr>
            <w:top w:val="none" w:sz="0" w:space="0" w:color="auto"/>
            <w:left w:val="none" w:sz="0" w:space="0" w:color="auto"/>
            <w:bottom w:val="none" w:sz="0" w:space="0" w:color="auto"/>
            <w:right w:val="none" w:sz="0" w:space="0" w:color="auto"/>
          </w:divBdr>
        </w:div>
        <w:div w:id="1068654340">
          <w:marLeft w:val="0"/>
          <w:marRight w:val="0"/>
          <w:marTop w:val="0"/>
          <w:marBottom w:val="0"/>
          <w:divBdr>
            <w:top w:val="none" w:sz="0" w:space="0" w:color="auto"/>
            <w:left w:val="none" w:sz="0" w:space="0" w:color="auto"/>
            <w:bottom w:val="none" w:sz="0" w:space="0" w:color="auto"/>
            <w:right w:val="none" w:sz="0" w:space="0" w:color="auto"/>
          </w:divBdr>
        </w:div>
        <w:div w:id="1245140153">
          <w:marLeft w:val="0"/>
          <w:marRight w:val="0"/>
          <w:marTop w:val="0"/>
          <w:marBottom w:val="0"/>
          <w:divBdr>
            <w:top w:val="none" w:sz="0" w:space="0" w:color="auto"/>
            <w:left w:val="none" w:sz="0" w:space="0" w:color="auto"/>
            <w:bottom w:val="none" w:sz="0" w:space="0" w:color="auto"/>
            <w:right w:val="none" w:sz="0" w:space="0" w:color="auto"/>
          </w:divBdr>
        </w:div>
      </w:divsChild>
    </w:div>
    <w:div w:id="1536231358">
      <w:bodyDiv w:val="1"/>
      <w:marLeft w:val="0"/>
      <w:marRight w:val="0"/>
      <w:marTop w:val="0"/>
      <w:marBottom w:val="0"/>
      <w:divBdr>
        <w:top w:val="none" w:sz="0" w:space="0" w:color="auto"/>
        <w:left w:val="none" w:sz="0" w:space="0" w:color="auto"/>
        <w:bottom w:val="none" w:sz="0" w:space="0" w:color="auto"/>
        <w:right w:val="none" w:sz="0" w:space="0" w:color="auto"/>
      </w:divBdr>
      <w:divsChild>
        <w:div w:id="846864661">
          <w:marLeft w:val="0"/>
          <w:marRight w:val="0"/>
          <w:marTop w:val="0"/>
          <w:marBottom w:val="0"/>
          <w:divBdr>
            <w:top w:val="none" w:sz="0" w:space="0" w:color="auto"/>
            <w:left w:val="none" w:sz="0" w:space="0" w:color="auto"/>
            <w:bottom w:val="none" w:sz="0" w:space="0" w:color="auto"/>
            <w:right w:val="none" w:sz="0" w:space="0" w:color="auto"/>
          </w:divBdr>
        </w:div>
        <w:div w:id="873226359">
          <w:marLeft w:val="0"/>
          <w:marRight w:val="0"/>
          <w:marTop w:val="0"/>
          <w:marBottom w:val="0"/>
          <w:divBdr>
            <w:top w:val="none" w:sz="0" w:space="0" w:color="auto"/>
            <w:left w:val="none" w:sz="0" w:space="0" w:color="auto"/>
            <w:bottom w:val="none" w:sz="0" w:space="0" w:color="auto"/>
            <w:right w:val="none" w:sz="0" w:space="0" w:color="auto"/>
          </w:divBdr>
        </w:div>
        <w:div w:id="1327590683">
          <w:marLeft w:val="0"/>
          <w:marRight w:val="0"/>
          <w:marTop w:val="0"/>
          <w:marBottom w:val="0"/>
          <w:divBdr>
            <w:top w:val="none" w:sz="0" w:space="0" w:color="auto"/>
            <w:left w:val="none" w:sz="0" w:space="0" w:color="auto"/>
            <w:bottom w:val="none" w:sz="0" w:space="0" w:color="auto"/>
            <w:right w:val="none" w:sz="0" w:space="0" w:color="auto"/>
          </w:divBdr>
        </w:div>
        <w:div w:id="1395621732">
          <w:marLeft w:val="0"/>
          <w:marRight w:val="0"/>
          <w:marTop w:val="0"/>
          <w:marBottom w:val="0"/>
          <w:divBdr>
            <w:top w:val="none" w:sz="0" w:space="0" w:color="auto"/>
            <w:left w:val="none" w:sz="0" w:space="0" w:color="auto"/>
            <w:bottom w:val="none" w:sz="0" w:space="0" w:color="auto"/>
            <w:right w:val="none" w:sz="0" w:space="0" w:color="auto"/>
          </w:divBdr>
        </w:div>
        <w:div w:id="1206481683">
          <w:marLeft w:val="0"/>
          <w:marRight w:val="0"/>
          <w:marTop w:val="0"/>
          <w:marBottom w:val="0"/>
          <w:divBdr>
            <w:top w:val="none" w:sz="0" w:space="0" w:color="auto"/>
            <w:left w:val="none" w:sz="0" w:space="0" w:color="auto"/>
            <w:bottom w:val="none" w:sz="0" w:space="0" w:color="auto"/>
            <w:right w:val="none" w:sz="0" w:space="0" w:color="auto"/>
          </w:divBdr>
        </w:div>
        <w:div w:id="1532109002">
          <w:marLeft w:val="0"/>
          <w:marRight w:val="0"/>
          <w:marTop w:val="0"/>
          <w:marBottom w:val="0"/>
          <w:divBdr>
            <w:top w:val="none" w:sz="0" w:space="0" w:color="auto"/>
            <w:left w:val="none" w:sz="0" w:space="0" w:color="auto"/>
            <w:bottom w:val="none" w:sz="0" w:space="0" w:color="auto"/>
            <w:right w:val="none" w:sz="0" w:space="0" w:color="auto"/>
          </w:divBdr>
        </w:div>
        <w:div w:id="83842110">
          <w:marLeft w:val="0"/>
          <w:marRight w:val="0"/>
          <w:marTop w:val="0"/>
          <w:marBottom w:val="0"/>
          <w:divBdr>
            <w:top w:val="none" w:sz="0" w:space="0" w:color="auto"/>
            <w:left w:val="none" w:sz="0" w:space="0" w:color="auto"/>
            <w:bottom w:val="none" w:sz="0" w:space="0" w:color="auto"/>
            <w:right w:val="none" w:sz="0" w:space="0" w:color="auto"/>
          </w:divBdr>
        </w:div>
        <w:div w:id="23094242">
          <w:marLeft w:val="0"/>
          <w:marRight w:val="0"/>
          <w:marTop w:val="0"/>
          <w:marBottom w:val="0"/>
          <w:divBdr>
            <w:top w:val="none" w:sz="0" w:space="0" w:color="auto"/>
            <w:left w:val="none" w:sz="0" w:space="0" w:color="auto"/>
            <w:bottom w:val="none" w:sz="0" w:space="0" w:color="auto"/>
            <w:right w:val="none" w:sz="0" w:space="0" w:color="auto"/>
          </w:divBdr>
        </w:div>
        <w:div w:id="1942951643">
          <w:marLeft w:val="0"/>
          <w:marRight w:val="0"/>
          <w:marTop w:val="0"/>
          <w:marBottom w:val="0"/>
          <w:divBdr>
            <w:top w:val="none" w:sz="0" w:space="0" w:color="auto"/>
            <w:left w:val="none" w:sz="0" w:space="0" w:color="auto"/>
            <w:bottom w:val="none" w:sz="0" w:space="0" w:color="auto"/>
            <w:right w:val="none" w:sz="0" w:space="0" w:color="auto"/>
          </w:divBdr>
        </w:div>
        <w:div w:id="1858814868">
          <w:marLeft w:val="0"/>
          <w:marRight w:val="0"/>
          <w:marTop w:val="0"/>
          <w:marBottom w:val="0"/>
          <w:divBdr>
            <w:top w:val="none" w:sz="0" w:space="0" w:color="auto"/>
            <w:left w:val="none" w:sz="0" w:space="0" w:color="auto"/>
            <w:bottom w:val="none" w:sz="0" w:space="0" w:color="auto"/>
            <w:right w:val="none" w:sz="0" w:space="0" w:color="auto"/>
          </w:divBdr>
        </w:div>
        <w:div w:id="461308274">
          <w:marLeft w:val="0"/>
          <w:marRight w:val="0"/>
          <w:marTop w:val="0"/>
          <w:marBottom w:val="0"/>
          <w:divBdr>
            <w:top w:val="none" w:sz="0" w:space="0" w:color="auto"/>
            <w:left w:val="none" w:sz="0" w:space="0" w:color="auto"/>
            <w:bottom w:val="none" w:sz="0" w:space="0" w:color="auto"/>
            <w:right w:val="none" w:sz="0" w:space="0" w:color="auto"/>
          </w:divBdr>
        </w:div>
        <w:div w:id="1972587696">
          <w:marLeft w:val="0"/>
          <w:marRight w:val="0"/>
          <w:marTop w:val="0"/>
          <w:marBottom w:val="0"/>
          <w:divBdr>
            <w:top w:val="none" w:sz="0" w:space="0" w:color="auto"/>
            <w:left w:val="none" w:sz="0" w:space="0" w:color="auto"/>
            <w:bottom w:val="none" w:sz="0" w:space="0" w:color="auto"/>
            <w:right w:val="none" w:sz="0" w:space="0" w:color="auto"/>
          </w:divBdr>
        </w:div>
        <w:div w:id="511185733">
          <w:marLeft w:val="0"/>
          <w:marRight w:val="0"/>
          <w:marTop w:val="0"/>
          <w:marBottom w:val="0"/>
          <w:divBdr>
            <w:top w:val="none" w:sz="0" w:space="0" w:color="auto"/>
            <w:left w:val="none" w:sz="0" w:space="0" w:color="auto"/>
            <w:bottom w:val="none" w:sz="0" w:space="0" w:color="auto"/>
            <w:right w:val="none" w:sz="0" w:space="0" w:color="auto"/>
          </w:divBdr>
        </w:div>
      </w:divsChild>
    </w:div>
    <w:div w:id="1689522918">
      <w:bodyDiv w:val="1"/>
      <w:marLeft w:val="0"/>
      <w:marRight w:val="0"/>
      <w:marTop w:val="0"/>
      <w:marBottom w:val="0"/>
      <w:divBdr>
        <w:top w:val="none" w:sz="0" w:space="0" w:color="auto"/>
        <w:left w:val="none" w:sz="0" w:space="0" w:color="auto"/>
        <w:bottom w:val="none" w:sz="0" w:space="0" w:color="auto"/>
        <w:right w:val="none" w:sz="0" w:space="0" w:color="auto"/>
      </w:divBdr>
      <w:divsChild>
        <w:div w:id="1958684337">
          <w:marLeft w:val="0"/>
          <w:marRight w:val="0"/>
          <w:marTop w:val="0"/>
          <w:marBottom w:val="0"/>
          <w:divBdr>
            <w:top w:val="none" w:sz="0" w:space="0" w:color="auto"/>
            <w:left w:val="none" w:sz="0" w:space="0" w:color="auto"/>
            <w:bottom w:val="none" w:sz="0" w:space="0" w:color="auto"/>
            <w:right w:val="none" w:sz="0" w:space="0" w:color="auto"/>
          </w:divBdr>
        </w:div>
      </w:divsChild>
    </w:div>
    <w:div w:id="1732381956">
      <w:bodyDiv w:val="1"/>
      <w:marLeft w:val="0"/>
      <w:marRight w:val="0"/>
      <w:marTop w:val="0"/>
      <w:marBottom w:val="0"/>
      <w:divBdr>
        <w:top w:val="none" w:sz="0" w:space="0" w:color="auto"/>
        <w:left w:val="none" w:sz="0" w:space="0" w:color="auto"/>
        <w:bottom w:val="none" w:sz="0" w:space="0" w:color="auto"/>
        <w:right w:val="none" w:sz="0" w:space="0" w:color="auto"/>
      </w:divBdr>
      <w:divsChild>
        <w:div w:id="1760172080">
          <w:marLeft w:val="0"/>
          <w:marRight w:val="0"/>
          <w:marTop w:val="0"/>
          <w:marBottom w:val="0"/>
          <w:divBdr>
            <w:top w:val="none" w:sz="0" w:space="0" w:color="auto"/>
            <w:left w:val="none" w:sz="0" w:space="0" w:color="auto"/>
            <w:bottom w:val="none" w:sz="0" w:space="0" w:color="auto"/>
            <w:right w:val="none" w:sz="0" w:space="0" w:color="auto"/>
          </w:divBdr>
        </w:div>
      </w:divsChild>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032678832">
      <w:bodyDiv w:val="1"/>
      <w:marLeft w:val="0"/>
      <w:marRight w:val="0"/>
      <w:marTop w:val="0"/>
      <w:marBottom w:val="0"/>
      <w:divBdr>
        <w:top w:val="none" w:sz="0" w:space="0" w:color="auto"/>
        <w:left w:val="none" w:sz="0" w:space="0" w:color="auto"/>
        <w:bottom w:val="none" w:sz="0" w:space="0" w:color="auto"/>
        <w:right w:val="none" w:sz="0" w:space="0" w:color="auto"/>
      </w:divBdr>
      <w:divsChild>
        <w:div w:id="1103693557">
          <w:marLeft w:val="0"/>
          <w:marRight w:val="0"/>
          <w:marTop w:val="0"/>
          <w:marBottom w:val="0"/>
          <w:divBdr>
            <w:top w:val="none" w:sz="0" w:space="0" w:color="auto"/>
            <w:left w:val="none" w:sz="0" w:space="0" w:color="auto"/>
            <w:bottom w:val="none" w:sz="0" w:space="0" w:color="auto"/>
            <w:right w:val="none" w:sz="0" w:space="0" w:color="auto"/>
          </w:divBdr>
          <w:divsChild>
            <w:div w:id="1927960193">
              <w:marLeft w:val="0"/>
              <w:marRight w:val="0"/>
              <w:marTop w:val="0"/>
              <w:marBottom w:val="0"/>
              <w:divBdr>
                <w:top w:val="none" w:sz="0" w:space="0" w:color="auto"/>
                <w:left w:val="none" w:sz="0" w:space="0" w:color="auto"/>
                <w:bottom w:val="none" w:sz="0" w:space="0" w:color="auto"/>
                <w:right w:val="none" w:sz="0" w:space="0" w:color="auto"/>
              </w:divBdr>
              <w:divsChild>
                <w:div w:id="323556211">
                  <w:marLeft w:val="0"/>
                  <w:marRight w:val="0"/>
                  <w:marTop w:val="0"/>
                  <w:marBottom w:val="0"/>
                  <w:divBdr>
                    <w:top w:val="none" w:sz="0" w:space="0" w:color="auto"/>
                    <w:left w:val="none" w:sz="0" w:space="0" w:color="auto"/>
                    <w:bottom w:val="none" w:sz="0" w:space="0" w:color="auto"/>
                    <w:right w:val="none" w:sz="0" w:space="0" w:color="auto"/>
                  </w:divBdr>
                </w:div>
                <w:div w:id="829371468">
                  <w:marLeft w:val="0"/>
                  <w:marRight w:val="0"/>
                  <w:marTop w:val="0"/>
                  <w:marBottom w:val="0"/>
                  <w:divBdr>
                    <w:top w:val="none" w:sz="0" w:space="0" w:color="auto"/>
                    <w:left w:val="none" w:sz="0" w:space="0" w:color="auto"/>
                    <w:bottom w:val="none" w:sz="0" w:space="0" w:color="auto"/>
                    <w:right w:val="none" w:sz="0" w:space="0" w:color="auto"/>
                  </w:divBdr>
                </w:div>
                <w:div w:id="1693727063">
                  <w:marLeft w:val="0"/>
                  <w:marRight w:val="0"/>
                  <w:marTop w:val="0"/>
                  <w:marBottom w:val="0"/>
                  <w:divBdr>
                    <w:top w:val="none" w:sz="0" w:space="0" w:color="auto"/>
                    <w:left w:val="none" w:sz="0" w:space="0" w:color="auto"/>
                    <w:bottom w:val="none" w:sz="0" w:space="0" w:color="auto"/>
                    <w:right w:val="none" w:sz="0" w:space="0" w:color="auto"/>
                  </w:divBdr>
                </w:div>
                <w:div w:id="1735808664">
                  <w:marLeft w:val="0"/>
                  <w:marRight w:val="0"/>
                  <w:marTop w:val="0"/>
                  <w:marBottom w:val="0"/>
                  <w:divBdr>
                    <w:top w:val="none" w:sz="0" w:space="0" w:color="auto"/>
                    <w:left w:val="none" w:sz="0" w:space="0" w:color="auto"/>
                    <w:bottom w:val="none" w:sz="0" w:space="0" w:color="auto"/>
                    <w:right w:val="none" w:sz="0" w:space="0" w:color="auto"/>
                  </w:divBdr>
                </w:div>
                <w:div w:id="335688896">
                  <w:marLeft w:val="0"/>
                  <w:marRight w:val="0"/>
                  <w:marTop w:val="0"/>
                  <w:marBottom w:val="0"/>
                  <w:divBdr>
                    <w:top w:val="none" w:sz="0" w:space="0" w:color="auto"/>
                    <w:left w:val="none" w:sz="0" w:space="0" w:color="auto"/>
                    <w:bottom w:val="none" w:sz="0" w:space="0" w:color="auto"/>
                    <w:right w:val="none" w:sz="0" w:space="0" w:color="auto"/>
                  </w:divBdr>
                </w:div>
                <w:div w:id="1224028487">
                  <w:marLeft w:val="0"/>
                  <w:marRight w:val="0"/>
                  <w:marTop w:val="0"/>
                  <w:marBottom w:val="0"/>
                  <w:divBdr>
                    <w:top w:val="none" w:sz="0" w:space="0" w:color="auto"/>
                    <w:left w:val="none" w:sz="0" w:space="0" w:color="auto"/>
                    <w:bottom w:val="none" w:sz="0" w:space="0" w:color="auto"/>
                    <w:right w:val="none" w:sz="0" w:space="0" w:color="auto"/>
                  </w:divBdr>
                </w:div>
                <w:div w:id="1972442082">
                  <w:marLeft w:val="0"/>
                  <w:marRight w:val="0"/>
                  <w:marTop w:val="0"/>
                  <w:marBottom w:val="0"/>
                  <w:divBdr>
                    <w:top w:val="none" w:sz="0" w:space="0" w:color="auto"/>
                    <w:left w:val="none" w:sz="0" w:space="0" w:color="auto"/>
                    <w:bottom w:val="none" w:sz="0" w:space="0" w:color="auto"/>
                    <w:right w:val="none" w:sz="0" w:space="0" w:color="auto"/>
                  </w:divBdr>
                </w:div>
                <w:div w:id="1428231778">
                  <w:marLeft w:val="0"/>
                  <w:marRight w:val="0"/>
                  <w:marTop w:val="0"/>
                  <w:marBottom w:val="0"/>
                  <w:divBdr>
                    <w:top w:val="none" w:sz="0" w:space="0" w:color="auto"/>
                    <w:left w:val="none" w:sz="0" w:space="0" w:color="auto"/>
                    <w:bottom w:val="none" w:sz="0" w:space="0" w:color="auto"/>
                    <w:right w:val="none" w:sz="0" w:space="0" w:color="auto"/>
                  </w:divBdr>
                </w:div>
                <w:div w:id="933514510">
                  <w:marLeft w:val="0"/>
                  <w:marRight w:val="0"/>
                  <w:marTop w:val="0"/>
                  <w:marBottom w:val="0"/>
                  <w:divBdr>
                    <w:top w:val="none" w:sz="0" w:space="0" w:color="auto"/>
                    <w:left w:val="none" w:sz="0" w:space="0" w:color="auto"/>
                    <w:bottom w:val="none" w:sz="0" w:space="0" w:color="auto"/>
                    <w:right w:val="none" w:sz="0" w:space="0" w:color="auto"/>
                  </w:divBdr>
                </w:div>
                <w:div w:id="1065224812">
                  <w:marLeft w:val="0"/>
                  <w:marRight w:val="0"/>
                  <w:marTop w:val="0"/>
                  <w:marBottom w:val="0"/>
                  <w:divBdr>
                    <w:top w:val="none" w:sz="0" w:space="0" w:color="auto"/>
                    <w:left w:val="none" w:sz="0" w:space="0" w:color="auto"/>
                    <w:bottom w:val="none" w:sz="0" w:space="0" w:color="auto"/>
                    <w:right w:val="none" w:sz="0" w:space="0" w:color="auto"/>
                  </w:divBdr>
                </w:div>
                <w:div w:id="1652173673">
                  <w:marLeft w:val="0"/>
                  <w:marRight w:val="0"/>
                  <w:marTop w:val="0"/>
                  <w:marBottom w:val="0"/>
                  <w:divBdr>
                    <w:top w:val="none" w:sz="0" w:space="0" w:color="auto"/>
                    <w:left w:val="none" w:sz="0" w:space="0" w:color="auto"/>
                    <w:bottom w:val="none" w:sz="0" w:space="0" w:color="auto"/>
                    <w:right w:val="none" w:sz="0" w:space="0" w:color="auto"/>
                  </w:divBdr>
                </w:div>
                <w:div w:id="1832212380">
                  <w:marLeft w:val="0"/>
                  <w:marRight w:val="0"/>
                  <w:marTop w:val="0"/>
                  <w:marBottom w:val="0"/>
                  <w:divBdr>
                    <w:top w:val="none" w:sz="0" w:space="0" w:color="auto"/>
                    <w:left w:val="none" w:sz="0" w:space="0" w:color="auto"/>
                    <w:bottom w:val="none" w:sz="0" w:space="0" w:color="auto"/>
                    <w:right w:val="none" w:sz="0" w:space="0" w:color="auto"/>
                  </w:divBdr>
                </w:div>
                <w:div w:id="294222380">
                  <w:marLeft w:val="0"/>
                  <w:marRight w:val="0"/>
                  <w:marTop w:val="0"/>
                  <w:marBottom w:val="0"/>
                  <w:divBdr>
                    <w:top w:val="none" w:sz="0" w:space="0" w:color="auto"/>
                    <w:left w:val="none" w:sz="0" w:space="0" w:color="auto"/>
                    <w:bottom w:val="none" w:sz="0" w:space="0" w:color="auto"/>
                    <w:right w:val="none" w:sz="0" w:space="0" w:color="auto"/>
                  </w:divBdr>
                </w:div>
                <w:div w:id="296304401">
                  <w:marLeft w:val="0"/>
                  <w:marRight w:val="0"/>
                  <w:marTop w:val="0"/>
                  <w:marBottom w:val="0"/>
                  <w:divBdr>
                    <w:top w:val="none" w:sz="0" w:space="0" w:color="auto"/>
                    <w:left w:val="none" w:sz="0" w:space="0" w:color="auto"/>
                    <w:bottom w:val="none" w:sz="0" w:space="0" w:color="auto"/>
                    <w:right w:val="none" w:sz="0" w:space="0" w:color="auto"/>
                  </w:divBdr>
                </w:div>
                <w:div w:id="71004487">
                  <w:marLeft w:val="0"/>
                  <w:marRight w:val="0"/>
                  <w:marTop w:val="0"/>
                  <w:marBottom w:val="0"/>
                  <w:divBdr>
                    <w:top w:val="none" w:sz="0" w:space="0" w:color="auto"/>
                    <w:left w:val="none" w:sz="0" w:space="0" w:color="auto"/>
                    <w:bottom w:val="none" w:sz="0" w:space="0" w:color="auto"/>
                    <w:right w:val="none" w:sz="0" w:space="0" w:color="auto"/>
                  </w:divBdr>
                </w:div>
                <w:div w:id="1211308910">
                  <w:marLeft w:val="0"/>
                  <w:marRight w:val="0"/>
                  <w:marTop w:val="0"/>
                  <w:marBottom w:val="0"/>
                  <w:divBdr>
                    <w:top w:val="none" w:sz="0" w:space="0" w:color="auto"/>
                    <w:left w:val="none" w:sz="0" w:space="0" w:color="auto"/>
                    <w:bottom w:val="none" w:sz="0" w:space="0" w:color="auto"/>
                    <w:right w:val="none" w:sz="0" w:space="0" w:color="auto"/>
                  </w:divBdr>
                </w:div>
                <w:div w:id="1556504507">
                  <w:marLeft w:val="0"/>
                  <w:marRight w:val="0"/>
                  <w:marTop w:val="0"/>
                  <w:marBottom w:val="0"/>
                  <w:divBdr>
                    <w:top w:val="none" w:sz="0" w:space="0" w:color="auto"/>
                    <w:left w:val="none" w:sz="0" w:space="0" w:color="auto"/>
                    <w:bottom w:val="none" w:sz="0" w:space="0" w:color="auto"/>
                    <w:right w:val="none" w:sz="0" w:space="0" w:color="auto"/>
                  </w:divBdr>
                </w:div>
                <w:div w:id="734625739">
                  <w:marLeft w:val="0"/>
                  <w:marRight w:val="0"/>
                  <w:marTop w:val="0"/>
                  <w:marBottom w:val="0"/>
                  <w:divBdr>
                    <w:top w:val="none" w:sz="0" w:space="0" w:color="auto"/>
                    <w:left w:val="none" w:sz="0" w:space="0" w:color="auto"/>
                    <w:bottom w:val="none" w:sz="0" w:space="0" w:color="auto"/>
                    <w:right w:val="none" w:sz="0" w:space="0" w:color="auto"/>
                  </w:divBdr>
                </w:div>
                <w:div w:id="979917018">
                  <w:marLeft w:val="0"/>
                  <w:marRight w:val="0"/>
                  <w:marTop w:val="0"/>
                  <w:marBottom w:val="0"/>
                  <w:divBdr>
                    <w:top w:val="none" w:sz="0" w:space="0" w:color="auto"/>
                    <w:left w:val="none" w:sz="0" w:space="0" w:color="auto"/>
                    <w:bottom w:val="none" w:sz="0" w:space="0" w:color="auto"/>
                    <w:right w:val="none" w:sz="0" w:space="0" w:color="auto"/>
                  </w:divBdr>
                </w:div>
                <w:div w:id="925722470">
                  <w:marLeft w:val="0"/>
                  <w:marRight w:val="0"/>
                  <w:marTop w:val="0"/>
                  <w:marBottom w:val="0"/>
                  <w:divBdr>
                    <w:top w:val="none" w:sz="0" w:space="0" w:color="auto"/>
                    <w:left w:val="none" w:sz="0" w:space="0" w:color="auto"/>
                    <w:bottom w:val="none" w:sz="0" w:space="0" w:color="auto"/>
                    <w:right w:val="none" w:sz="0" w:space="0" w:color="auto"/>
                  </w:divBdr>
                </w:div>
                <w:div w:id="1606768701">
                  <w:marLeft w:val="0"/>
                  <w:marRight w:val="0"/>
                  <w:marTop w:val="0"/>
                  <w:marBottom w:val="0"/>
                  <w:divBdr>
                    <w:top w:val="none" w:sz="0" w:space="0" w:color="auto"/>
                    <w:left w:val="none" w:sz="0" w:space="0" w:color="auto"/>
                    <w:bottom w:val="none" w:sz="0" w:space="0" w:color="auto"/>
                    <w:right w:val="none" w:sz="0" w:space="0" w:color="auto"/>
                  </w:divBdr>
                </w:div>
                <w:div w:id="1263687340">
                  <w:marLeft w:val="0"/>
                  <w:marRight w:val="0"/>
                  <w:marTop w:val="0"/>
                  <w:marBottom w:val="0"/>
                  <w:divBdr>
                    <w:top w:val="none" w:sz="0" w:space="0" w:color="auto"/>
                    <w:left w:val="none" w:sz="0" w:space="0" w:color="auto"/>
                    <w:bottom w:val="none" w:sz="0" w:space="0" w:color="auto"/>
                    <w:right w:val="none" w:sz="0" w:space="0" w:color="auto"/>
                  </w:divBdr>
                </w:div>
                <w:div w:id="546450672">
                  <w:marLeft w:val="0"/>
                  <w:marRight w:val="0"/>
                  <w:marTop w:val="0"/>
                  <w:marBottom w:val="0"/>
                  <w:divBdr>
                    <w:top w:val="none" w:sz="0" w:space="0" w:color="auto"/>
                    <w:left w:val="none" w:sz="0" w:space="0" w:color="auto"/>
                    <w:bottom w:val="none" w:sz="0" w:space="0" w:color="auto"/>
                    <w:right w:val="none" w:sz="0" w:space="0" w:color="auto"/>
                  </w:divBdr>
                </w:div>
                <w:div w:id="458379974">
                  <w:marLeft w:val="0"/>
                  <w:marRight w:val="0"/>
                  <w:marTop w:val="0"/>
                  <w:marBottom w:val="0"/>
                  <w:divBdr>
                    <w:top w:val="none" w:sz="0" w:space="0" w:color="auto"/>
                    <w:left w:val="none" w:sz="0" w:space="0" w:color="auto"/>
                    <w:bottom w:val="none" w:sz="0" w:space="0" w:color="auto"/>
                    <w:right w:val="none" w:sz="0" w:space="0" w:color="auto"/>
                  </w:divBdr>
                </w:div>
                <w:div w:id="598828626">
                  <w:marLeft w:val="0"/>
                  <w:marRight w:val="0"/>
                  <w:marTop w:val="0"/>
                  <w:marBottom w:val="0"/>
                  <w:divBdr>
                    <w:top w:val="none" w:sz="0" w:space="0" w:color="auto"/>
                    <w:left w:val="none" w:sz="0" w:space="0" w:color="auto"/>
                    <w:bottom w:val="none" w:sz="0" w:space="0" w:color="auto"/>
                    <w:right w:val="none" w:sz="0" w:space="0" w:color="auto"/>
                  </w:divBdr>
                </w:div>
                <w:div w:id="1824852908">
                  <w:marLeft w:val="0"/>
                  <w:marRight w:val="0"/>
                  <w:marTop w:val="0"/>
                  <w:marBottom w:val="0"/>
                  <w:divBdr>
                    <w:top w:val="none" w:sz="0" w:space="0" w:color="auto"/>
                    <w:left w:val="none" w:sz="0" w:space="0" w:color="auto"/>
                    <w:bottom w:val="none" w:sz="0" w:space="0" w:color="auto"/>
                    <w:right w:val="none" w:sz="0" w:space="0" w:color="auto"/>
                  </w:divBdr>
                </w:div>
                <w:div w:id="1502156796">
                  <w:marLeft w:val="0"/>
                  <w:marRight w:val="0"/>
                  <w:marTop w:val="0"/>
                  <w:marBottom w:val="0"/>
                  <w:divBdr>
                    <w:top w:val="none" w:sz="0" w:space="0" w:color="auto"/>
                    <w:left w:val="none" w:sz="0" w:space="0" w:color="auto"/>
                    <w:bottom w:val="none" w:sz="0" w:space="0" w:color="auto"/>
                    <w:right w:val="none" w:sz="0" w:space="0" w:color="auto"/>
                  </w:divBdr>
                </w:div>
                <w:div w:id="901528278">
                  <w:marLeft w:val="0"/>
                  <w:marRight w:val="0"/>
                  <w:marTop w:val="0"/>
                  <w:marBottom w:val="0"/>
                  <w:divBdr>
                    <w:top w:val="none" w:sz="0" w:space="0" w:color="auto"/>
                    <w:left w:val="none" w:sz="0" w:space="0" w:color="auto"/>
                    <w:bottom w:val="none" w:sz="0" w:space="0" w:color="auto"/>
                    <w:right w:val="none" w:sz="0" w:space="0" w:color="auto"/>
                  </w:divBdr>
                </w:div>
                <w:div w:id="957444003">
                  <w:marLeft w:val="0"/>
                  <w:marRight w:val="0"/>
                  <w:marTop w:val="0"/>
                  <w:marBottom w:val="0"/>
                  <w:divBdr>
                    <w:top w:val="none" w:sz="0" w:space="0" w:color="auto"/>
                    <w:left w:val="none" w:sz="0" w:space="0" w:color="auto"/>
                    <w:bottom w:val="none" w:sz="0" w:space="0" w:color="auto"/>
                    <w:right w:val="none" w:sz="0" w:space="0" w:color="auto"/>
                  </w:divBdr>
                </w:div>
                <w:div w:id="1723364736">
                  <w:marLeft w:val="0"/>
                  <w:marRight w:val="0"/>
                  <w:marTop w:val="0"/>
                  <w:marBottom w:val="0"/>
                  <w:divBdr>
                    <w:top w:val="none" w:sz="0" w:space="0" w:color="auto"/>
                    <w:left w:val="none" w:sz="0" w:space="0" w:color="auto"/>
                    <w:bottom w:val="none" w:sz="0" w:space="0" w:color="auto"/>
                    <w:right w:val="none" w:sz="0" w:space="0" w:color="auto"/>
                  </w:divBdr>
                </w:div>
                <w:div w:id="1510173901">
                  <w:marLeft w:val="0"/>
                  <w:marRight w:val="0"/>
                  <w:marTop w:val="0"/>
                  <w:marBottom w:val="0"/>
                  <w:divBdr>
                    <w:top w:val="none" w:sz="0" w:space="0" w:color="auto"/>
                    <w:left w:val="none" w:sz="0" w:space="0" w:color="auto"/>
                    <w:bottom w:val="none" w:sz="0" w:space="0" w:color="auto"/>
                    <w:right w:val="none" w:sz="0" w:space="0" w:color="auto"/>
                  </w:divBdr>
                </w:div>
                <w:div w:id="414671323">
                  <w:marLeft w:val="0"/>
                  <w:marRight w:val="0"/>
                  <w:marTop w:val="0"/>
                  <w:marBottom w:val="0"/>
                  <w:divBdr>
                    <w:top w:val="none" w:sz="0" w:space="0" w:color="auto"/>
                    <w:left w:val="none" w:sz="0" w:space="0" w:color="auto"/>
                    <w:bottom w:val="none" w:sz="0" w:space="0" w:color="auto"/>
                    <w:right w:val="none" w:sz="0" w:space="0" w:color="auto"/>
                  </w:divBdr>
                </w:div>
                <w:div w:id="972949707">
                  <w:marLeft w:val="0"/>
                  <w:marRight w:val="0"/>
                  <w:marTop w:val="0"/>
                  <w:marBottom w:val="0"/>
                  <w:divBdr>
                    <w:top w:val="none" w:sz="0" w:space="0" w:color="auto"/>
                    <w:left w:val="none" w:sz="0" w:space="0" w:color="auto"/>
                    <w:bottom w:val="none" w:sz="0" w:space="0" w:color="auto"/>
                    <w:right w:val="none" w:sz="0" w:space="0" w:color="auto"/>
                  </w:divBdr>
                </w:div>
                <w:div w:id="1275018121">
                  <w:marLeft w:val="0"/>
                  <w:marRight w:val="0"/>
                  <w:marTop w:val="0"/>
                  <w:marBottom w:val="0"/>
                  <w:divBdr>
                    <w:top w:val="none" w:sz="0" w:space="0" w:color="auto"/>
                    <w:left w:val="none" w:sz="0" w:space="0" w:color="auto"/>
                    <w:bottom w:val="none" w:sz="0" w:space="0" w:color="auto"/>
                    <w:right w:val="none" w:sz="0" w:space="0" w:color="auto"/>
                  </w:divBdr>
                </w:div>
                <w:div w:id="590117114">
                  <w:marLeft w:val="0"/>
                  <w:marRight w:val="0"/>
                  <w:marTop w:val="0"/>
                  <w:marBottom w:val="0"/>
                  <w:divBdr>
                    <w:top w:val="none" w:sz="0" w:space="0" w:color="auto"/>
                    <w:left w:val="none" w:sz="0" w:space="0" w:color="auto"/>
                    <w:bottom w:val="none" w:sz="0" w:space="0" w:color="auto"/>
                    <w:right w:val="none" w:sz="0" w:space="0" w:color="auto"/>
                  </w:divBdr>
                </w:div>
                <w:div w:id="1149326129">
                  <w:marLeft w:val="0"/>
                  <w:marRight w:val="0"/>
                  <w:marTop w:val="0"/>
                  <w:marBottom w:val="0"/>
                  <w:divBdr>
                    <w:top w:val="none" w:sz="0" w:space="0" w:color="auto"/>
                    <w:left w:val="none" w:sz="0" w:space="0" w:color="auto"/>
                    <w:bottom w:val="none" w:sz="0" w:space="0" w:color="auto"/>
                    <w:right w:val="none" w:sz="0" w:space="0" w:color="auto"/>
                  </w:divBdr>
                </w:div>
                <w:div w:id="449663720">
                  <w:marLeft w:val="0"/>
                  <w:marRight w:val="0"/>
                  <w:marTop w:val="0"/>
                  <w:marBottom w:val="0"/>
                  <w:divBdr>
                    <w:top w:val="none" w:sz="0" w:space="0" w:color="auto"/>
                    <w:left w:val="none" w:sz="0" w:space="0" w:color="auto"/>
                    <w:bottom w:val="none" w:sz="0" w:space="0" w:color="auto"/>
                    <w:right w:val="none" w:sz="0" w:space="0" w:color="auto"/>
                  </w:divBdr>
                </w:div>
                <w:div w:id="512501158">
                  <w:marLeft w:val="0"/>
                  <w:marRight w:val="0"/>
                  <w:marTop w:val="0"/>
                  <w:marBottom w:val="0"/>
                  <w:divBdr>
                    <w:top w:val="none" w:sz="0" w:space="0" w:color="auto"/>
                    <w:left w:val="none" w:sz="0" w:space="0" w:color="auto"/>
                    <w:bottom w:val="none" w:sz="0" w:space="0" w:color="auto"/>
                    <w:right w:val="none" w:sz="0" w:space="0" w:color="auto"/>
                  </w:divBdr>
                </w:div>
                <w:div w:id="1871334037">
                  <w:marLeft w:val="0"/>
                  <w:marRight w:val="0"/>
                  <w:marTop w:val="0"/>
                  <w:marBottom w:val="0"/>
                  <w:divBdr>
                    <w:top w:val="none" w:sz="0" w:space="0" w:color="auto"/>
                    <w:left w:val="none" w:sz="0" w:space="0" w:color="auto"/>
                    <w:bottom w:val="none" w:sz="0" w:space="0" w:color="auto"/>
                    <w:right w:val="none" w:sz="0" w:space="0" w:color="auto"/>
                  </w:divBdr>
                </w:div>
                <w:div w:id="1660649440">
                  <w:marLeft w:val="0"/>
                  <w:marRight w:val="0"/>
                  <w:marTop w:val="0"/>
                  <w:marBottom w:val="0"/>
                  <w:divBdr>
                    <w:top w:val="none" w:sz="0" w:space="0" w:color="auto"/>
                    <w:left w:val="none" w:sz="0" w:space="0" w:color="auto"/>
                    <w:bottom w:val="none" w:sz="0" w:space="0" w:color="auto"/>
                    <w:right w:val="none" w:sz="0" w:space="0" w:color="auto"/>
                  </w:divBdr>
                </w:div>
                <w:div w:id="1621300657">
                  <w:marLeft w:val="0"/>
                  <w:marRight w:val="0"/>
                  <w:marTop w:val="0"/>
                  <w:marBottom w:val="0"/>
                  <w:divBdr>
                    <w:top w:val="none" w:sz="0" w:space="0" w:color="auto"/>
                    <w:left w:val="none" w:sz="0" w:space="0" w:color="auto"/>
                    <w:bottom w:val="none" w:sz="0" w:space="0" w:color="auto"/>
                    <w:right w:val="none" w:sz="0" w:space="0" w:color="auto"/>
                  </w:divBdr>
                </w:div>
                <w:div w:id="1006398534">
                  <w:marLeft w:val="0"/>
                  <w:marRight w:val="0"/>
                  <w:marTop w:val="0"/>
                  <w:marBottom w:val="0"/>
                  <w:divBdr>
                    <w:top w:val="none" w:sz="0" w:space="0" w:color="auto"/>
                    <w:left w:val="none" w:sz="0" w:space="0" w:color="auto"/>
                    <w:bottom w:val="none" w:sz="0" w:space="0" w:color="auto"/>
                    <w:right w:val="none" w:sz="0" w:space="0" w:color="auto"/>
                  </w:divBdr>
                </w:div>
                <w:div w:id="1887137273">
                  <w:marLeft w:val="0"/>
                  <w:marRight w:val="0"/>
                  <w:marTop w:val="0"/>
                  <w:marBottom w:val="0"/>
                  <w:divBdr>
                    <w:top w:val="none" w:sz="0" w:space="0" w:color="auto"/>
                    <w:left w:val="none" w:sz="0" w:space="0" w:color="auto"/>
                    <w:bottom w:val="none" w:sz="0" w:space="0" w:color="auto"/>
                    <w:right w:val="none" w:sz="0" w:space="0" w:color="auto"/>
                  </w:divBdr>
                </w:div>
                <w:div w:id="206378303">
                  <w:marLeft w:val="0"/>
                  <w:marRight w:val="0"/>
                  <w:marTop w:val="0"/>
                  <w:marBottom w:val="0"/>
                  <w:divBdr>
                    <w:top w:val="none" w:sz="0" w:space="0" w:color="auto"/>
                    <w:left w:val="none" w:sz="0" w:space="0" w:color="auto"/>
                    <w:bottom w:val="none" w:sz="0" w:space="0" w:color="auto"/>
                    <w:right w:val="none" w:sz="0" w:space="0" w:color="auto"/>
                  </w:divBdr>
                </w:div>
                <w:div w:id="652678802">
                  <w:marLeft w:val="0"/>
                  <w:marRight w:val="0"/>
                  <w:marTop w:val="0"/>
                  <w:marBottom w:val="0"/>
                  <w:divBdr>
                    <w:top w:val="none" w:sz="0" w:space="0" w:color="auto"/>
                    <w:left w:val="none" w:sz="0" w:space="0" w:color="auto"/>
                    <w:bottom w:val="none" w:sz="0" w:space="0" w:color="auto"/>
                    <w:right w:val="none" w:sz="0" w:space="0" w:color="auto"/>
                  </w:divBdr>
                </w:div>
                <w:div w:id="1532645818">
                  <w:marLeft w:val="0"/>
                  <w:marRight w:val="0"/>
                  <w:marTop w:val="0"/>
                  <w:marBottom w:val="0"/>
                  <w:divBdr>
                    <w:top w:val="none" w:sz="0" w:space="0" w:color="auto"/>
                    <w:left w:val="none" w:sz="0" w:space="0" w:color="auto"/>
                    <w:bottom w:val="none" w:sz="0" w:space="0" w:color="auto"/>
                    <w:right w:val="none" w:sz="0" w:space="0" w:color="auto"/>
                  </w:divBdr>
                </w:div>
                <w:div w:id="1681348799">
                  <w:marLeft w:val="0"/>
                  <w:marRight w:val="0"/>
                  <w:marTop w:val="0"/>
                  <w:marBottom w:val="0"/>
                  <w:divBdr>
                    <w:top w:val="none" w:sz="0" w:space="0" w:color="auto"/>
                    <w:left w:val="none" w:sz="0" w:space="0" w:color="auto"/>
                    <w:bottom w:val="none" w:sz="0" w:space="0" w:color="auto"/>
                    <w:right w:val="none" w:sz="0" w:space="0" w:color="auto"/>
                  </w:divBdr>
                </w:div>
                <w:div w:id="742602140">
                  <w:marLeft w:val="0"/>
                  <w:marRight w:val="0"/>
                  <w:marTop w:val="0"/>
                  <w:marBottom w:val="0"/>
                  <w:divBdr>
                    <w:top w:val="none" w:sz="0" w:space="0" w:color="auto"/>
                    <w:left w:val="none" w:sz="0" w:space="0" w:color="auto"/>
                    <w:bottom w:val="none" w:sz="0" w:space="0" w:color="auto"/>
                    <w:right w:val="none" w:sz="0" w:space="0" w:color="auto"/>
                  </w:divBdr>
                </w:div>
                <w:div w:id="1261183101">
                  <w:marLeft w:val="0"/>
                  <w:marRight w:val="0"/>
                  <w:marTop w:val="0"/>
                  <w:marBottom w:val="0"/>
                  <w:divBdr>
                    <w:top w:val="none" w:sz="0" w:space="0" w:color="auto"/>
                    <w:left w:val="none" w:sz="0" w:space="0" w:color="auto"/>
                    <w:bottom w:val="none" w:sz="0" w:space="0" w:color="auto"/>
                    <w:right w:val="none" w:sz="0" w:space="0" w:color="auto"/>
                  </w:divBdr>
                </w:div>
                <w:div w:id="1788696636">
                  <w:marLeft w:val="0"/>
                  <w:marRight w:val="0"/>
                  <w:marTop w:val="0"/>
                  <w:marBottom w:val="0"/>
                  <w:divBdr>
                    <w:top w:val="none" w:sz="0" w:space="0" w:color="auto"/>
                    <w:left w:val="none" w:sz="0" w:space="0" w:color="auto"/>
                    <w:bottom w:val="none" w:sz="0" w:space="0" w:color="auto"/>
                    <w:right w:val="none" w:sz="0" w:space="0" w:color="auto"/>
                  </w:divBdr>
                </w:div>
                <w:div w:id="659388641">
                  <w:marLeft w:val="0"/>
                  <w:marRight w:val="0"/>
                  <w:marTop w:val="0"/>
                  <w:marBottom w:val="0"/>
                  <w:divBdr>
                    <w:top w:val="none" w:sz="0" w:space="0" w:color="auto"/>
                    <w:left w:val="none" w:sz="0" w:space="0" w:color="auto"/>
                    <w:bottom w:val="none" w:sz="0" w:space="0" w:color="auto"/>
                    <w:right w:val="none" w:sz="0" w:space="0" w:color="auto"/>
                  </w:divBdr>
                </w:div>
                <w:div w:id="209608453">
                  <w:marLeft w:val="0"/>
                  <w:marRight w:val="0"/>
                  <w:marTop w:val="0"/>
                  <w:marBottom w:val="0"/>
                  <w:divBdr>
                    <w:top w:val="none" w:sz="0" w:space="0" w:color="auto"/>
                    <w:left w:val="none" w:sz="0" w:space="0" w:color="auto"/>
                    <w:bottom w:val="none" w:sz="0" w:space="0" w:color="auto"/>
                    <w:right w:val="none" w:sz="0" w:space="0" w:color="auto"/>
                  </w:divBdr>
                </w:div>
                <w:div w:id="1781684665">
                  <w:marLeft w:val="0"/>
                  <w:marRight w:val="0"/>
                  <w:marTop w:val="0"/>
                  <w:marBottom w:val="0"/>
                  <w:divBdr>
                    <w:top w:val="none" w:sz="0" w:space="0" w:color="auto"/>
                    <w:left w:val="none" w:sz="0" w:space="0" w:color="auto"/>
                    <w:bottom w:val="none" w:sz="0" w:space="0" w:color="auto"/>
                    <w:right w:val="none" w:sz="0" w:space="0" w:color="auto"/>
                  </w:divBdr>
                </w:div>
                <w:div w:id="810826542">
                  <w:marLeft w:val="0"/>
                  <w:marRight w:val="0"/>
                  <w:marTop w:val="0"/>
                  <w:marBottom w:val="0"/>
                  <w:divBdr>
                    <w:top w:val="none" w:sz="0" w:space="0" w:color="auto"/>
                    <w:left w:val="none" w:sz="0" w:space="0" w:color="auto"/>
                    <w:bottom w:val="none" w:sz="0" w:space="0" w:color="auto"/>
                    <w:right w:val="none" w:sz="0" w:space="0" w:color="auto"/>
                  </w:divBdr>
                </w:div>
                <w:div w:id="1719236230">
                  <w:marLeft w:val="0"/>
                  <w:marRight w:val="0"/>
                  <w:marTop w:val="0"/>
                  <w:marBottom w:val="0"/>
                  <w:divBdr>
                    <w:top w:val="none" w:sz="0" w:space="0" w:color="auto"/>
                    <w:left w:val="none" w:sz="0" w:space="0" w:color="auto"/>
                    <w:bottom w:val="none" w:sz="0" w:space="0" w:color="auto"/>
                    <w:right w:val="none" w:sz="0" w:space="0" w:color="auto"/>
                  </w:divBdr>
                </w:div>
                <w:div w:id="450515587">
                  <w:marLeft w:val="0"/>
                  <w:marRight w:val="0"/>
                  <w:marTop w:val="0"/>
                  <w:marBottom w:val="0"/>
                  <w:divBdr>
                    <w:top w:val="none" w:sz="0" w:space="0" w:color="auto"/>
                    <w:left w:val="none" w:sz="0" w:space="0" w:color="auto"/>
                    <w:bottom w:val="none" w:sz="0" w:space="0" w:color="auto"/>
                    <w:right w:val="none" w:sz="0" w:space="0" w:color="auto"/>
                  </w:divBdr>
                </w:div>
                <w:div w:id="2057970334">
                  <w:marLeft w:val="0"/>
                  <w:marRight w:val="0"/>
                  <w:marTop w:val="0"/>
                  <w:marBottom w:val="0"/>
                  <w:divBdr>
                    <w:top w:val="none" w:sz="0" w:space="0" w:color="auto"/>
                    <w:left w:val="none" w:sz="0" w:space="0" w:color="auto"/>
                    <w:bottom w:val="none" w:sz="0" w:space="0" w:color="auto"/>
                    <w:right w:val="none" w:sz="0" w:space="0" w:color="auto"/>
                  </w:divBdr>
                </w:div>
                <w:div w:id="223180045">
                  <w:marLeft w:val="0"/>
                  <w:marRight w:val="0"/>
                  <w:marTop w:val="0"/>
                  <w:marBottom w:val="0"/>
                  <w:divBdr>
                    <w:top w:val="none" w:sz="0" w:space="0" w:color="auto"/>
                    <w:left w:val="none" w:sz="0" w:space="0" w:color="auto"/>
                    <w:bottom w:val="none" w:sz="0" w:space="0" w:color="auto"/>
                    <w:right w:val="none" w:sz="0" w:space="0" w:color="auto"/>
                  </w:divBdr>
                </w:div>
                <w:div w:id="483014451">
                  <w:marLeft w:val="0"/>
                  <w:marRight w:val="0"/>
                  <w:marTop w:val="0"/>
                  <w:marBottom w:val="0"/>
                  <w:divBdr>
                    <w:top w:val="none" w:sz="0" w:space="0" w:color="auto"/>
                    <w:left w:val="none" w:sz="0" w:space="0" w:color="auto"/>
                    <w:bottom w:val="none" w:sz="0" w:space="0" w:color="auto"/>
                    <w:right w:val="none" w:sz="0" w:space="0" w:color="auto"/>
                  </w:divBdr>
                </w:div>
                <w:div w:id="865563163">
                  <w:marLeft w:val="0"/>
                  <w:marRight w:val="0"/>
                  <w:marTop w:val="0"/>
                  <w:marBottom w:val="0"/>
                  <w:divBdr>
                    <w:top w:val="none" w:sz="0" w:space="0" w:color="auto"/>
                    <w:left w:val="none" w:sz="0" w:space="0" w:color="auto"/>
                    <w:bottom w:val="none" w:sz="0" w:space="0" w:color="auto"/>
                    <w:right w:val="none" w:sz="0" w:space="0" w:color="auto"/>
                  </w:divBdr>
                </w:div>
                <w:div w:id="553083575">
                  <w:marLeft w:val="0"/>
                  <w:marRight w:val="0"/>
                  <w:marTop w:val="0"/>
                  <w:marBottom w:val="0"/>
                  <w:divBdr>
                    <w:top w:val="none" w:sz="0" w:space="0" w:color="auto"/>
                    <w:left w:val="none" w:sz="0" w:space="0" w:color="auto"/>
                    <w:bottom w:val="none" w:sz="0" w:space="0" w:color="auto"/>
                    <w:right w:val="none" w:sz="0" w:space="0" w:color="auto"/>
                  </w:divBdr>
                </w:div>
                <w:div w:id="943807781">
                  <w:marLeft w:val="0"/>
                  <w:marRight w:val="0"/>
                  <w:marTop w:val="0"/>
                  <w:marBottom w:val="0"/>
                  <w:divBdr>
                    <w:top w:val="none" w:sz="0" w:space="0" w:color="auto"/>
                    <w:left w:val="none" w:sz="0" w:space="0" w:color="auto"/>
                    <w:bottom w:val="none" w:sz="0" w:space="0" w:color="auto"/>
                    <w:right w:val="none" w:sz="0" w:space="0" w:color="auto"/>
                  </w:divBdr>
                </w:div>
                <w:div w:id="1948924423">
                  <w:marLeft w:val="0"/>
                  <w:marRight w:val="0"/>
                  <w:marTop w:val="0"/>
                  <w:marBottom w:val="0"/>
                  <w:divBdr>
                    <w:top w:val="none" w:sz="0" w:space="0" w:color="auto"/>
                    <w:left w:val="none" w:sz="0" w:space="0" w:color="auto"/>
                    <w:bottom w:val="none" w:sz="0" w:space="0" w:color="auto"/>
                    <w:right w:val="none" w:sz="0" w:space="0" w:color="auto"/>
                  </w:divBdr>
                </w:div>
                <w:div w:id="677006104">
                  <w:marLeft w:val="0"/>
                  <w:marRight w:val="0"/>
                  <w:marTop w:val="0"/>
                  <w:marBottom w:val="0"/>
                  <w:divBdr>
                    <w:top w:val="none" w:sz="0" w:space="0" w:color="auto"/>
                    <w:left w:val="none" w:sz="0" w:space="0" w:color="auto"/>
                    <w:bottom w:val="none" w:sz="0" w:space="0" w:color="auto"/>
                    <w:right w:val="none" w:sz="0" w:space="0" w:color="auto"/>
                  </w:divBdr>
                </w:div>
                <w:div w:id="2057969877">
                  <w:marLeft w:val="0"/>
                  <w:marRight w:val="0"/>
                  <w:marTop w:val="0"/>
                  <w:marBottom w:val="0"/>
                  <w:divBdr>
                    <w:top w:val="none" w:sz="0" w:space="0" w:color="auto"/>
                    <w:left w:val="none" w:sz="0" w:space="0" w:color="auto"/>
                    <w:bottom w:val="none" w:sz="0" w:space="0" w:color="auto"/>
                    <w:right w:val="none" w:sz="0" w:space="0" w:color="auto"/>
                  </w:divBdr>
                </w:div>
                <w:div w:id="333149622">
                  <w:marLeft w:val="0"/>
                  <w:marRight w:val="0"/>
                  <w:marTop w:val="0"/>
                  <w:marBottom w:val="0"/>
                  <w:divBdr>
                    <w:top w:val="none" w:sz="0" w:space="0" w:color="auto"/>
                    <w:left w:val="none" w:sz="0" w:space="0" w:color="auto"/>
                    <w:bottom w:val="none" w:sz="0" w:space="0" w:color="auto"/>
                    <w:right w:val="none" w:sz="0" w:space="0" w:color="auto"/>
                  </w:divBdr>
                </w:div>
                <w:div w:id="2088575077">
                  <w:marLeft w:val="0"/>
                  <w:marRight w:val="0"/>
                  <w:marTop w:val="0"/>
                  <w:marBottom w:val="0"/>
                  <w:divBdr>
                    <w:top w:val="none" w:sz="0" w:space="0" w:color="auto"/>
                    <w:left w:val="none" w:sz="0" w:space="0" w:color="auto"/>
                    <w:bottom w:val="none" w:sz="0" w:space="0" w:color="auto"/>
                    <w:right w:val="none" w:sz="0" w:space="0" w:color="auto"/>
                  </w:divBdr>
                </w:div>
                <w:div w:id="1135293426">
                  <w:marLeft w:val="0"/>
                  <w:marRight w:val="0"/>
                  <w:marTop w:val="0"/>
                  <w:marBottom w:val="0"/>
                  <w:divBdr>
                    <w:top w:val="none" w:sz="0" w:space="0" w:color="auto"/>
                    <w:left w:val="none" w:sz="0" w:space="0" w:color="auto"/>
                    <w:bottom w:val="none" w:sz="0" w:space="0" w:color="auto"/>
                    <w:right w:val="none" w:sz="0" w:space="0" w:color="auto"/>
                  </w:divBdr>
                </w:div>
                <w:div w:id="1943678991">
                  <w:marLeft w:val="0"/>
                  <w:marRight w:val="0"/>
                  <w:marTop w:val="0"/>
                  <w:marBottom w:val="0"/>
                  <w:divBdr>
                    <w:top w:val="none" w:sz="0" w:space="0" w:color="auto"/>
                    <w:left w:val="none" w:sz="0" w:space="0" w:color="auto"/>
                    <w:bottom w:val="none" w:sz="0" w:space="0" w:color="auto"/>
                    <w:right w:val="none" w:sz="0" w:space="0" w:color="auto"/>
                  </w:divBdr>
                </w:div>
                <w:div w:id="1335644855">
                  <w:marLeft w:val="0"/>
                  <w:marRight w:val="0"/>
                  <w:marTop w:val="0"/>
                  <w:marBottom w:val="0"/>
                  <w:divBdr>
                    <w:top w:val="none" w:sz="0" w:space="0" w:color="auto"/>
                    <w:left w:val="none" w:sz="0" w:space="0" w:color="auto"/>
                    <w:bottom w:val="none" w:sz="0" w:space="0" w:color="auto"/>
                    <w:right w:val="none" w:sz="0" w:space="0" w:color="auto"/>
                  </w:divBdr>
                </w:div>
                <w:div w:id="1298075161">
                  <w:marLeft w:val="0"/>
                  <w:marRight w:val="0"/>
                  <w:marTop w:val="0"/>
                  <w:marBottom w:val="0"/>
                  <w:divBdr>
                    <w:top w:val="none" w:sz="0" w:space="0" w:color="auto"/>
                    <w:left w:val="none" w:sz="0" w:space="0" w:color="auto"/>
                    <w:bottom w:val="none" w:sz="0" w:space="0" w:color="auto"/>
                    <w:right w:val="none" w:sz="0" w:space="0" w:color="auto"/>
                  </w:divBdr>
                </w:div>
                <w:div w:id="1417479605">
                  <w:marLeft w:val="0"/>
                  <w:marRight w:val="0"/>
                  <w:marTop w:val="0"/>
                  <w:marBottom w:val="0"/>
                  <w:divBdr>
                    <w:top w:val="none" w:sz="0" w:space="0" w:color="auto"/>
                    <w:left w:val="none" w:sz="0" w:space="0" w:color="auto"/>
                    <w:bottom w:val="none" w:sz="0" w:space="0" w:color="auto"/>
                    <w:right w:val="none" w:sz="0" w:space="0" w:color="auto"/>
                  </w:divBdr>
                </w:div>
                <w:div w:id="2046906025">
                  <w:marLeft w:val="0"/>
                  <w:marRight w:val="0"/>
                  <w:marTop w:val="0"/>
                  <w:marBottom w:val="0"/>
                  <w:divBdr>
                    <w:top w:val="none" w:sz="0" w:space="0" w:color="auto"/>
                    <w:left w:val="none" w:sz="0" w:space="0" w:color="auto"/>
                    <w:bottom w:val="none" w:sz="0" w:space="0" w:color="auto"/>
                    <w:right w:val="none" w:sz="0" w:space="0" w:color="auto"/>
                  </w:divBdr>
                </w:div>
                <w:div w:id="1185629356">
                  <w:marLeft w:val="0"/>
                  <w:marRight w:val="0"/>
                  <w:marTop w:val="0"/>
                  <w:marBottom w:val="0"/>
                  <w:divBdr>
                    <w:top w:val="none" w:sz="0" w:space="0" w:color="auto"/>
                    <w:left w:val="none" w:sz="0" w:space="0" w:color="auto"/>
                    <w:bottom w:val="none" w:sz="0" w:space="0" w:color="auto"/>
                    <w:right w:val="none" w:sz="0" w:space="0" w:color="auto"/>
                  </w:divBdr>
                </w:div>
                <w:div w:id="222454360">
                  <w:marLeft w:val="0"/>
                  <w:marRight w:val="0"/>
                  <w:marTop w:val="0"/>
                  <w:marBottom w:val="0"/>
                  <w:divBdr>
                    <w:top w:val="none" w:sz="0" w:space="0" w:color="auto"/>
                    <w:left w:val="none" w:sz="0" w:space="0" w:color="auto"/>
                    <w:bottom w:val="none" w:sz="0" w:space="0" w:color="auto"/>
                    <w:right w:val="none" w:sz="0" w:space="0" w:color="auto"/>
                  </w:divBdr>
                </w:div>
                <w:div w:id="1915580670">
                  <w:marLeft w:val="0"/>
                  <w:marRight w:val="0"/>
                  <w:marTop w:val="0"/>
                  <w:marBottom w:val="0"/>
                  <w:divBdr>
                    <w:top w:val="none" w:sz="0" w:space="0" w:color="auto"/>
                    <w:left w:val="none" w:sz="0" w:space="0" w:color="auto"/>
                    <w:bottom w:val="none" w:sz="0" w:space="0" w:color="auto"/>
                    <w:right w:val="none" w:sz="0" w:space="0" w:color="auto"/>
                  </w:divBdr>
                </w:div>
                <w:div w:id="1795521446">
                  <w:marLeft w:val="0"/>
                  <w:marRight w:val="0"/>
                  <w:marTop w:val="0"/>
                  <w:marBottom w:val="0"/>
                  <w:divBdr>
                    <w:top w:val="none" w:sz="0" w:space="0" w:color="auto"/>
                    <w:left w:val="none" w:sz="0" w:space="0" w:color="auto"/>
                    <w:bottom w:val="none" w:sz="0" w:space="0" w:color="auto"/>
                    <w:right w:val="none" w:sz="0" w:space="0" w:color="auto"/>
                  </w:divBdr>
                </w:div>
                <w:div w:id="777794623">
                  <w:marLeft w:val="0"/>
                  <w:marRight w:val="0"/>
                  <w:marTop w:val="0"/>
                  <w:marBottom w:val="0"/>
                  <w:divBdr>
                    <w:top w:val="none" w:sz="0" w:space="0" w:color="auto"/>
                    <w:left w:val="none" w:sz="0" w:space="0" w:color="auto"/>
                    <w:bottom w:val="none" w:sz="0" w:space="0" w:color="auto"/>
                    <w:right w:val="none" w:sz="0" w:space="0" w:color="auto"/>
                  </w:divBdr>
                </w:div>
                <w:div w:id="1754692927">
                  <w:marLeft w:val="0"/>
                  <w:marRight w:val="0"/>
                  <w:marTop w:val="0"/>
                  <w:marBottom w:val="0"/>
                  <w:divBdr>
                    <w:top w:val="none" w:sz="0" w:space="0" w:color="auto"/>
                    <w:left w:val="none" w:sz="0" w:space="0" w:color="auto"/>
                    <w:bottom w:val="none" w:sz="0" w:space="0" w:color="auto"/>
                    <w:right w:val="none" w:sz="0" w:space="0" w:color="auto"/>
                  </w:divBdr>
                </w:div>
                <w:div w:id="2048489224">
                  <w:marLeft w:val="0"/>
                  <w:marRight w:val="0"/>
                  <w:marTop w:val="0"/>
                  <w:marBottom w:val="0"/>
                  <w:divBdr>
                    <w:top w:val="none" w:sz="0" w:space="0" w:color="auto"/>
                    <w:left w:val="none" w:sz="0" w:space="0" w:color="auto"/>
                    <w:bottom w:val="none" w:sz="0" w:space="0" w:color="auto"/>
                    <w:right w:val="none" w:sz="0" w:space="0" w:color="auto"/>
                  </w:divBdr>
                </w:div>
                <w:div w:id="522403472">
                  <w:marLeft w:val="0"/>
                  <w:marRight w:val="0"/>
                  <w:marTop w:val="0"/>
                  <w:marBottom w:val="0"/>
                  <w:divBdr>
                    <w:top w:val="none" w:sz="0" w:space="0" w:color="auto"/>
                    <w:left w:val="none" w:sz="0" w:space="0" w:color="auto"/>
                    <w:bottom w:val="none" w:sz="0" w:space="0" w:color="auto"/>
                    <w:right w:val="none" w:sz="0" w:space="0" w:color="auto"/>
                  </w:divBdr>
                </w:div>
                <w:div w:id="825245551">
                  <w:marLeft w:val="0"/>
                  <w:marRight w:val="0"/>
                  <w:marTop w:val="0"/>
                  <w:marBottom w:val="0"/>
                  <w:divBdr>
                    <w:top w:val="none" w:sz="0" w:space="0" w:color="auto"/>
                    <w:left w:val="none" w:sz="0" w:space="0" w:color="auto"/>
                    <w:bottom w:val="none" w:sz="0" w:space="0" w:color="auto"/>
                    <w:right w:val="none" w:sz="0" w:space="0" w:color="auto"/>
                  </w:divBdr>
                </w:div>
                <w:div w:id="620183486">
                  <w:marLeft w:val="0"/>
                  <w:marRight w:val="0"/>
                  <w:marTop w:val="0"/>
                  <w:marBottom w:val="0"/>
                  <w:divBdr>
                    <w:top w:val="none" w:sz="0" w:space="0" w:color="auto"/>
                    <w:left w:val="none" w:sz="0" w:space="0" w:color="auto"/>
                    <w:bottom w:val="none" w:sz="0" w:space="0" w:color="auto"/>
                    <w:right w:val="none" w:sz="0" w:space="0" w:color="auto"/>
                  </w:divBdr>
                </w:div>
                <w:div w:id="1907758232">
                  <w:marLeft w:val="0"/>
                  <w:marRight w:val="0"/>
                  <w:marTop w:val="0"/>
                  <w:marBottom w:val="0"/>
                  <w:divBdr>
                    <w:top w:val="none" w:sz="0" w:space="0" w:color="auto"/>
                    <w:left w:val="none" w:sz="0" w:space="0" w:color="auto"/>
                    <w:bottom w:val="none" w:sz="0" w:space="0" w:color="auto"/>
                    <w:right w:val="none" w:sz="0" w:space="0" w:color="auto"/>
                  </w:divBdr>
                </w:div>
                <w:div w:id="191966644">
                  <w:marLeft w:val="0"/>
                  <w:marRight w:val="0"/>
                  <w:marTop w:val="0"/>
                  <w:marBottom w:val="0"/>
                  <w:divBdr>
                    <w:top w:val="none" w:sz="0" w:space="0" w:color="auto"/>
                    <w:left w:val="none" w:sz="0" w:space="0" w:color="auto"/>
                    <w:bottom w:val="none" w:sz="0" w:space="0" w:color="auto"/>
                    <w:right w:val="none" w:sz="0" w:space="0" w:color="auto"/>
                  </w:divBdr>
                </w:div>
                <w:div w:id="2062554695">
                  <w:marLeft w:val="0"/>
                  <w:marRight w:val="0"/>
                  <w:marTop w:val="0"/>
                  <w:marBottom w:val="0"/>
                  <w:divBdr>
                    <w:top w:val="none" w:sz="0" w:space="0" w:color="auto"/>
                    <w:left w:val="none" w:sz="0" w:space="0" w:color="auto"/>
                    <w:bottom w:val="none" w:sz="0" w:space="0" w:color="auto"/>
                    <w:right w:val="none" w:sz="0" w:space="0" w:color="auto"/>
                  </w:divBdr>
                </w:div>
                <w:div w:id="1051464675">
                  <w:marLeft w:val="0"/>
                  <w:marRight w:val="0"/>
                  <w:marTop w:val="0"/>
                  <w:marBottom w:val="0"/>
                  <w:divBdr>
                    <w:top w:val="none" w:sz="0" w:space="0" w:color="auto"/>
                    <w:left w:val="none" w:sz="0" w:space="0" w:color="auto"/>
                    <w:bottom w:val="none" w:sz="0" w:space="0" w:color="auto"/>
                    <w:right w:val="none" w:sz="0" w:space="0" w:color="auto"/>
                  </w:divBdr>
                </w:div>
                <w:div w:id="1839534271">
                  <w:marLeft w:val="0"/>
                  <w:marRight w:val="0"/>
                  <w:marTop w:val="0"/>
                  <w:marBottom w:val="0"/>
                  <w:divBdr>
                    <w:top w:val="none" w:sz="0" w:space="0" w:color="auto"/>
                    <w:left w:val="none" w:sz="0" w:space="0" w:color="auto"/>
                    <w:bottom w:val="none" w:sz="0" w:space="0" w:color="auto"/>
                    <w:right w:val="none" w:sz="0" w:space="0" w:color="auto"/>
                  </w:divBdr>
                </w:div>
                <w:div w:id="2136830745">
                  <w:marLeft w:val="0"/>
                  <w:marRight w:val="0"/>
                  <w:marTop w:val="0"/>
                  <w:marBottom w:val="0"/>
                  <w:divBdr>
                    <w:top w:val="none" w:sz="0" w:space="0" w:color="auto"/>
                    <w:left w:val="none" w:sz="0" w:space="0" w:color="auto"/>
                    <w:bottom w:val="none" w:sz="0" w:space="0" w:color="auto"/>
                    <w:right w:val="none" w:sz="0" w:space="0" w:color="auto"/>
                  </w:divBdr>
                </w:div>
                <w:div w:id="1002053645">
                  <w:marLeft w:val="0"/>
                  <w:marRight w:val="0"/>
                  <w:marTop w:val="0"/>
                  <w:marBottom w:val="0"/>
                  <w:divBdr>
                    <w:top w:val="none" w:sz="0" w:space="0" w:color="auto"/>
                    <w:left w:val="none" w:sz="0" w:space="0" w:color="auto"/>
                    <w:bottom w:val="none" w:sz="0" w:space="0" w:color="auto"/>
                    <w:right w:val="none" w:sz="0" w:space="0" w:color="auto"/>
                  </w:divBdr>
                </w:div>
                <w:div w:id="824735624">
                  <w:marLeft w:val="0"/>
                  <w:marRight w:val="0"/>
                  <w:marTop w:val="0"/>
                  <w:marBottom w:val="0"/>
                  <w:divBdr>
                    <w:top w:val="none" w:sz="0" w:space="0" w:color="auto"/>
                    <w:left w:val="none" w:sz="0" w:space="0" w:color="auto"/>
                    <w:bottom w:val="none" w:sz="0" w:space="0" w:color="auto"/>
                    <w:right w:val="none" w:sz="0" w:space="0" w:color="auto"/>
                  </w:divBdr>
                </w:div>
                <w:div w:id="1421635549">
                  <w:marLeft w:val="0"/>
                  <w:marRight w:val="0"/>
                  <w:marTop w:val="0"/>
                  <w:marBottom w:val="0"/>
                  <w:divBdr>
                    <w:top w:val="none" w:sz="0" w:space="0" w:color="auto"/>
                    <w:left w:val="none" w:sz="0" w:space="0" w:color="auto"/>
                    <w:bottom w:val="none" w:sz="0" w:space="0" w:color="auto"/>
                    <w:right w:val="none" w:sz="0" w:space="0" w:color="auto"/>
                  </w:divBdr>
                </w:div>
                <w:div w:id="213467930">
                  <w:marLeft w:val="0"/>
                  <w:marRight w:val="0"/>
                  <w:marTop w:val="0"/>
                  <w:marBottom w:val="0"/>
                  <w:divBdr>
                    <w:top w:val="none" w:sz="0" w:space="0" w:color="auto"/>
                    <w:left w:val="none" w:sz="0" w:space="0" w:color="auto"/>
                    <w:bottom w:val="none" w:sz="0" w:space="0" w:color="auto"/>
                    <w:right w:val="none" w:sz="0" w:space="0" w:color="auto"/>
                  </w:divBdr>
                </w:div>
                <w:div w:id="1478916574">
                  <w:marLeft w:val="0"/>
                  <w:marRight w:val="0"/>
                  <w:marTop w:val="0"/>
                  <w:marBottom w:val="0"/>
                  <w:divBdr>
                    <w:top w:val="none" w:sz="0" w:space="0" w:color="auto"/>
                    <w:left w:val="none" w:sz="0" w:space="0" w:color="auto"/>
                    <w:bottom w:val="none" w:sz="0" w:space="0" w:color="auto"/>
                    <w:right w:val="none" w:sz="0" w:space="0" w:color="auto"/>
                  </w:divBdr>
                </w:div>
                <w:div w:id="1814525243">
                  <w:marLeft w:val="0"/>
                  <w:marRight w:val="0"/>
                  <w:marTop w:val="0"/>
                  <w:marBottom w:val="0"/>
                  <w:divBdr>
                    <w:top w:val="none" w:sz="0" w:space="0" w:color="auto"/>
                    <w:left w:val="none" w:sz="0" w:space="0" w:color="auto"/>
                    <w:bottom w:val="none" w:sz="0" w:space="0" w:color="auto"/>
                    <w:right w:val="none" w:sz="0" w:space="0" w:color="auto"/>
                  </w:divBdr>
                </w:div>
                <w:div w:id="1913077316">
                  <w:marLeft w:val="0"/>
                  <w:marRight w:val="0"/>
                  <w:marTop w:val="0"/>
                  <w:marBottom w:val="0"/>
                  <w:divBdr>
                    <w:top w:val="none" w:sz="0" w:space="0" w:color="auto"/>
                    <w:left w:val="none" w:sz="0" w:space="0" w:color="auto"/>
                    <w:bottom w:val="none" w:sz="0" w:space="0" w:color="auto"/>
                    <w:right w:val="none" w:sz="0" w:space="0" w:color="auto"/>
                  </w:divBdr>
                </w:div>
                <w:div w:id="1628732267">
                  <w:marLeft w:val="0"/>
                  <w:marRight w:val="0"/>
                  <w:marTop w:val="0"/>
                  <w:marBottom w:val="0"/>
                  <w:divBdr>
                    <w:top w:val="none" w:sz="0" w:space="0" w:color="auto"/>
                    <w:left w:val="none" w:sz="0" w:space="0" w:color="auto"/>
                    <w:bottom w:val="none" w:sz="0" w:space="0" w:color="auto"/>
                    <w:right w:val="none" w:sz="0" w:space="0" w:color="auto"/>
                  </w:divBdr>
                </w:div>
                <w:div w:id="1976132152">
                  <w:marLeft w:val="0"/>
                  <w:marRight w:val="0"/>
                  <w:marTop w:val="0"/>
                  <w:marBottom w:val="0"/>
                  <w:divBdr>
                    <w:top w:val="none" w:sz="0" w:space="0" w:color="auto"/>
                    <w:left w:val="none" w:sz="0" w:space="0" w:color="auto"/>
                    <w:bottom w:val="none" w:sz="0" w:space="0" w:color="auto"/>
                    <w:right w:val="none" w:sz="0" w:space="0" w:color="auto"/>
                  </w:divBdr>
                </w:div>
                <w:div w:id="486287459">
                  <w:marLeft w:val="0"/>
                  <w:marRight w:val="0"/>
                  <w:marTop w:val="0"/>
                  <w:marBottom w:val="0"/>
                  <w:divBdr>
                    <w:top w:val="none" w:sz="0" w:space="0" w:color="auto"/>
                    <w:left w:val="none" w:sz="0" w:space="0" w:color="auto"/>
                    <w:bottom w:val="none" w:sz="0" w:space="0" w:color="auto"/>
                    <w:right w:val="none" w:sz="0" w:space="0" w:color="auto"/>
                  </w:divBdr>
                </w:div>
                <w:div w:id="1922719597">
                  <w:marLeft w:val="0"/>
                  <w:marRight w:val="0"/>
                  <w:marTop w:val="0"/>
                  <w:marBottom w:val="0"/>
                  <w:divBdr>
                    <w:top w:val="none" w:sz="0" w:space="0" w:color="auto"/>
                    <w:left w:val="none" w:sz="0" w:space="0" w:color="auto"/>
                    <w:bottom w:val="none" w:sz="0" w:space="0" w:color="auto"/>
                    <w:right w:val="none" w:sz="0" w:space="0" w:color="auto"/>
                  </w:divBdr>
                </w:div>
                <w:div w:id="1958557653">
                  <w:marLeft w:val="0"/>
                  <w:marRight w:val="0"/>
                  <w:marTop w:val="0"/>
                  <w:marBottom w:val="0"/>
                  <w:divBdr>
                    <w:top w:val="none" w:sz="0" w:space="0" w:color="auto"/>
                    <w:left w:val="none" w:sz="0" w:space="0" w:color="auto"/>
                    <w:bottom w:val="none" w:sz="0" w:space="0" w:color="auto"/>
                    <w:right w:val="none" w:sz="0" w:space="0" w:color="auto"/>
                  </w:divBdr>
                </w:div>
                <w:div w:id="246039532">
                  <w:marLeft w:val="0"/>
                  <w:marRight w:val="0"/>
                  <w:marTop w:val="0"/>
                  <w:marBottom w:val="0"/>
                  <w:divBdr>
                    <w:top w:val="none" w:sz="0" w:space="0" w:color="auto"/>
                    <w:left w:val="none" w:sz="0" w:space="0" w:color="auto"/>
                    <w:bottom w:val="none" w:sz="0" w:space="0" w:color="auto"/>
                    <w:right w:val="none" w:sz="0" w:space="0" w:color="auto"/>
                  </w:divBdr>
                </w:div>
                <w:div w:id="1538615201">
                  <w:marLeft w:val="0"/>
                  <w:marRight w:val="0"/>
                  <w:marTop w:val="0"/>
                  <w:marBottom w:val="0"/>
                  <w:divBdr>
                    <w:top w:val="none" w:sz="0" w:space="0" w:color="auto"/>
                    <w:left w:val="none" w:sz="0" w:space="0" w:color="auto"/>
                    <w:bottom w:val="none" w:sz="0" w:space="0" w:color="auto"/>
                    <w:right w:val="none" w:sz="0" w:space="0" w:color="auto"/>
                  </w:divBdr>
                </w:div>
                <w:div w:id="1150635968">
                  <w:marLeft w:val="0"/>
                  <w:marRight w:val="0"/>
                  <w:marTop w:val="0"/>
                  <w:marBottom w:val="0"/>
                  <w:divBdr>
                    <w:top w:val="none" w:sz="0" w:space="0" w:color="auto"/>
                    <w:left w:val="none" w:sz="0" w:space="0" w:color="auto"/>
                    <w:bottom w:val="none" w:sz="0" w:space="0" w:color="auto"/>
                    <w:right w:val="none" w:sz="0" w:space="0" w:color="auto"/>
                  </w:divBdr>
                </w:div>
                <w:div w:id="317807693">
                  <w:marLeft w:val="0"/>
                  <w:marRight w:val="0"/>
                  <w:marTop w:val="0"/>
                  <w:marBottom w:val="0"/>
                  <w:divBdr>
                    <w:top w:val="none" w:sz="0" w:space="0" w:color="auto"/>
                    <w:left w:val="none" w:sz="0" w:space="0" w:color="auto"/>
                    <w:bottom w:val="none" w:sz="0" w:space="0" w:color="auto"/>
                    <w:right w:val="none" w:sz="0" w:space="0" w:color="auto"/>
                  </w:divBdr>
                </w:div>
                <w:div w:id="237715736">
                  <w:marLeft w:val="0"/>
                  <w:marRight w:val="0"/>
                  <w:marTop w:val="0"/>
                  <w:marBottom w:val="0"/>
                  <w:divBdr>
                    <w:top w:val="none" w:sz="0" w:space="0" w:color="auto"/>
                    <w:left w:val="none" w:sz="0" w:space="0" w:color="auto"/>
                    <w:bottom w:val="none" w:sz="0" w:space="0" w:color="auto"/>
                    <w:right w:val="none" w:sz="0" w:space="0" w:color="auto"/>
                  </w:divBdr>
                </w:div>
                <w:div w:id="1642535190">
                  <w:marLeft w:val="0"/>
                  <w:marRight w:val="0"/>
                  <w:marTop w:val="0"/>
                  <w:marBottom w:val="0"/>
                  <w:divBdr>
                    <w:top w:val="none" w:sz="0" w:space="0" w:color="auto"/>
                    <w:left w:val="none" w:sz="0" w:space="0" w:color="auto"/>
                    <w:bottom w:val="none" w:sz="0" w:space="0" w:color="auto"/>
                    <w:right w:val="none" w:sz="0" w:space="0" w:color="auto"/>
                  </w:divBdr>
                </w:div>
                <w:div w:id="2124421985">
                  <w:marLeft w:val="0"/>
                  <w:marRight w:val="0"/>
                  <w:marTop w:val="0"/>
                  <w:marBottom w:val="0"/>
                  <w:divBdr>
                    <w:top w:val="none" w:sz="0" w:space="0" w:color="auto"/>
                    <w:left w:val="none" w:sz="0" w:space="0" w:color="auto"/>
                    <w:bottom w:val="none" w:sz="0" w:space="0" w:color="auto"/>
                    <w:right w:val="none" w:sz="0" w:space="0" w:color="auto"/>
                  </w:divBdr>
                </w:div>
                <w:div w:id="1832134488">
                  <w:marLeft w:val="0"/>
                  <w:marRight w:val="0"/>
                  <w:marTop w:val="0"/>
                  <w:marBottom w:val="0"/>
                  <w:divBdr>
                    <w:top w:val="none" w:sz="0" w:space="0" w:color="auto"/>
                    <w:left w:val="none" w:sz="0" w:space="0" w:color="auto"/>
                    <w:bottom w:val="none" w:sz="0" w:space="0" w:color="auto"/>
                    <w:right w:val="none" w:sz="0" w:space="0" w:color="auto"/>
                  </w:divBdr>
                </w:div>
                <w:div w:id="1591230119">
                  <w:marLeft w:val="0"/>
                  <w:marRight w:val="0"/>
                  <w:marTop w:val="0"/>
                  <w:marBottom w:val="0"/>
                  <w:divBdr>
                    <w:top w:val="none" w:sz="0" w:space="0" w:color="auto"/>
                    <w:left w:val="none" w:sz="0" w:space="0" w:color="auto"/>
                    <w:bottom w:val="none" w:sz="0" w:space="0" w:color="auto"/>
                    <w:right w:val="none" w:sz="0" w:space="0" w:color="auto"/>
                  </w:divBdr>
                </w:div>
                <w:div w:id="371852473">
                  <w:marLeft w:val="0"/>
                  <w:marRight w:val="0"/>
                  <w:marTop w:val="0"/>
                  <w:marBottom w:val="0"/>
                  <w:divBdr>
                    <w:top w:val="none" w:sz="0" w:space="0" w:color="auto"/>
                    <w:left w:val="none" w:sz="0" w:space="0" w:color="auto"/>
                    <w:bottom w:val="none" w:sz="0" w:space="0" w:color="auto"/>
                    <w:right w:val="none" w:sz="0" w:space="0" w:color="auto"/>
                  </w:divBdr>
                </w:div>
                <w:div w:id="908223580">
                  <w:marLeft w:val="0"/>
                  <w:marRight w:val="0"/>
                  <w:marTop w:val="0"/>
                  <w:marBottom w:val="0"/>
                  <w:divBdr>
                    <w:top w:val="none" w:sz="0" w:space="0" w:color="auto"/>
                    <w:left w:val="none" w:sz="0" w:space="0" w:color="auto"/>
                    <w:bottom w:val="none" w:sz="0" w:space="0" w:color="auto"/>
                    <w:right w:val="none" w:sz="0" w:space="0" w:color="auto"/>
                  </w:divBdr>
                </w:div>
                <w:div w:id="869102873">
                  <w:marLeft w:val="0"/>
                  <w:marRight w:val="0"/>
                  <w:marTop w:val="0"/>
                  <w:marBottom w:val="0"/>
                  <w:divBdr>
                    <w:top w:val="none" w:sz="0" w:space="0" w:color="auto"/>
                    <w:left w:val="none" w:sz="0" w:space="0" w:color="auto"/>
                    <w:bottom w:val="none" w:sz="0" w:space="0" w:color="auto"/>
                    <w:right w:val="none" w:sz="0" w:space="0" w:color="auto"/>
                  </w:divBdr>
                </w:div>
                <w:div w:id="1501627101">
                  <w:marLeft w:val="0"/>
                  <w:marRight w:val="0"/>
                  <w:marTop w:val="0"/>
                  <w:marBottom w:val="0"/>
                  <w:divBdr>
                    <w:top w:val="none" w:sz="0" w:space="0" w:color="auto"/>
                    <w:left w:val="none" w:sz="0" w:space="0" w:color="auto"/>
                    <w:bottom w:val="none" w:sz="0" w:space="0" w:color="auto"/>
                    <w:right w:val="none" w:sz="0" w:space="0" w:color="auto"/>
                  </w:divBdr>
                </w:div>
                <w:div w:id="1655719664">
                  <w:marLeft w:val="0"/>
                  <w:marRight w:val="0"/>
                  <w:marTop w:val="0"/>
                  <w:marBottom w:val="0"/>
                  <w:divBdr>
                    <w:top w:val="none" w:sz="0" w:space="0" w:color="auto"/>
                    <w:left w:val="none" w:sz="0" w:space="0" w:color="auto"/>
                    <w:bottom w:val="none" w:sz="0" w:space="0" w:color="auto"/>
                    <w:right w:val="none" w:sz="0" w:space="0" w:color="auto"/>
                  </w:divBdr>
                </w:div>
                <w:div w:id="1947226837">
                  <w:marLeft w:val="0"/>
                  <w:marRight w:val="0"/>
                  <w:marTop w:val="0"/>
                  <w:marBottom w:val="0"/>
                  <w:divBdr>
                    <w:top w:val="none" w:sz="0" w:space="0" w:color="auto"/>
                    <w:left w:val="none" w:sz="0" w:space="0" w:color="auto"/>
                    <w:bottom w:val="none" w:sz="0" w:space="0" w:color="auto"/>
                    <w:right w:val="none" w:sz="0" w:space="0" w:color="auto"/>
                  </w:divBdr>
                </w:div>
                <w:div w:id="1331372537">
                  <w:marLeft w:val="0"/>
                  <w:marRight w:val="0"/>
                  <w:marTop w:val="0"/>
                  <w:marBottom w:val="0"/>
                  <w:divBdr>
                    <w:top w:val="none" w:sz="0" w:space="0" w:color="auto"/>
                    <w:left w:val="none" w:sz="0" w:space="0" w:color="auto"/>
                    <w:bottom w:val="none" w:sz="0" w:space="0" w:color="auto"/>
                    <w:right w:val="none" w:sz="0" w:space="0" w:color="auto"/>
                  </w:divBdr>
                </w:div>
                <w:div w:id="1793941652">
                  <w:marLeft w:val="0"/>
                  <w:marRight w:val="0"/>
                  <w:marTop w:val="0"/>
                  <w:marBottom w:val="0"/>
                  <w:divBdr>
                    <w:top w:val="none" w:sz="0" w:space="0" w:color="auto"/>
                    <w:left w:val="none" w:sz="0" w:space="0" w:color="auto"/>
                    <w:bottom w:val="none" w:sz="0" w:space="0" w:color="auto"/>
                    <w:right w:val="none" w:sz="0" w:space="0" w:color="auto"/>
                  </w:divBdr>
                </w:div>
                <w:div w:id="760686283">
                  <w:marLeft w:val="0"/>
                  <w:marRight w:val="0"/>
                  <w:marTop w:val="0"/>
                  <w:marBottom w:val="0"/>
                  <w:divBdr>
                    <w:top w:val="none" w:sz="0" w:space="0" w:color="auto"/>
                    <w:left w:val="none" w:sz="0" w:space="0" w:color="auto"/>
                    <w:bottom w:val="none" w:sz="0" w:space="0" w:color="auto"/>
                    <w:right w:val="none" w:sz="0" w:space="0" w:color="auto"/>
                  </w:divBdr>
                </w:div>
                <w:div w:id="1139151246">
                  <w:marLeft w:val="0"/>
                  <w:marRight w:val="0"/>
                  <w:marTop w:val="0"/>
                  <w:marBottom w:val="0"/>
                  <w:divBdr>
                    <w:top w:val="none" w:sz="0" w:space="0" w:color="auto"/>
                    <w:left w:val="none" w:sz="0" w:space="0" w:color="auto"/>
                    <w:bottom w:val="none" w:sz="0" w:space="0" w:color="auto"/>
                    <w:right w:val="none" w:sz="0" w:space="0" w:color="auto"/>
                  </w:divBdr>
                </w:div>
                <w:div w:id="82991924">
                  <w:marLeft w:val="0"/>
                  <w:marRight w:val="0"/>
                  <w:marTop w:val="0"/>
                  <w:marBottom w:val="0"/>
                  <w:divBdr>
                    <w:top w:val="none" w:sz="0" w:space="0" w:color="auto"/>
                    <w:left w:val="none" w:sz="0" w:space="0" w:color="auto"/>
                    <w:bottom w:val="none" w:sz="0" w:space="0" w:color="auto"/>
                    <w:right w:val="none" w:sz="0" w:space="0" w:color="auto"/>
                  </w:divBdr>
                </w:div>
                <w:div w:id="1978722">
                  <w:marLeft w:val="0"/>
                  <w:marRight w:val="0"/>
                  <w:marTop w:val="0"/>
                  <w:marBottom w:val="0"/>
                  <w:divBdr>
                    <w:top w:val="none" w:sz="0" w:space="0" w:color="auto"/>
                    <w:left w:val="none" w:sz="0" w:space="0" w:color="auto"/>
                    <w:bottom w:val="none" w:sz="0" w:space="0" w:color="auto"/>
                    <w:right w:val="none" w:sz="0" w:space="0" w:color="auto"/>
                  </w:divBdr>
                </w:div>
                <w:div w:id="548684104">
                  <w:marLeft w:val="0"/>
                  <w:marRight w:val="0"/>
                  <w:marTop w:val="0"/>
                  <w:marBottom w:val="0"/>
                  <w:divBdr>
                    <w:top w:val="none" w:sz="0" w:space="0" w:color="auto"/>
                    <w:left w:val="none" w:sz="0" w:space="0" w:color="auto"/>
                    <w:bottom w:val="none" w:sz="0" w:space="0" w:color="auto"/>
                    <w:right w:val="none" w:sz="0" w:space="0" w:color="auto"/>
                  </w:divBdr>
                </w:div>
                <w:div w:id="333189344">
                  <w:marLeft w:val="0"/>
                  <w:marRight w:val="0"/>
                  <w:marTop w:val="0"/>
                  <w:marBottom w:val="0"/>
                  <w:divBdr>
                    <w:top w:val="none" w:sz="0" w:space="0" w:color="auto"/>
                    <w:left w:val="none" w:sz="0" w:space="0" w:color="auto"/>
                    <w:bottom w:val="none" w:sz="0" w:space="0" w:color="auto"/>
                    <w:right w:val="none" w:sz="0" w:space="0" w:color="auto"/>
                  </w:divBdr>
                </w:div>
                <w:div w:id="2125809846">
                  <w:marLeft w:val="0"/>
                  <w:marRight w:val="0"/>
                  <w:marTop w:val="0"/>
                  <w:marBottom w:val="0"/>
                  <w:divBdr>
                    <w:top w:val="none" w:sz="0" w:space="0" w:color="auto"/>
                    <w:left w:val="none" w:sz="0" w:space="0" w:color="auto"/>
                    <w:bottom w:val="none" w:sz="0" w:space="0" w:color="auto"/>
                    <w:right w:val="none" w:sz="0" w:space="0" w:color="auto"/>
                  </w:divBdr>
                </w:div>
                <w:div w:id="408962692">
                  <w:marLeft w:val="0"/>
                  <w:marRight w:val="0"/>
                  <w:marTop w:val="0"/>
                  <w:marBottom w:val="0"/>
                  <w:divBdr>
                    <w:top w:val="none" w:sz="0" w:space="0" w:color="auto"/>
                    <w:left w:val="none" w:sz="0" w:space="0" w:color="auto"/>
                    <w:bottom w:val="none" w:sz="0" w:space="0" w:color="auto"/>
                    <w:right w:val="none" w:sz="0" w:space="0" w:color="auto"/>
                  </w:divBdr>
                </w:div>
                <w:div w:id="1401905834">
                  <w:marLeft w:val="0"/>
                  <w:marRight w:val="0"/>
                  <w:marTop w:val="0"/>
                  <w:marBottom w:val="0"/>
                  <w:divBdr>
                    <w:top w:val="none" w:sz="0" w:space="0" w:color="auto"/>
                    <w:left w:val="none" w:sz="0" w:space="0" w:color="auto"/>
                    <w:bottom w:val="none" w:sz="0" w:space="0" w:color="auto"/>
                    <w:right w:val="none" w:sz="0" w:space="0" w:color="auto"/>
                  </w:divBdr>
                </w:div>
                <w:div w:id="645355849">
                  <w:marLeft w:val="0"/>
                  <w:marRight w:val="0"/>
                  <w:marTop w:val="0"/>
                  <w:marBottom w:val="0"/>
                  <w:divBdr>
                    <w:top w:val="none" w:sz="0" w:space="0" w:color="auto"/>
                    <w:left w:val="none" w:sz="0" w:space="0" w:color="auto"/>
                    <w:bottom w:val="none" w:sz="0" w:space="0" w:color="auto"/>
                    <w:right w:val="none" w:sz="0" w:space="0" w:color="auto"/>
                  </w:divBdr>
                </w:div>
                <w:div w:id="1699890324">
                  <w:marLeft w:val="0"/>
                  <w:marRight w:val="0"/>
                  <w:marTop w:val="0"/>
                  <w:marBottom w:val="0"/>
                  <w:divBdr>
                    <w:top w:val="none" w:sz="0" w:space="0" w:color="auto"/>
                    <w:left w:val="none" w:sz="0" w:space="0" w:color="auto"/>
                    <w:bottom w:val="none" w:sz="0" w:space="0" w:color="auto"/>
                    <w:right w:val="none" w:sz="0" w:space="0" w:color="auto"/>
                  </w:divBdr>
                </w:div>
                <w:div w:id="236017466">
                  <w:marLeft w:val="0"/>
                  <w:marRight w:val="0"/>
                  <w:marTop w:val="0"/>
                  <w:marBottom w:val="0"/>
                  <w:divBdr>
                    <w:top w:val="none" w:sz="0" w:space="0" w:color="auto"/>
                    <w:left w:val="none" w:sz="0" w:space="0" w:color="auto"/>
                    <w:bottom w:val="none" w:sz="0" w:space="0" w:color="auto"/>
                    <w:right w:val="none" w:sz="0" w:space="0" w:color="auto"/>
                  </w:divBdr>
                </w:div>
                <w:div w:id="1696424470">
                  <w:marLeft w:val="0"/>
                  <w:marRight w:val="0"/>
                  <w:marTop w:val="0"/>
                  <w:marBottom w:val="0"/>
                  <w:divBdr>
                    <w:top w:val="none" w:sz="0" w:space="0" w:color="auto"/>
                    <w:left w:val="none" w:sz="0" w:space="0" w:color="auto"/>
                    <w:bottom w:val="none" w:sz="0" w:space="0" w:color="auto"/>
                    <w:right w:val="none" w:sz="0" w:space="0" w:color="auto"/>
                  </w:divBdr>
                </w:div>
                <w:div w:id="183179714">
                  <w:marLeft w:val="0"/>
                  <w:marRight w:val="0"/>
                  <w:marTop w:val="0"/>
                  <w:marBottom w:val="0"/>
                  <w:divBdr>
                    <w:top w:val="none" w:sz="0" w:space="0" w:color="auto"/>
                    <w:left w:val="none" w:sz="0" w:space="0" w:color="auto"/>
                    <w:bottom w:val="none" w:sz="0" w:space="0" w:color="auto"/>
                    <w:right w:val="none" w:sz="0" w:space="0" w:color="auto"/>
                  </w:divBdr>
                </w:div>
                <w:div w:id="869608829">
                  <w:marLeft w:val="0"/>
                  <w:marRight w:val="0"/>
                  <w:marTop w:val="0"/>
                  <w:marBottom w:val="0"/>
                  <w:divBdr>
                    <w:top w:val="none" w:sz="0" w:space="0" w:color="auto"/>
                    <w:left w:val="none" w:sz="0" w:space="0" w:color="auto"/>
                    <w:bottom w:val="none" w:sz="0" w:space="0" w:color="auto"/>
                    <w:right w:val="none" w:sz="0" w:space="0" w:color="auto"/>
                  </w:divBdr>
                </w:div>
                <w:div w:id="870218661">
                  <w:marLeft w:val="0"/>
                  <w:marRight w:val="0"/>
                  <w:marTop w:val="0"/>
                  <w:marBottom w:val="0"/>
                  <w:divBdr>
                    <w:top w:val="none" w:sz="0" w:space="0" w:color="auto"/>
                    <w:left w:val="none" w:sz="0" w:space="0" w:color="auto"/>
                    <w:bottom w:val="none" w:sz="0" w:space="0" w:color="auto"/>
                    <w:right w:val="none" w:sz="0" w:space="0" w:color="auto"/>
                  </w:divBdr>
                </w:div>
                <w:div w:id="226455619">
                  <w:marLeft w:val="0"/>
                  <w:marRight w:val="0"/>
                  <w:marTop w:val="0"/>
                  <w:marBottom w:val="0"/>
                  <w:divBdr>
                    <w:top w:val="none" w:sz="0" w:space="0" w:color="auto"/>
                    <w:left w:val="none" w:sz="0" w:space="0" w:color="auto"/>
                    <w:bottom w:val="none" w:sz="0" w:space="0" w:color="auto"/>
                    <w:right w:val="none" w:sz="0" w:space="0" w:color="auto"/>
                  </w:divBdr>
                </w:div>
                <w:div w:id="1827282514">
                  <w:marLeft w:val="0"/>
                  <w:marRight w:val="0"/>
                  <w:marTop w:val="0"/>
                  <w:marBottom w:val="0"/>
                  <w:divBdr>
                    <w:top w:val="none" w:sz="0" w:space="0" w:color="auto"/>
                    <w:left w:val="none" w:sz="0" w:space="0" w:color="auto"/>
                    <w:bottom w:val="none" w:sz="0" w:space="0" w:color="auto"/>
                    <w:right w:val="none" w:sz="0" w:space="0" w:color="auto"/>
                  </w:divBdr>
                </w:div>
                <w:div w:id="999965765">
                  <w:marLeft w:val="0"/>
                  <w:marRight w:val="0"/>
                  <w:marTop w:val="0"/>
                  <w:marBottom w:val="0"/>
                  <w:divBdr>
                    <w:top w:val="none" w:sz="0" w:space="0" w:color="auto"/>
                    <w:left w:val="none" w:sz="0" w:space="0" w:color="auto"/>
                    <w:bottom w:val="none" w:sz="0" w:space="0" w:color="auto"/>
                    <w:right w:val="none" w:sz="0" w:space="0" w:color="auto"/>
                  </w:divBdr>
                </w:div>
                <w:div w:id="638612186">
                  <w:marLeft w:val="0"/>
                  <w:marRight w:val="0"/>
                  <w:marTop w:val="0"/>
                  <w:marBottom w:val="0"/>
                  <w:divBdr>
                    <w:top w:val="none" w:sz="0" w:space="0" w:color="auto"/>
                    <w:left w:val="none" w:sz="0" w:space="0" w:color="auto"/>
                    <w:bottom w:val="none" w:sz="0" w:space="0" w:color="auto"/>
                    <w:right w:val="none" w:sz="0" w:space="0" w:color="auto"/>
                  </w:divBdr>
                </w:div>
                <w:div w:id="750003618">
                  <w:marLeft w:val="0"/>
                  <w:marRight w:val="0"/>
                  <w:marTop w:val="0"/>
                  <w:marBottom w:val="0"/>
                  <w:divBdr>
                    <w:top w:val="none" w:sz="0" w:space="0" w:color="auto"/>
                    <w:left w:val="none" w:sz="0" w:space="0" w:color="auto"/>
                    <w:bottom w:val="none" w:sz="0" w:space="0" w:color="auto"/>
                    <w:right w:val="none" w:sz="0" w:space="0" w:color="auto"/>
                  </w:divBdr>
                </w:div>
                <w:div w:id="1157570835">
                  <w:marLeft w:val="0"/>
                  <w:marRight w:val="0"/>
                  <w:marTop w:val="0"/>
                  <w:marBottom w:val="0"/>
                  <w:divBdr>
                    <w:top w:val="none" w:sz="0" w:space="0" w:color="auto"/>
                    <w:left w:val="none" w:sz="0" w:space="0" w:color="auto"/>
                    <w:bottom w:val="none" w:sz="0" w:space="0" w:color="auto"/>
                    <w:right w:val="none" w:sz="0" w:space="0" w:color="auto"/>
                  </w:divBdr>
                </w:div>
                <w:div w:id="1604801098">
                  <w:marLeft w:val="0"/>
                  <w:marRight w:val="0"/>
                  <w:marTop w:val="0"/>
                  <w:marBottom w:val="0"/>
                  <w:divBdr>
                    <w:top w:val="none" w:sz="0" w:space="0" w:color="auto"/>
                    <w:left w:val="none" w:sz="0" w:space="0" w:color="auto"/>
                    <w:bottom w:val="none" w:sz="0" w:space="0" w:color="auto"/>
                    <w:right w:val="none" w:sz="0" w:space="0" w:color="auto"/>
                  </w:divBdr>
                </w:div>
                <w:div w:id="170418786">
                  <w:marLeft w:val="0"/>
                  <w:marRight w:val="0"/>
                  <w:marTop w:val="0"/>
                  <w:marBottom w:val="0"/>
                  <w:divBdr>
                    <w:top w:val="none" w:sz="0" w:space="0" w:color="auto"/>
                    <w:left w:val="none" w:sz="0" w:space="0" w:color="auto"/>
                    <w:bottom w:val="none" w:sz="0" w:space="0" w:color="auto"/>
                    <w:right w:val="none" w:sz="0" w:space="0" w:color="auto"/>
                  </w:divBdr>
                </w:div>
                <w:div w:id="2102527267">
                  <w:marLeft w:val="0"/>
                  <w:marRight w:val="0"/>
                  <w:marTop w:val="0"/>
                  <w:marBottom w:val="0"/>
                  <w:divBdr>
                    <w:top w:val="none" w:sz="0" w:space="0" w:color="auto"/>
                    <w:left w:val="none" w:sz="0" w:space="0" w:color="auto"/>
                    <w:bottom w:val="none" w:sz="0" w:space="0" w:color="auto"/>
                    <w:right w:val="none" w:sz="0" w:space="0" w:color="auto"/>
                  </w:divBdr>
                </w:div>
                <w:div w:id="292519930">
                  <w:marLeft w:val="0"/>
                  <w:marRight w:val="0"/>
                  <w:marTop w:val="0"/>
                  <w:marBottom w:val="0"/>
                  <w:divBdr>
                    <w:top w:val="none" w:sz="0" w:space="0" w:color="auto"/>
                    <w:left w:val="none" w:sz="0" w:space="0" w:color="auto"/>
                    <w:bottom w:val="none" w:sz="0" w:space="0" w:color="auto"/>
                    <w:right w:val="none" w:sz="0" w:space="0" w:color="auto"/>
                  </w:divBdr>
                </w:div>
                <w:div w:id="1028986897">
                  <w:marLeft w:val="0"/>
                  <w:marRight w:val="0"/>
                  <w:marTop w:val="0"/>
                  <w:marBottom w:val="0"/>
                  <w:divBdr>
                    <w:top w:val="none" w:sz="0" w:space="0" w:color="auto"/>
                    <w:left w:val="none" w:sz="0" w:space="0" w:color="auto"/>
                    <w:bottom w:val="none" w:sz="0" w:space="0" w:color="auto"/>
                    <w:right w:val="none" w:sz="0" w:space="0" w:color="auto"/>
                  </w:divBdr>
                </w:div>
                <w:div w:id="1157653640">
                  <w:marLeft w:val="0"/>
                  <w:marRight w:val="0"/>
                  <w:marTop w:val="0"/>
                  <w:marBottom w:val="0"/>
                  <w:divBdr>
                    <w:top w:val="none" w:sz="0" w:space="0" w:color="auto"/>
                    <w:left w:val="none" w:sz="0" w:space="0" w:color="auto"/>
                    <w:bottom w:val="none" w:sz="0" w:space="0" w:color="auto"/>
                    <w:right w:val="none" w:sz="0" w:space="0" w:color="auto"/>
                  </w:divBdr>
                </w:div>
                <w:div w:id="1851293303">
                  <w:marLeft w:val="0"/>
                  <w:marRight w:val="0"/>
                  <w:marTop w:val="0"/>
                  <w:marBottom w:val="0"/>
                  <w:divBdr>
                    <w:top w:val="none" w:sz="0" w:space="0" w:color="auto"/>
                    <w:left w:val="none" w:sz="0" w:space="0" w:color="auto"/>
                    <w:bottom w:val="none" w:sz="0" w:space="0" w:color="auto"/>
                    <w:right w:val="none" w:sz="0" w:space="0" w:color="auto"/>
                  </w:divBdr>
                </w:div>
                <w:div w:id="1157265297">
                  <w:marLeft w:val="0"/>
                  <w:marRight w:val="0"/>
                  <w:marTop w:val="0"/>
                  <w:marBottom w:val="0"/>
                  <w:divBdr>
                    <w:top w:val="none" w:sz="0" w:space="0" w:color="auto"/>
                    <w:left w:val="none" w:sz="0" w:space="0" w:color="auto"/>
                    <w:bottom w:val="none" w:sz="0" w:space="0" w:color="auto"/>
                    <w:right w:val="none" w:sz="0" w:space="0" w:color="auto"/>
                  </w:divBdr>
                </w:div>
                <w:div w:id="880944648">
                  <w:marLeft w:val="0"/>
                  <w:marRight w:val="0"/>
                  <w:marTop w:val="0"/>
                  <w:marBottom w:val="0"/>
                  <w:divBdr>
                    <w:top w:val="none" w:sz="0" w:space="0" w:color="auto"/>
                    <w:left w:val="none" w:sz="0" w:space="0" w:color="auto"/>
                    <w:bottom w:val="none" w:sz="0" w:space="0" w:color="auto"/>
                    <w:right w:val="none" w:sz="0" w:space="0" w:color="auto"/>
                  </w:divBdr>
                </w:div>
                <w:div w:id="84350507">
                  <w:marLeft w:val="0"/>
                  <w:marRight w:val="0"/>
                  <w:marTop w:val="0"/>
                  <w:marBottom w:val="0"/>
                  <w:divBdr>
                    <w:top w:val="none" w:sz="0" w:space="0" w:color="auto"/>
                    <w:left w:val="none" w:sz="0" w:space="0" w:color="auto"/>
                    <w:bottom w:val="none" w:sz="0" w:space="0" w:color="auto"/>
                    <w:right w:val="none" w:sz="0" w:space="0" w:color="auto"/>
                  </w:divBdr>
                </w:div>
                <w:div w:id="2004551308">
                  <w:marLeft w:val="0"/>
                  <w:marRight w:val="0"/>
                  <w:marTop w:val="0"/>
                  <w:marBottom w:val="0"/>
                  <w:divBdr>
                    <w:top w:val="none" w:sz="0" w:space="0" w:color="auto"/>
                    <w:left w:val="none" w:sz="0" w:space="0" w:color="auto"/>
                    <w:bottom w:val="none" w:sz="0" w:space="0" w:color="auto"/>
                    <w:right w:val="none" w:sz="0" w:space="0" w:color="auto"/>
                  </w:divBdr>
                </w:div>
                <w:div w:id="1037582812">
                  <w:marLeft w:val="0"/>
                  <w:marRight w:val="0"/>
                  <w:marTop w:val="0"/>
                  <w:marBottom w:val="0"/>
                  <w:divBdr>
                    <w:top w:val="none" w:sz="0" w:space="0" w:color="auto"/>
                    <w:left w:val="none" w:sz="0" w:space="0" w:color="auto"/>
                    <w:bottom w:val="none" w:sz="0" w:space="0" w:color="auto"/>
                    <w:right w:val="none" w:sz="0" w:space="0" w:color="auto"/>
                  </w:divBdr>
                </w:div>
                <w:div w:id="594753943">
                  <w:marLeft w:val="0"/>
                  <w:marRight w:val="0"/>
                  <w:marTop w:val="0"/>
                  <w:marBottom w:val="0"/>
                  <w:divBdr>
                    <w:top w:val="none" w:sz="0" w:space="0" w:color="auto"/>
                    <w:left w:val="none" w:sz="0" w:space="0" w:color="auto"/>
                    <w:bottom w:val="none" w:sz="0" w:space="0" w:color="auto"/>
                    <w:right w:val="none" w:sz="0" w:space="0" w:color="auto"/>
                  </w:divBdr>
                </w:div>
                <w:div w:id="1852336872">
                  <w:marLeft w:val="0"/>
                  <w:marRight w:val="0"/>
                  <w:marTop w:val="0"/>
                  <w:marBottom w:val="0"/>
                  <w:divBdr>
                    <w:top w:val="none" w:sz="0" w:space="0" w:color="auto"/>
                    <w:left w:val="none" w:sz="0" w:space="0" w:color="auto"/>
                    <w:bottom w:val="none" w:sz="0" w:space="0" w:color="auto"/>
                    <w:right w:val="none" w:sz="0" w:space="0" w:color="auto"/>
                  </w:divBdr>
                </w:div>
                <w:div w:id="2075083326">
                  <w:marLeft w:val="0"/>
                  <w:marRight w:val="0"/>
                  <w:marTop w:val="0"/>
                  <w:marBottom w:val="0"/>
                  <w:divBdr>
                    <w:top w:val="none" w:sz="0" w:space="0" w:color="auto"/>
                    <w:left w:val="none" w:sz="0" w:space="0" w:color="auto"/>
                    <w:bottom w:val="none" w:sz="0" w:space="0" w:color="auto"/>
                    <w:right w:val="none" w:sz="0" w:space="0" w:color="auto"/>
                  </w:divBdr>
                </w:div>
                <w:div w:id="1752460258">
                  <w:marLeft w:val="0"/>
                  <w:marRight w:val="0"/>
                  <w:marTop w:val="0"/>
                  <w:marBottom w:val="0"/>
                  <w:divBdr>
                    <w:top w:val="none" w:sz="0" w:space="0" w:color="auto"/>
                    <w:left w:val="none" w:sz="0" w:space="0" w:color="auto"/>
                    <w:bottom w:val="none" w:sz="0" w:space="0" w:color="auto"/>
                    <w:right w:val="none" w:sz="0" w:space="0" w:color="auto"/>
                  </w:divBdr>
                </w:div>
                <w:div w:id="1919553717">
                  <w:marLeft w:val="0"/>
                  <w:marRight w:val="0"/>
                  <w:marTop w:val="0"/>
                  <w:marBottom w:val="0"/>
                  <w:divBdr>
                    <w:top w:val="none" w:sz="0" w:space="0" w:color="auto"/>
                    <w:left w:val="none" w:sz="0" w:space="0" w:color="auto"/>
                    <w:bottom w:val="none" w:sz="0" w:space="0" w:color="auto"/>
                    <w:right w:val="none" w:sz="0" w:space="0" w:color="auto"/>
                  </w:divBdr>
                </w:div>
                <w:div w:id="2100447442">
                  <w:marLeft w:val="0"/>
                  <w:marRight w:val="0"/>
                  <w:marTop w:val="0"/>
                  <w:marBottom w:val="0"/>
                  <w:divBdr>
                    <w:top w:val="none" w:sz="0" w:space="0" w:color="auto"/>
                    <w:left w:val="none" w:sz="0" w:space="0" w:color="auto"/>
                    <w:bottom w:val="none" w:sz="0" w:space="0" w:color="auto"/>
                    <w:right w:val="none" w:sz="0" w:space="0" w:color="auto"/>
                  </w:divBdr>
                </w:div>
                <w:div w:id="1352023837">
                  <w:marLeft w:val="0"/>
                  <w:marRight w:val="0"/>
                  <w:marTop w:val="0"/>
                  <w:marBottom w:val="0"/>
                  <w:divBdr>
                    <w:top w:val="none" w:sz="0" w:space="0" w:color="auto"/>
                    <w:left w:val="none" w:sz="0" w:space="0" w:color="auto"/>
                    <w:bottom w:val="none" w:sz="0" w:space="0" w:color="auto"/>
                    <w:right w:val="none" w:sz="0" w:space="0" w:color="auto"/>
                  </w:divBdr>
                </w:div>
                <w:div w:id="1628925165">
                  <w:marLeft w:val="0"/>
                  <w:marRight w:val="0"/>
                  <w:marTop w:val="0"/>
                  <w:marBottom w:val="0"/>
                  <w:divBdr>
                    <w:top w:val="none" w:sz="0" w:space="0" w:color="auto"/>
                    <w:left w:val="none" w:sz="0" w:space="0" w:color="auto"/>
                    <w:bottom w:val="none" w:sz="0" w:space="0" w:color="auto"/>
                    <w:right w:val="none" w:sz="0" w:space="0" w:color="auto"/>
                  </w:divBdr>
                </w:div>
                <w:div w:id="1598908539">
                  <w:marLeft w:val="0"/>
                  <w:marRight w:val="0"/>
                  <w:marTop w:val="0"/>
                  <w:marBottom w:val="0"/>
                  <w:divBdr>
                    <w:top w:val="none" w:sz="0" w:space="0" w:color="auto"/>
                    <w:left w:val="none" w:sz="0" w:space="0" w:color="auto"/>
                    <w:bottom w:val="none" w:sz="0" w:space="0" w:color="auto"/>
                    <w:right w:val="none" w:sz="0" w:space="0" w:color="auto"/>
                  </w:divBdr>
                </w:div>
                <w:div w:id="1358433953">
                  <w:marLeft w:val="0"/>
                  <w:marRight w:val="0"/>
                  <w:marTop w:val="0"/>
                  <w:marBottom w:val="0"/>
                  <w:divBdr>
                    <w:top w:val="none" w:sz="0" w:space="0" w:color="auto"/>
                    <w:left w:val="none" w:sz="0" w:space="0" w:color="auto"/>
                    <w:bottom w:val="none" w:sz="0" w:space="0" w:color="auto"/>
                    <w:right w:val="none" w:sz="0" w:space="0" w:color="auto"/>
                  </w:divBdr>
                </w:div>
                <w:div w:id="1011879216">
                  <w:marLeft w:val="0"/>
                  <w:marRight w:val="0"/>
                  <w:marTop w:val="0"/>
                  <w:marBottom w:val="0"/>
                  <w:divBdr>
                    <w:top w:val="none" w:sz="0" w:space="0" w:color="auto"/>
                    <w:left w:val="none" w:sz="0" w:space="0" w:color="auto"/>
                    <w:bottom w:val="none" w:sz="0" w:space="0" w:color="auto"/>
                    <w:right w:val="none" w:sz="0" w:space="0" w:color="auto"/>
                  </w:divBdr>
                </w:div>
                <w:div w:id="2045475073">
                  <w:marLeft w:val="0"/>
                  <w:marRight w:val="0"/>
                  <w:marTop w:val="0"/>
                  <w:marBottom w:val="0"/>
                  <w:divBdr>
                    <w:top w:val="none" w:sz="0" w:space="0" w:color="auto"/>
                    <w:left w:val="none" w:sz="0" w:space="0" w:color="auto"/>
                    <w:bottom w:val="none" w:sz="0" w:space="0" w:color="auto"/>
                    <w:right w:val="none" w:sz="0" w:space="0" w:color="auto"/>
                  </w:divBdr>
                </w:div>
                <w:div w:id="1173715526">
                  <w:marLeft w:val="0"/>
                  <w:marRight w:val="0"/>
                  <w:marTop w:val="0"/>
                  <w:marBottom w:val="0"/>
                  <w:divBdr>
                    <w:top w:val="none" w:sz="0" w:space="0" w:color="auto"/>
                    <w:left w:val="none" w:sz="0" w:space="0" w:color="auto"/>
                    <w:bottom w:val="none" w:sz="0" w:space="0" w:color="auto"/>
                    <w:right w:val="none" w:sz="0" w:space="0" w:color="auto"/>
                  </w:divBdr>
                </w:div>
                <w:div w:id="1839953618">
                  <w:marLeft w:val="0"/>
                  <w:marRight w:val="0"/>
                  <w:marTop w:val="0"/>
                  <w:marBottom w:val="0"/>
                  <w:divBdr>
                    <w:top w:val="none" w:sz="0" w:space="0" w:color="auto"/>
                    <w:left w:val="none" w:sz="0" w:space="0" w:color="auto"/>
                    <w:bottom w:val="none" w:sz="0" w:space="0" w:color="auto"/>
                    <w:right w:val="none" w:sz="0" w:space="0" w:color="auto"/>
                  </w:divBdr>
                </w:div>
                <w:div w:id="1912307454">
                  <w:marLeft w:val="0"/>
                  <w:marRight w:val="0"/>
                  <w:marTop w:val="0"/>
                  <w:marBottom w:val="0"/>
                  <w:divBdr>
                    <w:top w:val="none" w:sz="0" w:space="0" w:color="auto"/>
                    <w:left w:val="none" w:sz="0" w:space="0" w:color="auto"/>
                    <w:bottom w:val="none" w:sz="0" w:space="0" w:color="auto"/>
                    <w:right w:val="none" w:sz="0" w:space="0" w:color="auto"/>
                  </w:divBdr>
                </w:div>
                <w:div w:id="365955666">
                  <w:marLeft w:val="0"/>
                  <w:marRight w:val="0"/>
                  <w:marTop w:val="0"/>
                  <w:marBottom w:val="0"/>
                  <w:divBdr>
                    <w:top w:val="none" w:sz="0" w:space="0" w:color="auto"/>
                    <w:left w:val="none" w:sz="0" w:space="0" w:color="auto"/>
                    <w:bottom w:val="none" w:sz="0" w:space="0" w:color="auto"/>
                    <w:right w:val="none" w:sz="0" w:space="0" w:color="auto"/>
                  </w:divBdr>
                </w:div>
                <w:div w:id="1959335411">
                  <w:marLeft w:val="0"/>
                  <w:marRight w:val="0"/>
                  <w:marTop w:val="0"/>
                  <w:marBottom w:val="0"/>
                  <w:divBdr>
                    <w:top w:val="none" w:sz="0" w:space="0" w:color="auto"/>
                    <w:left w:val="none" w:sz="0" w:space="0" w:color="auto"/>
                    <w:bottom w:val="none" w:sz="0" w:space="0" w:color="auto"/>
                    <w:right w:val="none" w:sz="0" w:space="0" w:color="auto"/>
                  </w:divBdr>
                </w:div>
                <w:div w:id="497696754">
                  <w:marLeft w:val="0"/>
                  <w:marRight w:val="0"/>
                  <w:marTop w:val="0"/>
                  <w:marBottom w:val="0"/>
                  <w:divBdr>
                    <w:top w:val="none" w:sz="0" w:space="0" w:color="auto"/>
                    <w:left w:val="none" w:sz="0" w:space="0" w:color="auto"/>
                    <w:bottom w:val="none" w:sz="0" w:space="0" w:color="auto"/>
                    <w:right w:val="none" w:sz="0" w:space="0" w:color="auto"/>
                  </w:divBdr>
                </w:div>
                <w:div w:id="1161122256">
                  <w:marLeft w:val="0"/>
                  <w:marRight w:val="0"/>
                  <w:marTop w:val="0"/>
                  <w:marBottom w:val="0"/>
                  <w:divBdr>
                    <w:top w:val="none" w:sz="0" w:space="0" w:color="auto"/>
                    <w:left w:val="none" w:sz="0" w:space="0" w:color="auto"/>
                    <w:bottom w:val="none" w:sz="0" w:space="0" w:color="auto"/>
                    <w:right w:val="none" w:sz="0" w:space="0" w:color="auto"/>
                  </w:divBdr>
                </w:div>
                <w:div w:id="978144856">
                  <w:marLeft w:val="0"/>
                  <w:marRight w:val="0"/>
                  <w:marTop w:val="0"/>
                  <w:marBottom w:val="0"/>
                  <w:divBdr>
                    <w:top w:val="none" w:sz="0" w:space="0" w:color="auto"/>
                    <w:left w:val="none" w:sz="0" w:space="0" w:color="auto"/>
                    <w:bottom w:val="none" w:sz="0" w:space="0" w:color="auto"/>
                    <w:right w:val="none" w:sz="0" w:space="0" w:color="auto"/>
                  </w:divBdr>
                </w:div>
                <w:div w:id="495877366">
                  <w:marLeft w:val="0"/>
                  <w:marRight w:val="0"/>
                  <w:marTop w:val="0"/>
                  <w:marBottom w:val="0"/>
                  <w:divBdr>
                    <w:top w:val="none" w:sz="0" w:space="0" w:color="auto"/>
                    <w:left w:val="none" w:sz="0" w:space="0" w:color="auto"/>
                    <w:bottom w:val="none" w:sz="0" w:space="0" w:color="auto"/>
                    <w:right w:val="none" w:sz="0" w:space="0" w:color="auto"/>
                  </w:divBdr>
                </w:div>
                <w:div w:id="583302606">
                  <w:marLeft w:val="0"/>
                  <w:marRight w:val="0"/>
                  <w:marTop w:val="0"/>
                  <w:marBottom w:val="0"/>
                  <w:divBdr>
                    <w:top w:val="none" w:sz="0" w:space="0" w:color="auto"/>
                    <w:left w:val="none" w:sz="0" w:space="0" w:color="auto"/>
                    <w:bottom w:val="none" w:sz="0" w:space="0" w:color="auto"/>
                    <w:right w:val="none" w:sz="0" w:space="0" w:color="auto"/>
                  </w:divBdr>
                </w:div>
                <w:div w:id="1810972575">
                  <w:marLeft w:val="0"/>
                  <w:marRight w:val="0"/>
                  <w:marTop w:val="0"/>
                  <w:marBottom w:val="0"/>
                  <w:divBdr>
                    <w:top w:val="none" w:sz="0" w:space="0" w:color="auto"/>
                    <w:left w:val="none" w:sz="0" w:space="0" w:color="auto"/>
                    <w:bottom w:val="none" w:sz="0" w:space="0" w:color="auto"/>
                    <w:right w:val="none" w:sz="0" w:space="0" w:color="auto"/>
                  </w:divBdr>
                </w:div>
                <w:div w:id="1263298368">
                  <w:marLeft w:val="0"/>
                  <w:marRight w:val="0"/>
                  <w:marTop w:val="0"/>
                  <w:marBottom w:val="0"/>
                  <w:divBdr>
                    <w:top w:val="none" w:sz="0" w:space="0" w:color="auto"/>
                    <w:left w:val="none" w:sz="0" w:space="0" w:color="auto"/>
                    <w:bottom w:val="none" w:sz="0" w:space="0" w:color="auto"/>
                    <w:right w:val="none" w:sz="0" w:space="0" w:color="auto"/>
                  </w:divBdr>
                </w:div>
                <w:div w:id="621497745">
                  <w:marLeft w:val="0"/>
                  <w:marRight w:val="0"/>
                  <w:marTop w:val="0"/>
                  <w:marBottom w:val="0"/>
                  <w:divBdr>
                    <w:top w:val="none" w:sz="0" w:space="0" w:color="auto"/>
                    <w:left w:val="none" w:sz="0" w:space="0" w:color="auto"/>
                    <w:bottom w:val="none" w:sz="0" w:space="0" w:color="auto"/>
                    <w:right w:val="none" w:sz="0" w:space="0" w:color="auto"/>
                  </w:divBdr>
                </w:div>
                <w:div w:id="1129014186">
                  <w:marLeft w:val="0"/>
                  <w:marRight w:val="0"/>
                  <w:marTop w:val="0"/>
                  <w:marBottom w:val="0"/>
                  <w:divBdr>
                    <w:top w:val="none" w:sz="0" w:space="0" w:color="auto"/>
                    <w:left w:val="none" w:sz="0" w:space="0" w:color="auto"/>
                    <w:bottom w:val="none" w:sz="0" w:space="0" w:color="auto"/>
                    <w:right w:val="none" w:sz="0" w:space="0" w:color="auto"/>
                  </w:divBdr>
                </w:div>
                <w:div w:id="355817557">
                  <w:marLeft w:val="0"/>
                  <w:marRight w:val="0"/>
                  <w:marTop w:val="0"/>
                  <w:marBottom w:val="0"/>
                  <w:divBdr>
                    <w:top w:val="none" w:sz="0" w:space="0" w:color="auto"/>
                    <w:left w:val="none" w:sz="0" w:space="0" w:color="auto"/>
                    <w:bottom w:val="none" w:sz="0" w:space="0" w:color="auto"/>
                    <w:right w:val="none" w:sz="0" w:space="0" w:color="auto"/>
                  </w:divBdr>
                </w:div>
                <w:div w:id="1780023660">
                  <w:marLeft w:val="0"/>
                  <w:marRight w:val="0"/>
                  <w:marTop w:val="0"/>
                  <w:marBottom w:val="0"/>
                  <w:divBdr>
                    <w:top w:val="none" w:sz="0" w:space="0" w:color="auto"/>
                    <w:left w:val="none" w:sz="0" w:space="0" w:color="auto"/>
                    <w:bottom w:val="none" w:sz="0" w:space="0" w:color="auto"/>
                    <w:right w:val="none" w:sz="0" w:space="0" w:color="auto"/>
                  </w:divBdr>
                </w:div>
                <w:div w:id="654333279">
                  <w:marLeft w:val="0"/>
                  <w:marRight w:val="0"/>
                  <w:marTop w:val="0"/>
                  <w:marBottom w:val="0"/>
                  <w:divBdr>
                    <w:top w:val="none" w:sz="0" w:space="0" w:color="auto"/>
                    <w:left w:val="none" w:sz="0" w:space="0" w:color="auto"/>
                    <w:bottom w:val="none" w:sz="0" w:space="0" w:color="auto"/>
                    <w:right w:val="none" w:sz="0" w:space="0" w:color="auto"/>
                  </w:divBdr>
                </w:div>
                <w:div w:id="1059131888">
                  <w:marLeft w:val="0"/>
                  <w:marRight w:val="0"/>
                  <w:marTop w:val="0"/>
                  <w:marBottom w:val="0"/>
                  <w:divBdr>
                    <w:top w:val="none" w:sz="0" w:space="0" w:color="auto"/>
                    <w:left w:val="none" w:sz="0" w:space="0" w:color="auto"/>
                    <w:bottom w:val="none" w:sz="0" w:space="0" w:color="auto"/>
                    <w:right w:val="none" w:sz="0" w:space="0" w:color="auto"/>
                  </w:divBdr>
                </w:div>
                <w:div w:id="1062404908">
                  <w:marLeft w:val="0"/>
                  <w:marRight w:val="0"/>
                  <w:marTop w:val="0"/>
                  <w:marBottom w:val="0"/>
                  <w:divBdr>
                    <w:top w:val="none" w:sz="0" w:space="0" w:color="auto"/>
                    <w:left w:val="none" w:sz="0" w:space="0" w:color="auto"/>
                    <w:bottom w:val="none" w:sz="0" w:space="0" w:color="auto"/>
                    <w:right w:val="none" w:sz="0" w:space="0" w:color="auto"/>
                  </w:divBdr>
                </w:div>
                <w:div w:id="1208302064">
                  <w:marLeft w:val="0"/>
                  <w:marRight w:val="0"/>
                  <w:marTop w:val="0"/>
                  <w:marBottom w:val="0"/>
                  <w:divBdr>
                    <w:top w:val="none" w:sz="0" w:space="0" w:color="auto"/>
                    <w:left w:val="none" w:sz="0" w:space="0" w:color="auto"/>
                    <w:bottom w:val="none" w:sz="0" w:space="0" w:color="auto"/>
                    <w:right w:val="none" w:sz="0" w:space="0" w:color="auto"/>
                  </w:divBdr>
                </w:div>
                <w:div w:id="1033531917">
                  <w:marLeft w:val="0"/>
                  <w:marRight w:val="0"/>
                  <w:marTop w:val="0"/>
                  <w:marBottom w:val="0"/>
                  <w:divBdr>
                    <w:top w:val="none" w:sz="0" w:space="0" w:color="auto"/>
                    <w:left w:val="none" w:sz="0" w:space="0" w:color="auto"/>
                    <w:bottom w:val="none" w:sz="0" w:space="0" w:color="auto"/>
                    <w:right w:val="none" w:sz="0" w:space="0" w:color="auto"/>
                  </w:divBdr>
                </w:div>
                <w:div w:id="406457920">
                  <w:marLeft w:val="0"/>
                  <w:marRight w:val="0"/>
                  <w:marTop w:val="0"/>
                  <w:marBottom w:val="0"/>
                  <w:divBdr>
                    <w:top w:val="none" w:sz="0" w:space="0" w:color="auto"/>
                    <w:left w:val="none" w:sz="0" w:space="0" w:color="auto"/>
                    <w:bottom w:val="none" w:sz="0" w:space="0" w:color="auto"/>
                    <w:right w:val="none" w:sz="0" w:space="0" w:color="auto"/>
                  </w:divBdr>
                </w:div>
                <w:div w:id="1028750985">
                  <w:marLeft w:val="0"/>
                  <w:marRight w:val="0"/>
                  <w:marTop w:val="0"/>
                  <w:marBottom w:val="0"/>
                  <w:divBdr>
                    <w:top w:val="none" w:sz="0" w:space="0" w:color="auto"/>
                    <w:left w:val="none" w:sz="0" w:space="0" w:color="auto"/>
                    <w:bottom w:val="none" w:sz="0" w:space="0" w:color="auto"/>
                    <w:right w:val="none" w:sz="0" w:space="0" w:color="auto"/>
                  </w:divBdr>
                </w:div>
                <w:div w:id="61103326">
                  <w:marLeft w:val="0"/>
                  <w:marRight w:val="0"/>
                  <w:marTop w:val="0"/>
                  <w:marBottom w:val="0"/>
                  <w:divBdr>
                    <w:top w:val="none" w:sz="0" w:space="0" w:color="auto"/>
                    <w:left w:val="none" w:sz="0" w:space="0" w:color="auto"/>
                    <w:bottom w:val="none" w:sz="0" w:space="0" w:color="auto"/>
                    <w:right w:val="none" w:sz="0" w:space="0" w:color="auto"/>
                  </w:divBdr>
                </w:div>
                <w:div w:id="1436360379">
                  <w:marLeft w:val="0"/>
                  <w:marRight w:val="0"/>
                  <w:marTop w:val="0"/>
                  <w:marBottom w:val="0"/>
                  <w:divBdr>
                    <w:top w:val="none" w:sz="0" w:space="0" w:color="auto"/>
                    <w:left w:val="none" w:sz="0" w:space="0" w:color="auto"/>
                    <w:bottom w:val="none" w:sz="0" w:space="0" w:color="auto"/>
                    <w:right w:val="none" w:sz="0" w:space="0" w:color="auto"/>
                  </w:divBdr>
                </w:div>
                <w:div w:id="64450394">
                  <w:marLeft w:val="0"/>
                  <w:marRight w:val="0"/>
                  <w:marTop w:val="0"/>
                  <w:marBottom w:val="0"/>
                  <w:divBdr>
                    <w:top w:val="none" w:sz="0" w:space="0" w:color="auto"/>
                    <w:left w:val="none" w:sz="0" w:space="0" w:color="auto"/>
                    <w:bottom w:val="none" w:sz="0" w:space="0" w:color="auto"/>
                    <w:right w:val="none" w:sz="0" w:space="0" w:color="auto"/>
                  </w:divBdr>
                </w:div>
                <w:div w:id="81225815">
                  <w:marLeft w:val="0"/>
                  <w:marRight w:val="0"/>
                  <w:marTop w:val="0"/>
                  <w:marBottom w:val="0"/>
                  <w:divBdr>
                    <w:top w:val="none" w:sz="0" w:space="0" w:color="auto"/>
                    <w:left w:val="none" w:sz="0" w:space="0" w:color="auto"/>
                    <w:bottom w:val="none" w:sz="0" w:space="0" w:color="auto"/>
                    <w:right w:val="none" w:sz="0" w:space="0" w:color="auto"/>
                  </w:divBdr>
                </w:div>
                <w:div w:id="1885173969">
                  <w:marLeft w:val="0"/>
                  <w:marRight w:val="0"/>
                  <w:marTop w:val="0"/>
                  <w:marBottom w:val="0"/>
                  <w:divBdr>
                    <w:top w:val="none" w:sz="0" w:space="0" w:color="auto"/>
                    <w:left w:val="none" w:sz="0" w:space="0" w:color="auto"/>
                    <w:bottom w:val="none" w:sz="0" w:space="0" w:color="auto"/>
                    <w:right w:val="none" w:sz="0" w:space="0" w:color="auto"/>
                  </w:divBdr>
                </w:div>
                <w:div w:id="70469613">
                  <w:marLeft w:val="0"/>
                  <w:marRight w:val="0"/>
                  <w:marTop w:val="0"/>
                  <w:marBottom w:val="0"/>
                  <w:divBdr>
                    <w:top w:val="none" w:sz="0" w:space="0" w:color="auto"/>
                    <w:left w:val="none" w:sz="0" w:space="0" w:color="auto"/>
                    <w:bottom w:val="none" w:sz="0" w:space="0" w:color="auto"/>
                    <w:right w:val="none" w:sz="0" w:space="0" w:color="auto"/>
                  </w:divBdr>
                </w:div>
                <w:div w:id="1729839961">
                  <w:marLeft w:val="0"/>
                  <w:marRight w:val="0"/>
                  <w:marTop w:val="0"/>
                  <w:marBottom w:val="0"/>
                  <w:divBdr>
                    <w:top w:val="none" w:sz="0" w:space="0" w:color="auto"/>
                    <w:left w:val="none" w:sz="0" w:space="0" w:color="auto"/>
                    <w:bottom w:val="none" w:sz="0" w:space="0" w:color="auto"/>
                    <w:right w:val="none" w:sz="0" w:space="0" w:color="auto"/>
                  </w:divBdr>
                </w:div>
                <w:div w:id="1093167251">
                  <w:marLeft w:val="0"/>
                  <w:marRight w:val="0"/>
                  <w:marTop w:val="0"/>
                  <w:marBottom w:val="0"/>
                  <w:divBdr>
                    <w:top w:val="none" w:sz="0" w:space="0" w:color="auto"/>
                    <w:left w:val="none" w:sz="0" w:space="0" w:color="auto"/>
                    <w:bottom w:val="none" w:sz="0" w:space="0" w:color="auto"/>
                    <w:right w:val="none" w:sz="0" w:space="0" w:color="auto"/>
                  </w:divBdr>
                </w:div>
                <w:div w:id="1837450829">
                  <w:marLeft w:val="0"/>
                  <w:marRight w:val="0"/>
                  <w:marTop w:val="0"/>
                  <w:marBottom w:val="0"/>
                  <w:divBdr>
                    <w:top w:val="none" w:sz="0" w:space="0" w:color="auto"/>
                    <w:left w:val="none" w:sz="0" w:space="0" w:color="auto"/>
                    <w:bottom w:val="none" w:sz="0" w:space="0" w:color="auto"/>
                    <w:right w:val="none" w:sz="0" w:space="0" w:color="auto"/>
                  </w:divBdr>
                </w:div>
                <w:div w:id="618298369">
                  <w:marLeft w:val="0"/>
                  <w:marRight w:val="0"/>
                  <w:marTop w:val="0"/>
                  <w:marBottom w:val="0"/>
                  <w:divBdr>
                    <w:top w:val="none" w:sz="0" w:space="0" w:color="auto"/>
                    <w:left w:val="none" w:sz="0" w:space="0" w:color="auto"/>
                    <w:bottom w:val="none" w:sz="0" w:space="0" w:color="auto"/>
                    <w:right w:val="none" w:sz="0" w:space="0" w:color="auto"/>
                  </w:divBdr>
                </w:div>
                <w:div w:id="1717967578">
                  <w:marLeft w:val="0"/>
                  <w:marRight w:val="0"/>
                  <w:marTop w:val="0"/>
                  <w:marBottom w:val="0"/>
                  <w:divBdr>
                    <w:top w:val="none" w:sz="0" w:space="0" w:color="auto"/>
                    <w:left w:val="none" w:sz="0" w:space="0" w:color="auto"/>
                    <w:bottom w:val="none" w:sz="0" w:space="0" w:color="auto"/>
                    <w:right w:val="none" w:sz="0" w:space="0" w:color="auto"/>
                  </w:divBdr>
                </w:div>
                <w:div w:id="984775696">
                  <w:marLeft w:val="0"/>
                  <w:marRight w:val="0"/>
                  <w:marTop w:val="0"/>
                  <w:marBottom w:val="0"/>
                  <w:divBdr>
                    <w:top w:val="none" w:sz="0" w:space="0" w:color="auto"/>
                    <w:left w:val="none" w:sz="0" w:space="0" w:color="auto"/>
                    <w:bottom w:val="none" w:sz="0" w:space="0" w:color="auto"/>
                    <w:right w:val="none" w:sz="0" w:space="0" w:color="auto"/>
                  </w:divBdr>
                </w:div>
                <w:div w:id="694231640">
                  <w:marLeft w:val="0"/>
                  <w:marRight w:val="0"/>
                  <w:marTop w:val="0"/>
                  <w:marBottom w:val="0"/>
                  <w:divBdr>
                    <w:top w:val="none" w:sz="0" w:space="0" w:color="auto"/>
                    <w:left w:val="none" w:sz="0" w:space="0" w:color="auto"/>
                    <w:bottom w:val="none" w:sz="0" w:space="0" w:color="auto"/>
                    <w:right w:val="none" w:sz="0" w:space="0" w:color="auto"/>
                  </w:divBdr>
                </w:div>
                <w:div w:id="199827424">
                  <w:marLeft w:val="0"/>
                  <w:marRight w:val="0"/>
                  <w:marTop w:val="0"/>
                  <w:marBottom w:val="0"/>
                  <w:divBdr>
                    <w:top w:val="none" w:sz="0" w:space="0" w:color="auto"/>
                    <w:left w:val="none" w:sz="0" w:space="0" w:color="auto"/>
                    <w:bottom w:val="none" w:sz="0" w:space="0" w:color="auto"/>
                    <w:right w:val="none" w:sz="0" w:space="0" w:color="auto"/>
                  </w:divBdr>
                </w:div>
                <w:div w:id="2006392330">
                  <w:marLeft w:val="0"/>
                  <w:marRight w:val="0"/>
                  <w:marTop w:val="0"/>
                  <w:marBottom w:val="0"/>
                  <w:divBdr>
                    <w:top w:val="none" w:sz="0" w:space="0" w:color="auto"/>
                    <w:left w:val="none" w:sz="0" w:space="0" w:color="auto"/>
                    <w:bottom w:val="none" w:sz="0" w:space="0" w:color="auto"/>
                    <w:right w:val="none" w:sz="0" w:space="0" w:color="auto"/>
                  </w:divBdr>
                </w:div>
                <w:div w:id="1770856424">
                  <w:marLeft w:val="0"/>
                  <w:marRight w:val="0"/>
                  <w:marTop w:val="0"/>
                  <w:marBottom w:val="0"/>
                  <w:divBdr>
                    <w:top w:val="none" w:sz="0" w:space="0" w:color="auto"/>
                    <w:left w:val="none" w:sz="0" w:space="0" w:color="auto"/>
                    <w:bottom w:val="none" w:sz="0" w:space="0" w:color="auto"/>
                    <w:right w:val="none" w:sz="0" w:space="0" w:color="auto"/>
                  </w:divBdr>
                </w:div>
                <w:div w:id="343825832">
                  <w:marLeft w:val="0"/>
                  <w:marRight w:val="0"/>
                  <w:marTop w:val="0"/>
                  <w:marBottom w:val="0"/>
                  <w:divBdr>
                    <w:top w:val="none" w:sz="0" w:space="0" w:color="auto"/>
                    <w:left w:val="none" w:sz="0" w:space="0" w:color="auto"/>
                    <w:bottom w:val="none" w:sz="0" w:space="0" w:color="auto"/>
                    <w:right w:val="none" w:sz="0" w:space="0" w:color="auto"/>
                  </w:divBdr>
                </w:div>
                <w:div w:id="136724753">
                  <w:marLeft w:val="0"/>
                  <w:marRight w:val="0"/>
                  <w:marTop w:val="0"/>
                  <w:marBottom w:val="0"/>
                  <w:divBdr>
                    <w:top w:val="none" w:sz="0" w:space="0" w:color="auto"/>
                    <w:left w:val="none" w:sz="0" w:space="0" w:color="auto"/>
                    <w:bottom w:val="none" w:sz="0" w:space="0" w:color="auto"/>
                    <w:right w:val="none" w:sz="0" w:space="0" w:color="auto"/>
                  </w:divBdr>
                </w:div>
                <w:div w:id="1411538968">
                  <w:marLeft w:val="0"/>
                  <w:marRight w:val="0"/>
                  <w:marTop w:val="0"/>
                  <w:marBottom w:val="0"/>
                  <w:divBdr>
                    <w:top w:val="none" w:sz="0" w:space="0" w:color="auto"/>
                    <w:left w:val="none" w:sz="0" w:space="0" w:color="auto"/>
                    <w:bottom w:val="none" w:sz="0" w:space="0" w:color="auto"/>
                    <w:right w:val="none" w:sz="0" w:space="0" w:color="auto"/>
                  </w:divBdr>
                </w:div>
                <w:div w:id="511338637">
                  <w:marLeft w:val="0"/>
                  <w:marRight w:val="0"/>
                  <w:marTop w:val="0"/>
                  <w:marBottom w:val="0"/>
                  <w:divBdr>
                    <w:top w:val="none" w:sz="0" w:space="0" w:color="auto"/>
                    <w:left w:val="none" w:sz="0" w:space="0" w:color="auto"/>
                    <w:bottom w:val="none" w:sz="0" w:space="0" w:color="auto"/>
                    <w:right w:val="none" w:sz="0" w:space="0" w:color="auto"/>
                  </w:divBdr>
                </w:div>
                <w:div w:id="558783741">
                  <w:marLeft w:val="0"/>
                  <w:marRight w:val="0"/>
                  <w:marTop w:val="0"/>
                  <w:marBottom w:val="0"/>
                  <w:divBdr>
                    <w:top w:val="none" w:sz="0" w:space="0" w:color="auto"/>
                    <w:left w:val="none" w:sz="0" w:space="0" w:color="auto"/>
                    <w:bottom w:val="none" w:sz="0" w:space="0" w:color="auto"/>
                    <w:right w:val="none" w:sz="0" w:space="0" w:color="auto"/>
                  </w:divBdr>
                </w:div>
                <w:div w:id="2113157940">
                  <w:marLeft w:val="0"/>
                  <w:marRight w:val="0"/>
                  <w:marTop w:val="0"/>
                  <w:marBottom w:val="0"/>
                  <w:divBdr>
                    <w:top w:val="none" w:sz="0" w:space="0" w:color="auto"/>
                    <w:left w:val="none" w:sz="0" w:space="0" w:color="auto"/>
                    <w:bottom w:val="none" w:sz="0" w:space="0" w:color="auto"/>
                    <w:right w:val="none" w:sz="0" w:space="0" w:color="auto"/>
                  </w:divBdr>
                </w:div>
                <w:div w:id="1566452473">
                  <w:marLeft w:val="0"/>
                  <w:marRight w:val="0"/>
                  <w:marTop w:val="0"/>
                  <w:marBottom w:val="0"/>
                  <w:divBdr>
                    <w:top w:val="none" w:sz="0" w:space="0" w:color="auto"/>
                    <w:left w:val="none" w:sz="0" w:space="0" w:color="auto"/>
                    <w:bottom w:val="none" w:sz="0" w:space="0" w:color="auto"/>
                    <w:right w:val="none" w:sz="0" w:space="0" w:color="auto"/>
                  </w:divBdr>
                </w:div>
                <w:div w:id="729115374">
                  <w:marLeft w:val="0"/>
                  <w:marRight w:val="0"/>
                  <w:marTop w:val="0"/>
                  <w:marBottom w:val="0"/>
                  <w:divBdr>
                    <w:top w:val="none" w:sz="0" w:space="0" w:color="auto"/>
                    <w:left w:val="none" w:sz="0" w:space="0" w:color="auto"/>
                    <w:bottom w:val="none" w:sz="0" w:space="0" w:color="auto"/>
                    <w:right w:val="none" w:sz="0" w:space="0" w:color="auto"/>
                  </w:divBdr>
                </w:div>
                <w:div w:id="1324508549">
                  <w:marLeft w:val="0"/>
                  <w:marRight w:val="0"/>
                  <w:marTop w:val="0"/>
                  <w:marBottom w:val="0"/>
                  <w:divBdr>
                    <w:top w:val="none" w:sz="0" w:space="0" w:color="auto"/>
                    <w:left w:val="none" w:sz="0" w:space="0" w:color="auto"/>
                    <w:bottom w:val="none" w:sz="0" w:space="0" w:color="auto"/>
                    <w:right w:val="none" w:sz="0" w:space="0" w:color="auto"/>
                  </w:divBdr>
                </w:div>
                <w:div w:id="888808753">
                  <w:marLeft w:val="0"/>
                  <w:marRight w:val="0"/>
                  <w:marTop w:val="0"/>
                  <w:marBottom w:val="0"/>
                  <w:divBdr>
                    <w:top w:val="none" w:sz="0" w:space="0" w:color="auto"/>
                    <w:left w:val="none" w:sz="0" w:space="0" w:color="auto"/>
                    <w:bottom w:val="none" w:sz="0" w:space="0" w:color="auto"/>
                    <w:right w:val="none" w:sz="0" w:space="0" w:color="auto"/>
                  </w:divBdr>
                </w:div>
                <w:div w:id="1342123244">
                  <w:marLeft w:val="0"/>
                  <w:marRight w:val="0"/>
                  <w:marTop w:val="0"/>
                  <w:marBottom w:val="0"/>
                  <w:divBdr>
                    <w:top w:val="none" w:sz="0" w:space="0" w:color="auto"/>
                    <w:left w:val="none" w:sz="0" w:space="0" w:color="auto"/>
                    <w:bottom w:val="none" w:sz="0" w:space="0" w:color="auto"/>
                    <w:right w:val="none" w:sz="0" w:space="0" w:color="auto"/>
                  </w:divBdr>
                </w:div>
                <w:div w:id="1902591574">
                  <w:marLeft w:val="0"/>
                  <w:marRight w:val="0"/>
                  <w:marTop w:val="0"/>
                  <w:marBottom w:val="0"/>
                  <w:divBdr>
                    <w:top w:val="none" w:sz="0" w:space="0" w:color="auto"/>
                    <w:left w:val="none" w:sz="0" w:space="0" w:color="auto"/>
                    <w:bottom w:val="none" w:sz="0" w:space="0" w:color="auto"/>
                    <w:right w:val="none" w:sz="0" w:space="0" w:color="auto"/>
                  </w:divBdr>
                </w:div>
                <w:div w:id="201478576">
                  <w:marLeft w:val="0"/>
                  <w:marRight w:val="0"/>
                  <w:marTop w:val="0"/>
                  <w:marBottom w:val="0"/>
                  <w:divBdr>
                    <w:top w:val="none" w:sz="0" w:space="0" w:color="auto"/>
                    <w:left w:val="none" w:sz="0" w:space="0" w:color="auto"/>
                    <w:bottom w:val="none" w:sz="0" w:space="0" w:color="auto"/>
                    <w:right w:val="none" w:sz="0" w:space="0" w:color="auto"/>
                  </w:divBdr>
                </w:div>
                <w:div w:id="1999576064">
                  <w:marLeft w:val="0"/>
                  <w:marRight w:val="0"/>
                  <w:marTop w:val="0"/>
                  <w:marBottom w:val="0"/>
                  <w:divBdr>
                    <w:top w:val="none" w:sz="0" w:space="0" w:color="auto"/>
                    <w:left w:val="none" w:sz="0" w:space="0" w:color="auto"/>
                    <w:bottom w:val="none" w:sz="0" w:space="0" w:color="auto"/>
                    <w:right w:val="none" w:sz="0" w:space="0" w:color="auto"/>
                  </w:divBdr>
                </w:div>
                <w:div w:id="1090470890">
                  <w:marLeft w:val="0"/>
                  <w:marRight w:val="0"/>
                  <w:marTop w:val="0"/>
                  <w:marBottom w:val="0"/>
                  <w:divBdr>
                    <w:top w:val="none" w:sz="0" w:space="0" w:color="auto"/>
                    <w:left w:val="none" w:sz="0" w:space="0" w:color="auto"/>
                    <w:bottom w:val="none" w:sz="0" w:space="0" w:color="auto"/>
                    <w:right w:val="none" w:sz="0" w:space="0" w:color="auto"/>
                  </w:divBdr>
                </w:div>
                <w:div w:id="145170997">
                  <w:marLeft w:val="0"/>
                  <w:marRight w:val="0"/>
                  <w:marTop w:val="0"/>
                  <w:marBottom w:val="0"/>
                  <w:divBdr>
                    <w:top w:val="none" w:sz="0" w:space="0" w:color="auto"/>
                    <w:left w:val="none" w:sz="0" w:space="0" w:color="auto"/>
                    <w:bottom w:val="none" w:sz="0" w:space="0" w:color="auto"/>
                    <w:right w:val="none" w:sz="0" w:space="0" w:color="auto"/>
                  </w:divBdr>
                </w:div>
                <w:div w:id="1803764115">
                  <w:marLeft w:val="0"/>
                  <w:marRight w:val="0"/>
                  <w:marTop w:val="0"/>
                  <w:marBottom w:val="0"/>
                  <w:divBdr>
                    <w:top w:val="none" w:sz="0" w:space="0" w:color="auto"/>
                    <w:left w:val="none" w:sz="0" w:space="0" w:color="auto"/>
                    <w:bottom w:val="none" w:sz="0" w:space="0" w:color="auto"/>
                    <w:right w:val="none" w:sz="0" w:space="0" w:color="auto"/>
                  </w:divBdr>
                </w:div>
                <w:div w:id="1163931346">
                  <w:marLeft w:val="0"/>
                  <w:marRight w:val="0"/>
                  <w:marTop w:val="0"/>
                  <w:marBottom w:val="0"/>
                  <w:divBdr>
                    <w:top w:val="none" w:sz="0" w:space="0" w:color="auto"/>
                    <w:left w:val="none" w:sz="0" w:space="0" w:color="auto"/>
                    <w:bottom w:val="none" w:sz="0" w:space="0" w:color="auto"/>
                    <w:right w:val="none" w:sz="0" w:space="0" w:color="auto"/>
                  </w:divBdr>
                </w:div>
                <w:div w:id="1274822364">
                  <w:marLeft w:val="0"/>
                  <w:marRight w:val="0"/>
                  <w:marTop w:val="0"/>
                  <w:marBottom w:val="0"/>
                  <w:divBdr>
                    <w:top w:val="none" w:sz="0" w:space="0" w:color="auto"/>
                    <w:left w:val="none" w:sz="0" w:space="0" w:color="auto"/>
                    <w:bottom w:val="none" w:sz="0" w:space="0" w:color="auto"/>
                    <w:right w:val="none" w:sz="0" w:space="0" w:color="auto"/>
                  </w:divBdr>
                </w:div>
                <w:div w:id="333729309">
                  <w:marLeft w:val="0"/>
                  <w:marRight w:val="0"/>
                  <w:marTop w:val="0"/>
                  <w:marBottom w:val="0"/>
                  <w:divBdr>
                    <w:top w:val="none" w:sz="0" w:space="0" w:color="auto"/>
                    <w:left w:val="none" w:sz="0" w:space="0" w:color="auto"/>
                    <w:bottom w:val="none" w:sz="0" w:space="0" w:color="auto"/>
                    <w:right w:val="none" w:sz="0" w:space="0" w:color="auto"/>
                  </w:divBdr>
                </w:div>
                <w:div w:id="1001277255">
                  <w:marLeft w:val="0"/>
                  <w:marRight w:val="0"/>
                  <w:marTop w:val="0"/>
                  <w:marBottom w:val="0"/>
                  <w:divBdr>
                    <w:top w:val="none" w:sz="0" w:space="0" w:color="auto"/>
                    <w:left w:val="none" w:sz="0" w:space="0" w:color="auto"/>
                    <w:bottom w:val="none" w:sz="0" w:space="0" w:color="auto"/>
                    <w:right w:val="none" w:sz="0" w:space="0" w:color="auto"/>
                  </w:divBdr>
                </w:div>
                <w:div w:id="175383842">
                  <w:marLeft w:val="0"/>
                  <w:marRight w:val="0"/>
                  <w:marTop w:val="0"/>
                  <w:marBottom w:val="0"/>
                  <w:divBdr>
                    <w:top w:val="none" w:sz="0" w:space="0" w:color="auto"/>
                    <w:left w:val="none" w:sz="0" w:space="0" w:color="auto"/>
                    <w:bottom w:val="none" w:sz="0" w:space="0" w:color="auto"/>
                    <w:right w:val="none" w:sz="0" w:space="0" w:color="auto"/>
                  </w:divBdr>
                </w:div>
                <w:div w:id="347096804">
                  <w:marLeft w:val="0"/>
                  <w:marRight w:val="0"/>
                  <w:marTop w:val="0"/>
                  <w:marBottom w:val="0"/>
                  <w:divBdr>
                    <w:top w:val="none" w:sz="0" w:space="0" w:color="auto"/>
                    <w:left w:val="none" w:sz="0" w:space="0" w:color="auto"/>
                    <w:bottom w:val="none" w:sz="0" w:space="0" w:color="auto"/>
                    <w:right w:val="none" w:sz="0" w:space="0" w:color="auto"/>
                  </w:divBdr>
                </w:div>
                <w:div w:id="990400326">
                  <w:marLeft w:val="0"/>
                  <w:marRight w:val="0"/>
                  <w:marTop w:val="0"/>
                  <w:marBottom w:val="0"/>
                  <w:divBdr>
                    <w:top w:val="none" w:sz="0" w:space="0" w:color="auto"/>
                    <w:left w:val="none" w:sz="0" w:space="0" w:color="auto"/>
                    <w:bottom w:val="none" w:sz="0" w:space="0" w:color="auto"/>
                    <w:right w:val="none" w:sz="0" w:space="0" w:color="auto"/>
                  </w:divBdr>
                </w:div>
                <w:div w:id="1582522152">
                  <w:marLeft w:val="0"/>
                  <w:marRight w:val="0"/>
                  <w:marTop w:val="0"/>
                  <w:marBottom w:val="0"/>
                  <w:divBdr>
                    <w:top w:val="none" w:sz="0" w:space="0" w:color="auto"/>
                    <w:left w:val="none" w:sz="0" w:space="0" w:color="auto"/>
                    <w:bottom w:val="none" w:sz="0" w:space="0" w:color="auto"/>
                    <w:right w:val="none" w:sz="0" w:space="0" w:color="auto"/>
                  </w:divBdr>
                </w:div>
                <w:div w:id="539981005">
                  <w:marLeft w:val="0"/>
                  <w:marRight w:val="0"/>
                  <w:marTop w:val="0"/>
                  <w:marBottom w:val="0"/>
                  <w:divBdr>
                    <w:top w:val="none" w:sz="0" w:space="0" w:color="auto"/>
                    <w:left w:val="none" w:sz="0" w:space="0" w:color="auto"/>
                    <w:bottom w:val="none" w:sz="0" w:space="0" w:color="auto"/>
                    <w:right w:val="none" w:sz="0" w:space="0" w:color="auto"/>
                  </w:divBdr>
                </w:div>
                <w:div w:id="272981303">
                  <w:marLeft w:val="0"/>
                  <w:marRight w:val="0"/>
                  <w:marTop w:val="0"/>
                  <w:marBottom w:val="0"/>
                  <w:divBdr>
                    <w:top w:val="none" w:sz="0" w:space="0" w:color="auto"/>
                    <w:left w:val="none" w:sz="0" w:space="0" w:color="auto"/>
                    <w:bottom w:val="none" w:sz="0" w:space="0" w:color="auto"/>
                    <w:right w:val="none" w:sz="0" w:space="0" w:color="auto"/>
                  </w:divBdr>
                </w:div>
                <w:div w:id="869269698">
                  <w:marLeft w:val="0"/>
                  <w:marRight w:val="0"/>
                  <w:marTop w:val="0"/>
                  <w:marBottom w:val="0"/>
                  <w:divBdr>
                    <w:top w:val="none" w:sz="0" w:space="0" w:color="auto"/>
                    <w:left w:val="none" w:sz="0" w:space="0" w:color="auto"/>
                    <w:bottom w:val="none" w:sz="0" w:space="0" w:color="auto"/>
                    <w:right w:val="none" w:sz="0" w:space="0" w:color="auto"/>
                  </w:divBdr>
                </w:div>
                <w:div w:id="735589528">
                  <w:marLeft w:val="0"/>
                  <w:marRight w:val="0"/>
                  <w:marTop w:val="0"/>
                  <w:marBottom w:val="0"/>
                  <w:divBdr>
                    <w:top w:val="none" w:sz="0" w:space="0" w:color="auto"/>
                    <w:left w:val="none" w:sz="0" w:space="0" w:color="auto"/>
                    <w:bottom w:val="none" w:sz="0" w:space="0" w:color="auto"/>
                    <w:right w:val="none" w:sz="0" w:space="0" w:color="auto"/>
                  </w:divBdr>
                </w:div>
                <w:div w:id="1422607701">
                  <w:marLeft w:val="0"/>
                  <w:marRight w:val="0"/>
                  <w:marTop w:val="0"/>
                  <w:marBottom w:val="0"/>
                  <w:divBdr>
                    <w:top w:val="none" w:sz="0" w:space="0" w:color="auto"/>
                    <w:left w:val="none" w:sz="0" w:space="0" w:color="auto"/>
                    <w:bottom w:val="none" w:sz="0" w:space="0" w:color="auto"/>
                    <w:right w:val="none" w:sz="0" w:space="0" w:color="auto"/>
                  </w:divBdr>
                </w:div>
                <w:div w:id="1706448502">
                  <w:marLeft w:val="0"/>
                  <w:marRight w:val="0"/>
                  <w:marTop w:val="0"/>
                  <w:marBottom w:val="0"/>
                  <w:divBdr>
                    <w:top w:val="none" w:sz="0" w:space="0" w:color="auto"/>
                    <w:left w:val="none" w:sz="0" w:space="0" w:color="auto"/>
                    <w:bottom w:val="none" w:sz="0" w:space="0" w:color="auto"/>
                    <w:right w:val="none" w:sz="0" w:space="0" w:color="auto"/>
                  </w:divBdr>
                </w:div>
                <w:div w:id="541750784">
                  <w:marLeft w:val="0"/>
                  <w:marRight w:val="0"/>
                  <w:marTop w:val="0"/>
                  <w:marBottom w:val="0"/>
                  <w:divBdr>
                    <w:top w:val="none" w:sz="0" w:space="0" w:color="auto"/>
                    <w:left w:val="none" w:sz="0" w:space="0" w:color="auto"/>
                    <w:bottom w:val="none" w:sz="0" w:space="0" w:color="auto"/>
                    <w:right w:val="none" w:sz="0" w:space="0" w:color="auto"/>
                  </w:divBdr>
                </w:div>
                <w:div w:id="2114812676">
                  <w:marLeft w:val="0"/>
                  <w:marRight w:val="0"/>
                  <w:marTop w:val="0"/>
                  <w:marBottom w:val="0"/>
                  <w:divBdr>
                    <w:top w:val="none" w:sz="0" w:space="0" w:color="auto"/>
                    <w:left w:val="none" w:sz="0" w:space="0" w:color="auto"/>
                    <w:bottom w:val="none" w:sz="0" w:space="0" w:color="auto"/>
                    <w:right w:val="none" w:sz="0" w:space="0" w:color="auto"/>
                  </w:divBdr>
                </w:div>
                <w:div w:id="132211376">
                  <w:marLeft w:val="0"/>
                  <w:marRight w:val="0"/>
                  <w:marTop w:val="0"/>
                  <w:marBottom w:val="0"/>
                  <w:divBdr>
                    <w:top w:val="none" w:sz="0" w:space="0" w:color="auto"/>
                    <w:left w:val="none" w:sz="0" w:space="0" w:color="auto"/>
                    <w:bottom w:val="none" w:sz="0" w:space="0" w:color="auto"/>
                    <w:right w:val="none" w:sz="0" w:space="0" w:color="auto"/>
                  </w:divBdr>
                </w:div>
                <w:div w:id="303436152">
                  <w:marLeft w:val="0"/>
                  <w:marRight w:val="0"/>
                  <w:marTop w:val="0"/>
                  <w:marBottom w:val="0"/>
                  <w:divBdr>
                    <w:top w:val="none" w:sz="0" w:space="0" w:color="auto"/>
                    <w:left w:val="none" w:sz="0" w:space="0" w:color="auto"/>
                    <w:bottom w:val="none" w:sz="0" w:space="0" w:color="auto"/>
                    <w:right w:val="none" w:sz="0" w:space="0" w:color="auto"/>
                  </w:divBdr>
                </w:div>
                <w:div w:id="937639224">
                  <w:marLeft w:val="0"/>
                  <w:marRight w:val="0"/>
                  <w:marTop w:val="0"/>
                  <w:marBottom w:val="0"/>
                  <w:divBdr>
                    <w:top w:val="none" w:sz="0" w:space="0" w:color="auto"/>
                    <w:left w:val="none" w:sz="0" w:space="0" w:color="auto"/>
                    <w:bottom w:val="none" w:sz="0" w:space="0" w:color="auto"/>
                    <w:right w:val="none" w:sz="0" w:space="0" w:color="auto"/>
                  </w:divBdr>
                </w:div>
                <w:div w:id="788664514">
                  <w:marLeft w:val="0"/>
                  <w:marRight w:val="0"/>
                  <w:marTop w:val="0"/>
                  <w:marBottom w:val="0"/>
                  <w:divBdr>
                    <w:top w:val="none" w:sz="0" w:space="0" w:color="auto"/>
                    <w:left w:val="none" w:sz="0" w:space="0" w:color="auto"/>
                    <w:bottom w:val="none" w:sz="0" w:space="0" w:color="auto"/>
                    <w:right w:val="none" w:sz="0" w:space="0" w:color="auto"/>
                  </w:divBdr>
                </w:div>
                <w:div w:id="1551771908">
                  <w:marLeft w:val="0"/>
                  <w:marRight w:val="0"/>
                  <w:marTop w:val="0"/>
                  <w:marBottom w:val="0"/>
                  <w:divBdr>
                    <w:top w:val="none" w:sz="0" w:space="0" w:color="auto"/>
                    <w:left w:val="none" w:sz="0" w:space="0" w:color="auto"/>
                    <w:bottom w:val="none" w:sz="0" w:space="0" w:color="auto"/>
                    <w:right w:val="none" w:sz="0" w:space="0" w:color="auto"/>
                  </w:divBdr>
                </w:div>
                <w:div w:id="32633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oleObject" Target="embeddings/Microsoft_Visio_2003-2010_Drawing8.vsd"/><Relationship Id="rId21" Type="http://schemas.openxmlformats.org/officeDocument/2006/relationships/image" Target="media/image7.emf"/><Relationship Id="rId34" Type="http://schemas.openxmlformats.org/officeDocument/2006/relationships/oleObject" Target="embeddings/Microsoft_Visio_2003-2010_Drawing6.vsd"/><Relationship Id="rId42" Type="http://schemas.openxmlformats.org/officeDocument/2006/relationships/image" Target="media/image21.emf"/><Relationship Id="rId47" Type="http://schemas.openxmlformats.org/officeDocument/2006/relationships/oleObject" Target="embeddings/Microsoft_Visio_2003-2010_Drawing11.vsd"/><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hyperlink" Target="http://www.medicine.mcgill.ca/physio/vlab/CAP/recording.htm" TargetMode="External"/><Relationship Id="rId7" Type="http://schemas.openxmlformats.org/officeDocument/2006/relationships/endnotes" Target="endnotes.xml"/><Relationship Id="rId71" Type="http://schemas.openxmlformats.org/officeDocument/2006/relationships/hyperlink" Target="http://dynamicdatadisplay.codeplex.com/"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5.vsd"/><Relationship Id="rId37" Type="http://schemas.openxmlformats.org/officeDocument/2006/relationships/oleObject" Target="embeddings/Microsoft_Visio_2003-2010_Drawing7.vsd"/><Relationship Id="rId40" Type="http://schemas.openxmlformats.org/officeDocument/2006/relationships/image" Target="media/image19.emf"/><Relationship Id="rId45" Type="http://schemas.openxmlformats.org/officeDocument/2006/relationships/oleObject" Target="embeddings/Microsoft_Visio_2003-2010_Drawing10.vsd"/><Relationship Id="rId53" Type="http://schemas.openxmlformats.org/officeDocument/2006/relationships/image" Target="media/image27.emf"/><Relationship Id="rId58" Type="http://schemas.openxmlformats.org/officeDocument/2006/relationships/image" Target="media/image31.png"/><Relationship Id="rId66" Type="http://schemas.openxmlformats.org/officeDocument/2006/relationships/hyperlink" Target="http://www.analog.com/static/imported-files/data_sheets/AD7606_7606-6_7606-4.pdf"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oleObject" Target="embeddings/Microsoft_Visio_2003-2010_Drawing3.vsd"/><Relationship Id="rId36" Type="http://schemas.openxmlformats.org/officeDocument/2006/relationships/image" Target="media/image17.emf"/><Relationship Id="rId49" Type="http://schemas.openxmlformats.org/officeDocument/2006/relationships/oleObject" Target="embeddings/Microsoft_Visio_2003-2010_Drawing12.vsd"/><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footer" Target="footer3.xml"/><Relationship Id="rId19" Type="http://schemas.openxmlformats.org/officeDocument/2006/relationships/oleObject" Target="embeddings/Microsoft_Visio_2003-2010_Drawing1.vsd"/><Relationship Id="rId31" Type="http://schemas.openxmlformats.org/officeDocument/2006/relationships/image" Target="media/image14.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3.png"/><Relationship Id="rId65" Type="http://schemas.openxmlformats.org/officeDocument/2006/relationships/footer" Target="footer6.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oleObject" Target="embeddings/Microsoft_Visio_2003-2010_Drawing4.vsd"/><Relationship Id="rId35" Type="http://schemas.openxmlformats.org/officeDocument/2006/relationships/image" Target="media/image16.emf"/><Relationship Id="rId43" Type="http://schemas.openxmlformats.org/officeDocument/2006/relationships/oleObject" Target="embeddings/Microsoft_Visio_2003-2010_Drawing9.vsd"/><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hyperlink" Target="http://www.warneronline.com/Documents/uploader/Chloriding%20Ag-AgCl%20electrodes%20%20%282004.02.02%29.pdf" TargetMode="External"/><Relationship Id="rId8" Type="http://schemas.openxmlformats.org/officeDocument/2006/relationships/footer" Target="footer1.xml"/><Relationship Id="rId51" Type="http://schemas.openxmlformats.org/officeDocument/2006/relationships/oleObject" Target="embeddings/Microsoft_Visio_2003-2010_Drawing13.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creativecommons.org/licenses/by/3.0/" TargetMode="Externa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hyperlink" Target="http://www.analog.com/static/imported-files/data_sheets/AD5678.pdf" TargetMode="External"/><Relationship Id="rId20" Type="http://schemas.openxmlformats.org/officeDocument/2006/relationships/image" Target="media/image6.png"/><Relationship Id="rId41" Type="http://schemas.openxmlformats.org/officeDocument/2006/relationships/image" Target="media/image20.emf"/><Relationship Id="rId54" Type="http://schemas.openxmlformats.org/officeDocument/2006/relationships/oleObject" Target="embeddings/Microsoft_Visio_2003-2010_Drawing14.vsd"/><Relationship Id="rId62" Type="http://schemas.openxmlformats.org/officeDocument/2006/relationships/image" Target="media/image35.png"/><Relationship Id="rId70" Type="http://schemas.openxmlformats.org/officeDocument/2006/relationships/hyperlink" Target="https://github.com/KyleBatzer/Thesis"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B90BAD-36E3-4808-B4C1-D6B68D333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Pages>
  <Words>32266</Words>
  <Characters>183920</Characters>
  <Application>Microsoft Office Word</Application>
  <DocSecurity>0</DocSecurity>
  <Lines>1532</Lines>
  <Paragraphs>431</Paragraphs>
  <ScaleCrop>false</ScaleCrop>
  <HeadingPairs>
    <vt:vector size="2" baseType="variant">
      <vt:variant>
        <vt:lpstr>Title</vt:lpstr>
      </vt:variant>
      <vt:variant>
        <vt:i4>1</vt:i4>
      </vt:variant>
    </vt:vector>
  </HeadingPairs>
  <TitlesOfParts>
    <vt:vector size="1" baseType="lpstr">
      <vt:lpstr/>
    </vt:vector>
  </TitlesOfParts>
  <Company>Stryker Medical</Company>
  <LinksUpToDate>false</LinksUpToDate>
  <CharactersWithSpaces>2157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yle Batzer</dc:creator>
  <cp:lastModifiedBy>kbatzer</cp:lastModifiedBy>
  <cp:revision>14</cp:revision>
  <cp:lastPrinted>2013-12-02T15:13:00Z</cp:lastPrinted>
  <dcterms:created xsi:type="dcterms:W3CDTF">2013-12-02T14:18:00Z</dcterms:created>
  <dcterms:modified xsi:type="dcterms:W3CDTF">2013-12-02T15:46:00Z</dcterms:modified>
</cp:coreProperties>
</file>